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E46ED2" w14:textId="77777777" w:rsidR="006A56AB" w:rsidRDefault="006A56AB">
      <w:pPr>
        <w:spacing w:after="160" w:line="259" w:lineRule="auto"/>
        <w:rPr>
          <w:lang w:val="en-US" w:eastAsia="fr-FR"/>
        </w:rPr>
      </w:pPr>
      <w:bookmarkStart w:id="0" w:name="_Toc157442160"/>
      <w:bookmarkStart w:id="1" w:name="_Toc157442165"/>
    </w:p>
    <w:p w14:paraId="3A1FB9C6" w14:textId="77777777" w:rsidR="006A56AB" w:rsidRDefault="006A56AB">
      <w:pPr>
        <w:spacing w:after="160" w:line="259" w:lineRule="auto"/>
        <w:rPr>
          <w:lang w:val="en-US" w:eastAsia="fr-FR"/>
        </w:rPr>
      </w:pPr>
    </w:p>
    <w:p w14:paraId="5E1A31C6" w14:textId="77777777" w:rsidR="006A56AB" w:rsidRDefault="006A56AB">
      <w:pPr>
        <w:spacing w:after="160" w:line="259" w:lineRule="auto"/>
        <w:rPr>
          <w:lang w:val="en-US" w:eastAsia="fr-FR"/>
        </w:rPr>
      </w:pPr>
    </w:p>
    <w:p w14:paraId="118B1C12" w14:textId="77777777" w:rsidR="006A56AB" w:rsidRDefault="006A56AB">
      <w:pPr>
        <w:spacing w:after="160" w:line="259" w:lineRule="auto"/>
        <w:rPr>
          <w:lang w:val="en-US" w:eastAsia="fr-FR"/>
        </w:rPr>
      </w:pPr>
    </w:p>
    <w:p w14:paraId="14E84990" w14:textId="77777777" w:rsidR="006A56AB" w:rsidRDefault="006A56AB">
      <w:pPr>
        <w:spacing w:after="160" w:line="259" w:lineRule="auto"/>
        <w:rPr>
          <w:lang w:val="en-US" w:eastAsia="fr-FR"/>
        </w:rPr>
      </w:pPr>
    </w:p>
    <w:p w14:paraId="6C35B5A4" w14:textId="77777777" w:rsidR="006A56AB" w:rsidRDefault="006A56AB">
      <w:pPr>
        <w:spacing w:after="160" w:line="259" w:lineRule="auto"/>
        <w:rPr>
          <w:lang w:val="en-US" w:eastAsia="fr-FR"/>
        </w:rPr>
      </w:pPr>
    </w:p>
    <w:p w14:paraId="2E78C791" w14:textId="77777777" w:rsidR="006A56AB" w:rsidRDefault="006A56AB">
      <w:pPr>
        <w:spacing w:after="160" w:line="259" w:lineRule="auto"/>
        <w:rPr>
          <w:lang w:val="en-US" w:eastAsia="fr-FR"/>
        </w:rPr>
      </w:pPr>
    </w:p>
    <w:p w14:paraId="376513C6" w14:textId="77777777" w:rsidR="006A56AB" w:rsidRDefault="006A56AB">
      <w:pPr>
        <w:spacing w:after="160" w:line="259" w:lineRule="auto"/>
        <w:rPr>
          <w:lang w:val="en-US" w:eastAsia="fr-FR"/>
        </w:rPr>
      </w:pPr>
    </w:p>
    <w:p w14:paraId="14FCA4E3" w14:textId="77777777" w:rsidR="006A56AB" w:rsidRDefault="006A56AB">
      <w:pPr>
        <w:spacing w:after="160" w:line="259" w:lineRule="auto"/>
        <w:rPr>
          <w:lang w:val="en-US" w:eastAsia="fr-FR"/>
        </w:rPr>
      </w:pPr>
    </w:p>
    <w:p w14:paraId="462309F4" w14:textId="063095A1" w:rsidR="006A56AB" w:rsidRDefault="006A56AB" w:rsidP="006A56AB">
      <w:pPr>
        <w:pStyle w:val="Title"/>
        <w:jc w:val="center"/>
        <w:rPr>
          <w:lang w:eastAsia="fr-FR"/>
        </w:rPr>
      </w:pPr>
      <w:r>
        <w:rPr>
          <w:lang w:eastAsia="fr-FR"/>
        </w:rPr>
        <w:t>Git Tutorial</w:t>
      </w:r>
    </w:p>
    <w:p w14:paraId="7A8255FF" w14:textId="77777777" w:rsidR="006A56AB" w:rsidRDefault="006A56AB">
      <w:pPr>
        <w:spacing w:after="160" w:line="259" w:lineRule="auto"/>
        <w:rPr>
          <w:lang w:val="en-US" w:eastAsia="fr-FR"/>
        </w:rPr>
      </w:pPr>
    </w:p>
    <w:p w14:paraId="6899DF07" w14:textId="77777777" w:rsidR="006A56AB" w:rsidRDefault="006A56AB">
      <w:pPr>
        <w:spacing w:after="160" w:line="259" w:lineRule="auto"/>
        <w:rPr>
          <w:lang w:val="en-US" w:eastAsia="fr-FR"/>
        </w:rPr>
      </w:pPr>
    </w:p>
    <w:p w14:paraId="1F53F183" w14:textId="77777777" w:rsidR="006A56AB" w:rsidRDefault="006A56AB">
      <w:pPr>
        <w:spacing w:after="160" w:line="259" w:lineRule="auto"/>
        <w:rPr>
          <w:lang w:val="en-US" w:eastAsia="fr-FR"/>
        </w:rPr>
      </w:pPr>
    </w:p>
    <w:p w14:paraId="2432ECFC" w14:textId="77777777" w:rsidR="006A56AB" w:rsidRDefault="006A56AB">
      <w:pPr>
        <w:spacing w:after="160" w:line="259" w:lineRule="auto"/>
        <w:rPr>
          <w:lang w:val="en-US" w:eastAsia="fr-FR"/>
        </w:rPr>
      </w:pPr>
    </w:p>
    <w:p w14:paraId="17D5FEB5" w14:textId="77777777" w:rsidR="006A56AB" w:rsidRDefault="006A56AB">
      <w:pPr>
        <w:spacing w:after="160" w:line="259" w:lineRule="auto"/>
        <w:rPr>
          <w:lang w:val="en-US" w:eastAsia="fr-FR"/>
        </w:rPr>
      </w:pPr>
    </w:p>
    <w:p w14:paraId="1B7A4F4B" w14:textId="77777777" w:rsidR="006A56AB" w:rsidRDefault="006A56AB">
      <w:pPr>
        <w:spacing w:after="160" w:line="259" w:lineRule="auto"/>
        <w:rPr>
          <w:lang w:val="en-US" w:eastAsia="fr-FR"/>
        </w:rPr>
      </w:pPr>
    </w:p>
    <w:p w14:paraId="516B3B27" w14:textId="77777777" w:rsidR="006A56AB" w:rsidRDefault="006A56AB">
      <w:pPr>
        <w:spacing w:after="160" w:line="259" w:lineRule="auto"/>
        <w:rPr>
          <w:lang w:val="en-US" w:eastAsia="fr-FR"/>
        </w:rPr>
      </w:pPr>
    </w:p>
    <w:p w14:paraId="62B34B4E" w14:textId="77777777" w:rsidR="006A56AB" w:rsidRDefault="006A56AB" w:rsidP="006A56AB">
      <w:pPr>
        <w:spacing w:after="160" w:line="259" w:lineRule="auto"/>
        <w:jc w:val="center"/>
        <w:rPr>
          <w:lang w:val="en-US" w:eastAsia="fr-FR"/>
        </w:rPr>
      </w:pPr>
    </w:p>
    <w:p w14:paraId="4EBB3D72" w14:textId="71764EA0" w:rsidR="008139B5" w:rsidRDefault="008139B5">
      <w:pPr>
        <w:spacing w:after="160" w:line="259" w:lineRule="auto"/>
        <w:rPr>
          <w:lang w:val="en-US" w:eastAsia="fr-FR"/>
        </w:rPr>
      </w:pPr>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5AEC3E1D" w14:textId="6643115F" w:rsidR="009E2F7F"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198816" w:history="1">
            <w:r w:rsidR="009E2F7F" w:rsidRPr="000E742F">
              <w:rPr>
                <w:rStyle w:val="Hyperlink"/>
                <w:noProof/>
              </w:rPr>
              <w:t>1.</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troduction</w:t>
            </w:r>
            <w:r w:rsidR="009E2F7F">
              <w:rPr>
                <w:noProof/>
                <w:webHidden/>
              </w:rPr>
              <w:tab/>
            </w:r>
            <w:r w:rsidR="009E2F7F">
              <w:rPr>
                <w:noProof/>
                <w:webHidden/>
              </w:rPr>
              <w:fldChar w:fldCharType="begin"/>
            </w:r>
            <w:r w:rsidR="009E2F7F">
              <w:rPr>
                <w:noProof/>
                <w:webHidden/>
              </w:rPr>
              <w:instrText xml:space="preserve"> PAGEREF _Toc158198816 \h </w:instrText>
            </w:r>
            <w:r w:rsidR="009E2F7F">
              <w:rPr>
                <w:noProof/>
                <w:webHidden/>
              </w:rPr>
            </w:r>
            <w:r w:rsidR="009E2F7F">
              <w:rPr>
                <w:noProof/>
                <w:webHidden/>
              </w:rPr>
              <w:fldChar w:fldCharType="separate"/>
            </w:r>
            <w:r w:rsidR="009E2F7F">
              <w:rPr>
                <w:noProof/>
                <w:webHidden/>
              </w:rPr>
              <w:t>6</w:t>
            </w:r>
            <w:r w:rsidR="009E2F7F">
              <w:rPr>
                <w:noProof/>
                <w:webHidden/>
              </w:rPr>
              <w:fldChar w:fldCharType="end"/>
            </w:r>
          </w:hyperlink>
        </w:p>
        <w:p w14:paraId="3417D7FF" w14:textId="520FE9BE"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17" w:history="1">
            <w:r w:rsidR="009E2F7F" w:rsidRPr="000E742F">
              <w:rPr>
                <w:rStyle w:val="Hyperlink"/>
                <w:noProof/>
                <w:lang w:eastAsia="fr-FR"/>
              </w:rPr>
              <w:t>2.</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lang w:eastAsia="fr-FR"/>
              </w:rPr>
              <w:t>Understanding Git Concepts</w:t>
            </w:r>
            <w:r w:rsidR="009E2F7F">
              <w:rPr>
                <w:noProof/>
                <w:webHidden/>
              </w:rPr>
              <w:tab/>
            </w:r>
            <w:r w:rsidR="009E2F7F">
              <w:rPr>
                <w:noProof/>
                <w:webHidden/>
              </w:rPr>
              <w:fldChar w:fldCharType="begin"/>
            </w:r>
            <w:r w:rsidR="009E2F7F">
              <w:rPr>
                <w:noProof/>
                <w:webHidden/>
              </w:rPr>
              <w:instrText xml:space="preserve"> PAGEREF _Toc158198817 \h </w:instrText>
            </w:r>
            <w:r w:rsidR="009E2F7F">
              <w:rPr>
                <w:noProof/>
                <w:webHidden/>
              </w:rPr>
            </w:r>
            <w:r w:rsidR="009E2F7F">
              <w:rPr>
                <w:noProof/>
                <w:webHidden/>
              </w:rPr>
              <w:fldChar w:fldCharType="separate"/>
            </w:r>
            <w:r w:rsidR="009E2F7F">
              <w:rPr>
                <w:noProof/>
                <w:webHidden/>
              </w:rPr>
              <w:t>7</w:t>
            </w:r>
            <w:r w:rsidR="009E2F7F">
              <w:rPr>
                <w:noProof/>
                <w:webHidden/>
              </w:rPr>
              <w:fldChar w:fldCharType="end"/>
            </w:r>
          </w:hyperlink>
        </w:p>
        <w:p w14:paraId="11C615F9" w14:textId="2DA0AD2C"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18" w:history="1">
            <w:r w:rsidR="009E2F7F" w:rsidRPr="000E742F">
              <w:rPr>
                <w:rStyle w:val="Hyperlink"/>
                <w:noProof/>
              </w:rPr>
              <w:t>A.</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What is Git?</w:t>
            </w:r>
            <w:r w:rsidR="009E2F7F">
              <w:rPr>
                <w:noProof/>
                <w:webHidden/>
              </w:rPr>
              <w:tab/>
            </w:r>
            <w:r w:rsidR="009E2F7F">
              <w:rPr>
                <w:noProof/>
                <w:webHidden/>
              </w:rPr>
              <w:fldChar w:fldCharType="begin"/>
            </w:r>
            <w:r w:rsidR="009E2F7F">
              <w:rPr>
                <w:noProof/>
                <w:webHidden/>
              </w:rPr>
              <w:instrText xml:space="preserve"> PAGEREF _Toc158198818 \h </w:instrText>
            </w:r>
            <w:r w:rsidR="009E2F7F">
              <w:rPr>
                <w:noProof/>
                <w:webHidden/>
              </w:rPr>
            </w:r>
            <w:r w:rsidR="009E2F7F">
              <w:rPr>
                <w:noProof/>
                <w:webHidden/>
              </w:rPr>
              <w:fldChar w:fldCharType="separate"/>
            </w:r>
            <w:r w:rsidR="009E2F7F">
              <w:rPr>
                <w:noProof/>
                <w:webHidden/>
              </w:rPr>
              <w:t>7</w:t>
            </w:r>
            <w:r w:rsidR="009E2F7F">
              <w:rPr>
                <w:noProof/>
                <w:webHidden/>
              </w:rPr>
              <w:fldChar w:fldCharType="end"/>
            </w:r>
          </w:hyperlink>
        </w:p>
        <w:p w14:paraId="7745BE1B" w14:textId="3FC78467"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19" w:history="1">
            <w:r w:rsidR="009E2F7F" w:rsidRPr="000E742F">
              <w:rPr>
                <w:rStyle w:val="Hyperlink"/>
                <w:noProof/>
              </w:rPr>
              <w:t>B.</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Git Object Database.</w:t>
            </w:r>
            <w:r w:rsidR="009E2F7F">
              <w:rPr>
                <w:noProof/>
                <w:webHidden/>
              </w:rPr>
              <w:tab/>
            </w:r>
            <w:r w:rsidR="009E2F7F">
              <w:rPr>
                <w:noProof/>
                <w:webHidden/>
              </w:rPr>
              <w:fldChar w:fldCharType="begin"/>
            </w:r>
            <w:r w:rsidR="009E2F7F">
              <w:rPr>
                <w:noProof/>
                <w:webHidden/>
              </w:rPr>
              <w:instrText xml:space="preserve"> PAGEREF _Toc158198819 \h </w:instrText>
            </w:r>
            <w:r w:rsidR="009E2F7F">
              <w:rPr>
                <w:noProof/>
                <w:webHidden/>
              </w:rPr>
            </w:r>
            <w:r w:rsidR="009E2F7F">
              <w:rPr>
                <w:noProof/>
                <w:webHidden/>
              </w:rPr>
              <w:fldChar w:fldCharType="separate"/>
            </w:r>
            <w:r w:rsidR="009E2F7F">
              <w:rPr>
                <w:noProof/>
                <w:webHidden/>
              </w:rPr>
              <w:t>8</w:t>
            </w:r>
            <w:r w:rsidR="009E2F7F">
              <w:rPr>
                <w:noProof/>
                <w:webHidden/>
              </w:rPr>
              <w:fldChar w:fldCharType="end"/>
            </w:r>
          </w:hyperlink>
        </w:p>
        <w:p w14:paraId="499B0B0B" w14:textId="536476F2"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0" w:history="1">
            <w:r w:rsidR="009E2F7F" w:rsidRPr="000E742F">
              <w:rPr>
                <w:rStyle w:val="Hyperlink"/>
                <w:noProof/>
              </w:rPr>
              <w:t>1)</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Objects</w:t>
            </w:r>
            <w:r w:rsidR="009E2F7F">
              <w:rPr>
                <w:noProof/>
                <w:webHidden/>
              </w:rPr>
              <w:tab/>
            </w:r>
            <w:r w:rsidR="009E2F7F">
              <w:rPr>
                <w:noProof/>
                <w:webHidden/>
              </w:rPr>
              <w:fldChar w:fldCharType="begin"/>
            </w:r>
            <w:r w:rsidR="009E2F7F">
              <w:rPr>
                <w:noProof/>
                <w:webHidden/>
              </w:rPr>
              <w:instrText xml:space="preserve"> PAGEREF _Toc158198820 \h </w:instrText>
            </w:r>
            <w:r w:rsidR="009E2F7F">
              <w:rPr>
                <w:noProof/>
                <w:webHidden/>
              </w:rPr>
            </w:r>
            <w:r w:rsidR="009E2F7F">
              <w:rPr>
                <w:noProof/>
                <w:webHidden/>
              </w:rPr>
              <w:fldChar w:fldCharType="separate"/>
            </w:r>
            <w:r w:rsidR="009E2F7F">
              <w:rPr>
                <w:noProof/>
                <w:webHidden/>
              </w:rPr>
              <w:t>8</w:t>
            </w:r>
            <w:r w:rsidR="009E2F7F">
              <w:rPr>
                <w:noProof/>
                <w:webHidden/>
              </w:rPr>
              <w:fldChar w:fldCharType="end"/>
            </w:r>
          </w:hyperlink>
        </w:p>
        <w:p w14:paraId="5C037AF0" w14:textId="52E50B9F"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1" w:history="1">
            <w:r w:rsidR="009E2F7F" w:rsidRPr="000E742F">
              <w:rPr>
                <w:rStyle w:val="Hyperlink"/>
                <w:noProof/>
              </w:rPr>
              <w:t>2)</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references</w:t>
            </w:r>
            <w:r w:rsidR="009E2F7F">
              <w:rPr>
                <w:noProof/>
                <w:webHidden/>
              </w:rPr>
              <w:tab/>
            </w:r>
            <w:r w:rsidR="009E2F7F">
              <w:rPr>
                <w:noProof/>
                <w:webHidden/>
              </w:rPr>
              <w:fldChar w:fldCharType="begin"/>
            </w:r>
            <w:r w:rsidR="009E2F7F">
              <w:rPr>
                <w:noProof/>
                <w:webHidden/>
              </w:rPr>
              <w:instrText xml:space="preserve"> PAGEREF _Toc158198821 \h </w:instrText>
            </w:r>
            <w:r w:rsidR="009E2F7F">
              <w:rPr>
                <w:noProof/>
                <w:webHidden/>
              </w:rPr>
            </w:r>
            <w:r w:rsidR="009E2F7F">
              <w:rPr>
                <w:noProof/>
                <w:webHidden/>
              </w:rPr>
              <w:fldChar w:fldCharType="separate"/>
            </w:r>
            <w:r w:rsidR="009E2F7F">
              <w:rPr>
                <w:noProof/>
                <w:webHidden/>
              </w:rPr>
              <w:t>11</w:t>
            </w:r>
            <w:r w:rsidR="009E2F7F">
              <w:rPr>
                <w:noProof/>
                <w:webHidden/>
              </w:rPr>
              <w:fldChar w:fldCharType="end"/>
            </w:r>
          </w:hyperlink>
        </w:p>
        <w:p w14:paraId="0C903024" w14:textId="0EF69E8B"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22" w:history="1">
            <w:r w:rsidR="009E2F7F" w:rsidRPr="000E742F">
              <w:rPr>
                <w:rStyle w:val="Hyperlink"/>
                <w:noProof/>
              </w:rPr>
              <w:t>C.</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Git promotion model</w:t>
            </w:r>
            <w:r w:rsidR="009E2F7F">
              <w:rPr>
                <w:noProof/>
                <w:webHidden/>
              </w:rPr>
              <w:tab/>
            </w:r>
            <w:r w:rsidR="009E2F7F">
              <w:rPr>
                <w:noProof/>
                <w:webHidden/>
              </w:rPr>
              <w:fldChar w:fldCharType="begin"/>
            </w:r>
            <w:r w:rsidR="009E2F7F">
              <w:rPr>
                <w:noProof/>
                <w:webHidden/>
              </w:rPr>
              <w:instrText xml:space="preserve"> PAGEREF _Toc158198822 \h </w:instrText>
            </w:r>
            <w:r w:rsidR="009E2F7F">
              <w:rPr>
                <w:noProof/>
                <w:webHidden/>
              </w:rPr>
            </w:r>
            <w:r w:rsidR="009E2F7F">
              <w:rPr>
                <w:noProof/>
                <w:webHidden/>
              </w:rPr>
              <w:fldChar w:fldCharType="separate"/>
            </w:r>
            <w:r w:rsidR="009E2F7F">
              <w:rPr>
                <w:noProof/>
                <w:webHidden/>
              </w:rPr>
              <w:t>15</w:t>
            </w:r>
            <w:r w:rsidR="009E2F7F">
              <w:rPr>
                <w:noProof/>
                <w:webHidden/>
              </w:rPr>
              <w:fldChar w:fldCharType="end"/>
            </w:r>
          </w:hyperlink>
        </w:p>
        <w:p w14:paraId="12939E96" w14:textId="01F46317"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3" w:history="1">
            <w:r w:rsidR="009E2F7F" w:rsidRPr="000E742F">
              <w:rPr>
                <w:rStyle w:val="Hyperlink"/>
                <w:noProof/>
              </w:rPr>
              <w:t>1)</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working directory</w:t>
            </w:r>
            <w:r w:rsidR="009E2F7F">
              <w:rPr>
                <w:noProof/>
                <w:webHidden/>
              </w:rPr>
              <w:tab/>
            </w:r>
            <w:r w:rsidR="009E2F7F">
              <w:rPr>
                <w:noProof/>
                <w:webHidden/>
              </w:rPr>
              <w:fldChar w:fldCharType="begin"/>
            </w:r>
            <w:r w:rsidR="009E2F7F">
              <w:rPr>
                <w:noProof/>
                <w:webHidden/>
              </w:rPr>
              <w:instrText xml:space="preserve"> PAGEREF _Toc158198823 \h </w:instrText>
            </w:r>
            <w:r w:rsidR="009E2F7F">
              <w:rPr>
                <w:noProof/>
                <w:webHidden/>
              </w:rPr>
            </w:r>
            <w:r w:rsidR="009E2F7F">
              <w:rPr>
                <w:noProof/>
                <w:webHidden/>
              </w:rPr>
              <w:fldChar w:fldCharType="separate"/>
            </w:r>
            <w:r w:rsidR="009E2F7F">
              <w:rPr>
                <w:noProof/>
                <w:webHidden/>
              </w:rPr>
              <w:t>16</w:t>
            </w:r>
            <w:r w:rsidR="009E2F7F">
              <w:rPr>
                <w:noProof/>
                <w:webHidden/>
              </w:rPr>
              <w:fldChar w:fldCharType="end"/>
            </w:r>
          </w:hyperlink>
        </w:p>
        <w:p w14:paraId="44379B3C" w14:textId="35E96E93"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4" w:history="1">
            <w:r w:rsidR="009E2F7F" w:rsidRPr="000E742F">
              <w:rPr>
                <w:rStyle w:val="Hyperlink"/>
                <w:noProof/>
              </w:rPr>
              <w:t>2)</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staging area</w:t>
            </w:r>
            <w:r w:rsidR="009E2F7F">
              <w:rPr>
                <w:noProof/>
                <w:webHidden/>
              </w:rPr>
              <w:tab/>
            </w:r>
            <w:r w:rsidR="009E2F7F">
              <w:rPr>
                <w:noProof/>
                <w:webHidden/>
              </w:rPr>
              <w:fldChar w:fldCharType="begin"/>
            </w:r>
            <w:r w:rsidR="009E2F7F">
              <w:rPr>
                <w:noProof/>
                <w:webHidden/>
              </w:rPr>
              <w:instrText xml:space="preserve"> PAGEREF _Toc158198824 \h </w:instrText>
            </w:r>
            <w:r w:rsidR="009E2F7F">
              <w:rPr>
                <w:noProof/>
                <w:webHidden/>
              </w:rPr>
            </w:r>
            <w:r w:rsidR="009E2F7F">
              <w:rPr>
                <w:noProof/>
                <w:webHidden/>
              </w:rPr>
              <w:fldChar w:fldCharType="separate"/>
            </w:r>
            <w:r w:rsidR="009E2F7F">
              <w:rPr>
                <w:noProof/>
                <w:webHidden/>
              </w:rPr>
              <w:t>17</w:t>
            </w:r>
            <w:r w:rsidR="009E2F7F">
              <w:rPr>
                <w:noProof/>
                <w:webHidden/>
              </w:rPr>
              <w:fldChar w:fldCharType="end"/>
            </w:r>
          </w:hyperlink>
        </w:p>
        <w:p w14:paraId="244B3639" w14:textId="47040116"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5" w:history="1">
            <w:r w:rsidR="009E2F7F" w:rsidRPr="000E742F">
              <w:rPr>
                <w:rStyle w:val="Hyperlink"/>
                <w:noProof/>
              </w:rPr>
              <w:t>3)</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local repository</w:t>
            </w:r>
            <w:r w:rsidR="009E2F7F">
              <w:rPr>
                <w:noProof/>
                <w:webHidden/>
              </w:rPr>
              <w:tab/>
            </w:r>
            <w:r w:rsidR="009E2F7F">
              <w:rPr>
                <w:noProof/>
                <w:webHidden/>
              </w:rPr>
              <w:fldChar w:fldCharType="begin"/>
            </w:r>
            <w:r w:rsidR="009E2F7F">
              <w:rPr>
                <w:noProof/>
                <w:webHidden/>
              </w:rPr>
              <w:instrText xml:space="preserve"> PAGEREF _Toc158198825 \h </w:instrText>
            </w:r>
            <w:r w:rsidR="009E2F7F">
              <w:rPr>
                <w:noProof/>
                <w:webHidden/>
              </w:rPr>
            </w:r>
            <w:r w:rsidR="009E2F7F">
              <w:rPr>
                <w:noProof/>
                <w:webHidden/>
              </w:rPr>
              <w:fldChar w:fldCharType="separate"/>
            </w:r>
            <w:r w:rsidR="009E2F7F">
              <w:rPr>
                <w:noProof/>
                <w:webHidden/>
              </w:rPr>
              <w:t>18</w:t>
            </w:r>
            <w:r w:rsidR="009E2F7F">
              <w:rPr>
                <w:noProof/>
                <w:webHidden/>
              </w:rPr>
              <w:fldChar w:fldCharType="end"/>
            </w:r>
          </w:hyperlink>
        </w:p>
        <w:p w14:paraId="746BF1FC" w14:textId="2758D2CD"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6" w:history="1">
            <w:r w:rsidR="009E2F7F" w:rsidRPr="000E742F">
              <w:rPr>
                <w:rStyle w:val="Hyperlink"/>
                <w:noProof/>
              </w:rPr>
              <w:t>4)</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remote repository</w:t>
            </w:r>
            <w:r w:rsidR="009E2F7F">
              <w:rPr>
                <w:noProof/>
                <w:webHidden/>
              </w:rPr>
              <w:tab/>
            </w:r>
            <w:r w:rsidR="009E2F7F">
              <w:rPr>
                <w:noProof/>
                <w:webHidden/>
              </w:rPr>
              <w:fldChar w:fldCharType="begin"/>
            </w:r>
            <w:r w:rsidR="009E2F7F">
              <w:rPr>
                <w:noProof/>
                <w:webHidden/>
              </w:rPr>
              <w:instrText xml:space="preserve"> PAGEREF _Toc158198826 \h </w:instrText>
            </w:r>
            <w:r w:rsidR="009E2F7F">
              <w:rPr>
                <w:noProof/>
                <w:webHidden/>
              </w:rPr>
            </w:r>
            <w:r w:rsidR="009E2F7F">
              <w:rPr>
                <w:noProof/>
                <w:webHidden/>
              </w:rPr>
              <w:fldChar w:fldCharType="separate"/>
            </w:r>
            <w:r w:rsidR="009E2F7F">
              <w:rPr>
                <w:noProof/>
                <w:webHidden/>
              </w:rPr>
              <w:t>19</w:t>
            </w:r>
            <w:r w:rsidR="009E2F7F">
              <w:rPr>
                <w:noProof/>
                <w:webHidden/>
              </w:rPr>
              <w:fldChar w:fldCharType="end"/>
            </w:r>
          </w:hyperlink>
        </w:p>
        <w:p w14:paraId="6C2F431C" w14:textId="2950A483"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27" w:history="1">
            <w:r w:rsidR="009E2F7F" w:rsidRPr="000E742F">
              <w:rPr>
                <w:rStyle w:val="Hyperlink"/>
                <w:noProof/>
                <w:lang w:val="en-US"/>
              </w:rPr>
              <w:t>D.</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lang w:val="en-US"/>
              </w:rPr>
              <w:t>Commands in Git</w:t>
            </w:r>
            <w:r w:rsidR="009E2F7F">
              <w:rPr>
                <w:noProof/>
                <w:webHidden/>
              </w:rPr>
              <w:tab/>
            </w:r>
            <w:r w:rsidR="009E2F7F">
              <w:rPr>
                <w:noProof/>
                <w:webHidden/>
              </w:rPr>
              <w:fldChar w:fldCharType="begin"/>
            </w:r>
            <w:r w:rsidR="009E2F7F">
              <w:rPr>
                <w:noProof/>
                <w:webHidden/>
              </w:rPr>
              <w:instrText xml:space="preserve"> PAGEREF _Toc158198827 \h </w:instrText>
            </w:r>
            <w:r w:rsidR="009E2F7F">
              <w:rPr>
                <w:noProof/>
                <w:webHidden/>
              </w:rPr>
            </w:r>
            <w:r w:rsidR="009E2F7F">
              <w:rPr>
                <w:noProof/>
                <w:webHidden/>
              </w:rPr>
              <w:fldChar w:fldCharType="separate"/>
            </w:r>
            <w:r w:rsidR="009E2F7F">
              <w:rPr>
                <w:noProof/>
                <w:webHidden/>
              </w:rPr>
              <w:t>20</w:t>
            </w:r>
            <w:r w:rsidR="009E2F7F">
              <w:rPr>
                <w:noProof/>
                <w:webHidden/>
              </w:rPr>
              <w:fldChar w:fldCharType="end"/>
            </w:r>
          </w:hyperlink>
        </w:p>
        <w:p w14:paraId="6C2E7F08" w14:textId="6345CB5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28" w:history="1">
            <w:r w:rsidR="009E2F7F" w:rsidRPr="000E742F">
              <w:rPr>
                <w:rStyle w:val="Hyperlink"/>
                <w:noProof/>
              </w:rPr>
              <w:t>Basic Git</w:t>
            </w:r>
            <w:r w:rsidR="009E2F7F">
              <w:rPr>
                <w:noProof/>
                <w:webHidden/>
              </w:rPr>
              <w:tab/>
            </w:r>
            <w:r w:rsidR="009E2F7F">
              <w:rPr>
                <w:noProof/>
                <w:webHidden/>
              </w:rPr>
              <w:fldChar w:fldCharType="begin"/>
            </w:r>
            <w:r w:rsidR="009E2F7F">
              <w:rPr>
                <w:noProof/>
                <w:webHidden/>
              </w:rPr>
              <w:instrText xml:space="preserve"> PAGEREF _Toc158198828 \h </w:instrText>
            </w:r>
            <w:r w:rsidR="009E2F7F">
              <w:rPr>
                <w:noProof/>
                <w:webHidden/>
              </w:rPr>
            </w:r>
            <w:r w:rsidR="009E2F7F">
              <w:rPr>
                <w:noProof/>
                <w:webHidden/>
              </w:rPr>
              <w:fldChar w:fldCharType="separate"/>
            </w:r>
            <w:r w:rsidR="009E2F7F">
              <w:rPr>
                <w:noProof/>
                <w:webHidden/>
              </w:rPr>
              <w:t>23</w:t>
            </w:r>
            <w:r w:rsidR="009E2F7F">
              <w:rPr>
                <w:noProof/>
                <w:webHidden/>
              </w:rPr>
              <w:fldChar w:fldCharType="end"/>
            </w:r>
          </w:hyperlink>
        </w:p>
        <w:p w14:paraId="4ECC4B78" w14:textId="62D6F4C0"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29" w:history="1">
            <w:r w:rsidR="009E2F7F" w:rsidRPr="000E742F">
              <w:rPr>
                <w:rStyle w:val="Hyperlink"/>
                <w:noProof/>
              </w:rPr>
              <w:t>Inspecting Repositories</w:t>
            </w:r>
            <w:r w:rsidR="009E2F7F">
              <w:rPr>
                <w:noProof/>
                <w:webHidden/>
              </w:rPr>
              <w:tab/>
            </w:r>
            <w:r w:rsidR="009E2F7F">
              <w:rPr>
                <w:noProof/>
                <w:webHidden/>
              </w:rPr>
              <w:fldChar w:fldCharType="begin"/>
            </w:r>
            <w:r w:rsidR="009E2F7F">
              <w:rPr>
                <w:noProof/>
                <w:webHidden/>
              </w:rPr>
              <w:instrText xml:space="preserve"> PAGEREF _Toc158198829 \h </w:instrText>
            </w:r>
            <w:r w:rsidR="009E2F7F">
              <w:rPr>
                <w:noProof/>
                <w:webHidden/>
              </w:rPr>
            </w:r>
            <w:r w:rsidR="009E2F7F">
              <w:rPr>
                <w:noProof/>
                <w:webHidden/>
              </w:rPr>
              <w:fldChar w:fldCharType="separate"/>
            </w:r>
            <w:r w:rsidR="009E2F7F">
              <w:rPr>
                <w:noProof/>
                <w:webHidden/>
              </w:rPr>
              <w:t>24</w:t>
            </w:r>
            <w:r w:rsidR="009E2F7F">
              <w:rPr>
                <w:noProof/>
                <w:webHidden/>
              </w:rPr>
              <w:fldChar w:fldCharType="end"/>
            </w:r>
          </w:hyperlink>
        </w:p>
        <w:p w14:paraId="0E781449" w14:textId="188768A8"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0" w:history="1">
            <w:r w:rsidR="009E2F7F" w:rsidRPr="000E742F">
              <w:rPr>
                <w:rStyle w:val="Hyperlink"/>
                <w:noProof/>
                <w:lang w:val="en-US"/>
              </w:rPr>
              <w:t>E.</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lang w:val="en-US"/>
              </w:rPr>
              <w:t>Exploring the Object Database</w:t>
            </w:r>
            <w:r w:rsidR="009E2F7F">
              <w:rPr>
                <w:noProof/>
                <w:webHidden/>
              </w:rPr>
              <w:tab/>
            </w:r>
            <w:r w:rsidR="009E2F7F">
              <w:rPr>
                <w:noProof/>
                <w:webHidden/>
              </w:rPr>
              <w:fldChar w:fldCharType="begin"/>
            </w:r>
            <w:r w:rsidR="009E2F7F">
              <w:rPr>
                <w:noProof/>
                <w:webHidden/>
              </w:rPr>
              <w:instrText xml:space="preserve"> PAGEREF _Toc158198830 \h </w:instrText>
            </w:r>
            <w:r w:rsidR="009E2F7F">
              <w:rPr>
                <w:noProof/>
                <w:webHidden/>
              </w:rPr>
            </w:r>
            <w:r w:rsidR="009E2F7F">
              <w:rPr>
                <w:noProof/>
                <w:webHidden/>
              </w:rPr>
              <w:fldChar w:fldCharType="separate"/>
            </w:r>
            <w:r w:rsidR="009E2F7F">
              <w:rPr>
                <w:noProof/>
                <w:webHidden/>
              </w:rPr>
              <w:t>24</w:t>
            </w:r>
            <w:r w:rsidR="009E2F7F">
              <w:rPr>
                <w:noProof/>
                <w:webHidden/>
              </w:rPr>
              <w:fldChar w:fldCharType="end"/>
            </w:r>
          </w:hyperlink>
        </w:p>
        <w:p w14:paraId="2FAEF842" w14:textId="7A161B2A"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1" w:history="1">
            <w:r w:rsidR="009E2F7F" w:rsidRPr="000E742F">
              <w:rPr>
                <w:rStyle w:val="Hyperlink"/>
                <w:rFonts w:ascii="Cambria" w:eastAsia="Times New Roman" w:hAnsi="Cambria"/>
                <w:b/>
                <w:bCs/>
                <w:i/>
                <w:iCs/>
                <w:noProof/>
                <w:lang w:val="en-US"/>
              </w:rPr>
              <w:t>The Treeish</w:t>
            </w:r>
            <w:r w:rsidR="009E2F7F">
              <w:rPr>
                <w:noProof/>
                <w:webHidden/>
              </w:rPr>
              <w:tab/>
            </w:r>
            <w:r w:rsidR="009E2F7F">
              <w:rPr>
                <w:noProof/>
                <w:webHidden/>
              </w:rPr>
              <w:fldChar w:fldCharType="begin"/>
            </w:r>
            <w:r w:rsidR="009E2F7F">
              <w:rPr>
                <w:noProof/>
                <w:webHidden/>
              </w:rPr>
              <w:instrText xml:space="preserve"> PAGEREF _Toc158198831 \h </w:instrText>
            </w:r>
            <w:r w:rsidR="009E2F7F">
              <w:rPr>
                <w:noProof/>
                <w:webHidden/>
              </w:rPr>
            </w:r>
            <w:r w:rsidR="009E2F7F">
              <w:rPr>
                <w:noProof/>
                <w:webHidden/>
              </w:rPr>
              <w:fldChar w:fldCharType="separate"/>
            </w:r>
            <w:r w:rsidR="009E2F7F">
              <w:rPr>
                <w:noProof/>
                <w:webHidden/>
              </w:rPr>
              <w:t>29</w:t>
            </w:r>
            <w:r w:rsidR="009E2F7F">
              <w:rPr>
                <w:noProof/>
                <w:webHidden/>
              </w:rPr>
              <w:fldChar w:fldCharType="end"/>
            </w:r>
          </w:hyperlink>
        </w:p>
        <w:p w14:paraId="6676B73E" w14:textId="504568A5"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32" w:history="1">
            <w:r w:rsidR="009E2F7F" w:rsidRPr="000E742F">
              <w:rPr>
                <w:rStyle w:val="Hyperlink"/>
                <w:noProof/>
              </w:rPr>
              <w:t>3.</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Configuration</w:t>
            </w:r>
            <w:r w:rsidR="009E2F7F">
              <w:rPr>
                <w:noProof/>
                <w:webHidden/>
              </w:rPr>
              <w:tab/>
            </w:r>
            <w:r w:rsidR="009E2F7F">
              <w:rPr>
                <w:noProof/>
                <w:webHidden/>
              </w:rPr>
              <w:fldChar w:fldCharType="begin"/>
            </w:r>
            <w:r w:rsidR="009E2F7F">
              <w:rPr>
                <w:noProof/>
                <w:webHidden/>
              </w:rPr>
              <w:instrText xml:space="preserve"> PAGEREF _Toc158198832 \h </w:instrText>
            </w:r>
            <w:r w:rsidR="009E2F7F">
              <w:rPr>
                <w:noProof/>
                <w:webHidden/>
              </w:rPr>
            </w:r>
            <w:r w:rsidR="009E2F7F">
              <w:rPr>
                <w:noProof/>
                <w:webHidden/>
              </w:rPr>
              <w:fldChar w:fldCharType="separate"/>
            </w:r>
            <w:r w:rsidR="009E2F7F">
              <w:rPr>
                <w:noProof/>
                <w:webHidden/>
              </w:rPr>
              <w:t>32</w:t>
            </w:r>
            <w:r w:rsidR="009E2F7F">
              <w:rPr>
                <w:noProof/>
                <w:webHidden/>
              </w:rPr>
              <w:fldChar w:fldCharType="end"/>
            </w:r>
          </w:hyperlink>
        </w:p>
        <w:p w14:paraId="7360B95C" w14:textId="6985DC21"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3" w:history="1">
            <w:r w:rsidR="009E2F7F" w:rsidRPr="000E742F">
              <w:rPr>
                <w:rStyle w:val="Hyperlink"/>
                <w:noProof/>
              </w:rPr>
              <w:t>A.</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itialize the Git Repository</w:t>
            </w:r>
            <w:r w:rsidR="009E2F7F">
              <w:rPr>
                <w:noProof/>
                <w:webHidden/>
              </w:rPr>
              <w:tab/>
            </w:r>
            <w:r w:rsidR="009E2F7F">
              <w:rPr>
                <w:noProof/>
                <w:webHidden/>
              </w:rPr>
              <w:fldChar w:fldCharType="begin"/>
            </w:r>
            <w:r w:rsidR="009E2F7F">
              <w:rPr>
                <w:noProof/>
                <w:webHidden/>
              </w:rPr>
              <w:instrText xml:space="preserve"> PAGEREF _Toc158198833 \h </w:instrText>
            </w:r>
            <w:r w:rsidR="009E2F7F">
              <w:rPr>
                <w:noProof/>
                <w:webHidden/>
              </w:rPr>
            </w:r>
            <w:r w:rsidR="009E2F7F">
              <w:rPr>
                <w:noProof/>
                <w:webHidden/>
              </w:rPr>
              <w:fldChar w:fldCharType="separate"/>
            </w:r>
            <w:r w:rsidR="009E2F7F">
              <w:rPr>
                <w:noProof/>
                <w:webHidden/>
              </w:rPr>
              <w:t>32</w:t>
            </w:r>
            <w:r w:rsidR="009E2F7F">
              <w:rPr>
                <w:noProof/>
                <w:webHidden/>
              </w:rPr>
              <w:fldChar w:fldCharType="end"/>
            </w:r>
          </w:hyperlink>
        </w:p>
        <w:p w14:paraId="60B3F794" w14:textId="50C97562"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4" w:history="1">
            <w:r w:rsidR="009E2F7F" w:rsidRPr="000E742F">
              <w:rPr>
                <w:rStyle w:val="Hyperlink"/>
                <w:noProof/>
              </w:rPr>
              <w:t>B.</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Configure git</w:t>
            </w:r>
            <w:r w:rsidR="009E2F7F">
              <w:rPr>
                <w:noProof/>
                <w:webHidden/>
              </w:rPr>
              <w:tab/>
            </w:r>
            <w:r w:rsidR="009E2F7F">
              <w:rPr>
                <w:noProof/>
                <w:webHidden/>
              </w:rPr>
              <w:fldChar w:fldCharType="begin"/>
            </w:r>
            <w:r w:rsidR="009E2F7F">
              <w:rPr>
                <w:noProof/>
                <w:webHidden/>
              </w:rPr>
              <w:instrText xml:space="preserve"> PAGEREF _Toc158198834 \h </w:instrText>
            </w:r>
            <w:r w:rsidR="009E2F7F">
              <w:rPr>
                <w:noProof/>
                <w:webHidden/>
              </w:rPr>
            </w:r>
            <w:r w:rsidR="009E2F7F">
              <w:rPr>
                <w:noProof/>
                <w:webHidden/>
              </w:rPr>
              <w:fldChar w:fldCharType="separate"/>
            </w:r>
            <w:r w:rsidR="009E2F7F">
              <w:rPr>
                <w:noProof/>
                <w:webHidden/>
              </w:rPr>
              <w:t>32</w:t>
            </w:r>
            <w:r w:rsidR="009E2F7F">
              <w:rPr>
                <w:noProof/>
                <w:webHidden/>
              </w:rPr>
              <w:fldChar w:fldCharType="end"/>
            </w:r>
          </w:hyperlink>
        </w:p>
        <w:p w14:paraId="732DDE07" w14:textId="427BCACB"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35" w:history="1">
            <w:r w:rsidR="009E2F7F" w:rsidRPr="000E742F">
              <w:rPr>
                <w:rStyle w:val="Hyperlink"/>
                <w:noProof/>
                <w:lang w:val="en-US"/>
              </w:rPr>
              <w:t>Writing a value</w:t>
            </w:r>
            <w:r w:rsidR="009E2F7F">
              <w:rPr>
                <w:noProof/>
                <w:webHidden/>
              </w:rPr>
              <w:tab/>
            </w:r>
            <w:r w:rsidR="009E2F7F">
              <w:rPr>
                <w:noProof/>
                <w:webHidden/>
              </w:rPr>
              <w:fldChar w:fldCharType="begin"/>
            </w:r>
            <w:r w:rsidR="009E2F7F">
              <w:rPr>
                <w:noProof/>
                <w:webHidden/>
              </w:rPr>
              <w:instrText xml:space="preserve"> PAGEREF _Toc158198835 \h </w:instrText>
            </w:r>
            <w:r w:rsidR="009E2F7F">
              <w:rPr>
                <w:noProof/>
                <w:webHidden/>
              </w:rPr>
            </w:r>
            <w:r w:rsidR="009E2F7F">
              <w:rPr>
                <w:noProof/>
                <w:webHidden/>
              </w:rPr>
              <w:fldChar w:fldCharType="separate"/>
            </w:r>
            <w:r w:rsidR="009E2F7F">
              <w:rPr>
                <w:noProof/>
                <w:webHidden/>
              </w:rPr>
              <w:t>36</w:t>
            </w:r>
            <w:r w:rsidR="009E2F7F">
              <w:rPr>
                <w:noProof/>
                <w:webHidden/>
              </w:rPr>
              <w:fldChar w:fldCharType="end"/>
            </w:r>
          </w:hyperlink>
        </w:p>
        <w:p w14:paraId="41AB96A6" w14:textId="665115C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36" w:history="1">
            <w:r w:rsidR="009E2F7F" w:rsidRPr="000E742F">
              <w:rPr>
                <w:rStyle w:val="Hyperlink"/>
                <w:noProof/>
                <w:lang w:val="en-US"/>
              </w:rPr>
              <w:t>Writing a value</w:t>
            </w:r>
            <w:r w:rsidR="009E2F7F">
              <w:rPr>
                <w:noProof/>
                <w:webHidden/>
              </w:rPr>
              <w:tab/>
            </w:r>
            <w:r w:rsidR="009E2F7F">
              <w:rPr>
                <w:noProof/>
                <w:webHidden/>
              </w:rPr>
              <w:fldChar w:fldCharType="begin"/>
            </w:r>
            <w:r w:rsidR="009E2F7F">
              <w:rPr>
                <w:noProof/>
                <w:webHidden/>
              </w:rPr>
              <w:instrText xml:space="preserve"> PAGEREF _Toc158198836 \h </w:instrText>
            </w:r>
            <w:r w:rsidR="009E2F7F">
              <w:rPr>
                <w:noProof/>
                <w:webHidden/>
              </w:rPr>
            </w:r>
            <w:r w:rsidR="009E2F7F">
              <w:rPr>
                <w:noProof/>
                <w:webHidden/>
              </w:rPr>
              <w:fldChar w:fldCharType="separate"/>
            </w:r>
            <w:r w:rsidR="009E2F7F">
              <w:rPr>
                <w:noProof/>
                <w:webHidden/>
              </w:rPr>
              <w:t>36</w:t>
            </w:r>
            <w:r w:rsidR="009E2F7F">
              <w:rPr>
                <w:noProof/>
                <w:webHidden/>
              </w:rPr>
              <w:fldChar w:fldCharType="end"/>
            </w:r>
          </w:hyperlink>
        </w:p>
        <w:p w14:paraId="6EBF2B8E" w14:textId="70373D3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7" w:history="1">
            <w:r w:rsidR="009E2F7F" w:rsidRPr="000E742F">
              <w:rPr>
                <w:rStyle w:val="Hyperlink"/>
                <w:noProof/>
                <w:lang w:val="en-US"/>
              </w:rPr>
              <w:t>git config editor - core.editor</w:t>
            </w:r>
            <w:r w:rsidR="009E2F7F">
              <w:rPr>
                <w:noProof/>
                <w:webHidden/>
              </w:rPr>
              <w:tab/>
            </w:r>
            <w:r w:rsidR="009E2F7F">
              <w:rPr>
                <w:noProof/>
                <w:webHidden/>
              </w:rPr>
              <w:fldChar w:fldCharType="begin"/>
            </w:r>
            <w:r w:rsidR="009E2F7F">
              <w:rPr>
                <w:noProof/>
                <w:webHidden/>
              </w:rPr>
              <w:instrText xml:space="preserve"> PAGEREF _Toc158198837 \h </w:instrText>
            </w:r>
            <w:r w:rsidR="009E2F7F">
              <w:rPr>
                <w:noProof/>
                <w:webHidden/>
              </w:rPr>
            </w:r>
            <w:r w:rsidR="009E2F7F">
              <w:rPr>
                <w:noProof/>
                <w:webHidden/>
              </w:rPr>
              <w:fldChar w:fldCharType="separate"/>
            </w:r>
            <w:r w:rsidR="009E2F7F">
              <w:rPr>
                <w:noProof/>
                <w:webHidden/>
              </w:rPr>
              <w:t>36</w:t>
            </w:r>
            <w:r w:rsidR="009E2F7F">
              <w:rPr>
                <w:noProof/>
                <w:webHidden/>
              </w:rPr>
              <w:fldChar w:fldCharType="end"/>
            </w:r>
          </w:hyperlink>
        </w:p>
        <w:p w14:paraId="36F6CAD7" w14:textId="7B3DD8A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8" w:history="1">
            <w:r w:rsidR="009E2F7F" w:rsidRPr="000E742F">
              <w:rPr>
                <w:rStyle w:val="Hyperlink"/>
                <w:noProof/>
                <w:lang w:val="en-US"/>
              </w:rPr>
              <w:t>Merge tools</w:t>
            </w:r>
            <w:r w:rsidR="009E2F7F">
              <w:rPr>
                <w:noProof/>
                <w:webHidden/>
              </w:rPr>
              <w:tab/>
            </w:r>
            <w:r w:rsidR="009E2F7F">
              <w:rPr>
                <w:noProof/>
                <w:webHidden/>
              </w:rPr>
              <w:fldChar w:fldCharType="begin"/>
            </w:r>
            <w:r w:rsidR="009E2F7F">
              <w:rPr>
                <w:noProof/>
                <w:webHidden/>
              </w:rPr>
              <w:instrText xml:space="preserve"> PAGEREF _Toc158198838 \h </w:instrText>
            </w:r>
            <w:r w:rsidR="009E2F7F">
              <w:rPr>
                <w:noProof/>
                <w:webHidden/>
              </w:rPr>
            </w:r>
            <w:r w:rsidR="009E2F7F">
              <w:rPr>
                <w:noProof/>
                <w:webHidden/>
              </w:rPr>
              <w:fldChar w:fldCharType="separate"/>
            </w:r>
            <w:r w:rsidR="009E2F7F">
              <w:rPr>
                <w:noProof/>
                <w:webHidden/>
              </w:rPr>
              <w:t>37</w:t>
            </w:r>
            <w:r w:rsidR="009E2F7F">
              <w:rPr>
                <w:noProof/>
                <w:webHidden/>
              </w:rPr>
              <w:fldChar w:fldCharType="end"/>
            </w:r>
          </w:hyperlink>
        </w:p>
        <w:p w14:paraId="34D07572" w14:textId="6882488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9" w:history="1">
            <w:r w:rsidR="009E2F7F" w:rsidRPr="000E742F">
              <w:rPr>
                <w:rStyle w:val="Hyperlink"/>
                <w:noProof/>
                <w:lang w:val="en-US"/>
              </w:rPr>
              <w:t>Aliases</w:t>
            </w:r>
            <w:r w:rsidR="009E2F7F">
              <w:rPr>
                <w:noProof/>
                <w:webHidden/>
              </w:rPr>
              <w:tab/>
            </w:r>
            <w:r w:rsidR="009E2F7F">
              <w:rPr>
                <w:noProof/>
                <w:webHidden/>
              </w:rPr>
              <w:fldChar w:fldCharType="begin"/>
            </w:r>
            <w:r w:rsidR="009E2F7F">
              <w:rPr>
                <w:noProof/>
                <w:webHidden/>
              </w:rPr>
              <w:instrText xml:space="preserve"> PAGEREF _Toc158198839 \h </w:instrText>
            </w:r>
            <w:r w:rsidR="009E2F7F">
              <w:rPr>
                <w:noProof/>
                <w:webHidden/>
              </w:rPr>
            </w:r>
            <w:r w:rsidR="009E2F7F">
              <w:rPr>
                <w:noProof/>
                <w:webHidden/>
              </w:rPr>
              <w:fldChar w:fldCharType="separate"/>
            </w:r>
            <w:r w:rsidR="009E2F7F">
              <w:rPr>
                <w:noProof/>
                <w:webHidden/>
              </w:rPr>
              <w:t>37</w:t>
            </w:r>
            <w:r w:rsidR="009E2F7F">
              <w:rPr>
                <w:noProof/>
                <w:webHidden/>
              </w:rPr>
              <w:fldChar w:fldCharType="end"/>
            </w:r>
          </w:hyperlink>
        </w:p>
        <w:p w14:paraId="3C365A00" w14:textId="0B6E5992"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0" w:history="1">
            <w:r w:rsidR="009E2F7F" w:rsidRPr="000E742F">
              <w:rPr>
                <w:rStyle w:val="Hyperlink"/>
                <w:rFonts w:ascii="Times New Roman" w:eastAsia="Times New Roman" w:hAnsi="Times New Roman"/>
                <w:b/>
                <w:bCs/>
                <w:noProof/>
                <w:lang w:val="en-US" w:eastAsia="fr-FR"/>
              </w:rPr>
              <w:t>Formatting &amp; whitespace</w:t>
            </w:r>
            <w:r w:rsidR="009E2F7F">
              <w:rPr>
                <w:noProof/>
                <w:webHidden/>
              </w:rPr>
              <w:tab/>
            </w:r>
            <w:r w:rsidR="009E2F7F">
              <w:rPr>
                <w:noProof/>
                <w:webHidden/>
              </w:rPr>
              <w:fldChar w:fldCharType="begin"/>
            </w:r>
            <w:r w:rsidR="009E2F7F">
              <w:rPr>
                <w:noProof/>
                <w:webHidden/>
              </w:rPr>
              <w:instrText xml:space="preserve"> PAGEREF _Toc158198840 \h </w:instrText>
            </w:r>
            <w:r w:rsidR="009E2F7F">
              <w:rPr>
                <w:noProof/>
                <w:webHidden/>
              </w:rPr>
            </w:r>
            <w:r w:rsidR="009E2F7F">
              <w:rPr>
                <w:noProof/>
                <w:webHidden/>
              </w:rPr>
              <w:fldChar w:fldCharType="separate"/>
            </w:r>
            <w:r w:rsidR="009E2F7F">
              <w:rPr>
                <w:noProof/>
                <w:webHidden/>
              </w:rPr>
              <w:t>37</w:t>
            </w:r>
            <w:r w:rsidR="009E2F7F">
              <w:rPr>
                <w:noProof/>
                <w:webHidden/>
              </w:rPr>
              <w:fldChar w:fldCharType="end"/>
            </w:r>
          </w:hyperlink>
        </w:p>
        <w:p w14:paraId="0C2785B3" w14:textId="3DFABEB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1" w:history="1">
            <w:r w:rsidR="009E2F7F" w:rsidRPr="000E742F">
              <w:rPr>
                <w:rStyle w:val="Hyperlink"/>
                <w:noProof/>
              </w:rPr>
              <w:t>Summary</w:t>
            </w:r>
            <w:r w:rsidR="009E2F7F">
              <w:rPr>
                <w:noProof/>
                <w:webHidden/>
              </w:rPr>
              <w:tab/>
            </w:r>
            <w:r w:rsidR="009E2F7F">
              <w:rPr>
                <w:noProof/>
                <w:webHidden/>
              </w:rPr>
              <w:fldChar w:fldCharType="begin"/>
            </w:r>
            <w:r w:rsidR="009E2F7F">
              <w:rPr>
                <w:noProof/>
                <w:webHidden/>
              </w:rPr>
              <w:instrText xml:space="preserve"> PAGEREF _Toc158198841 \h </w:instrText>
            </w:r>
            <w:r w:rsidR="009E2F7F">
              <w:rPr>
                <w:noProof/>
                <w:webHidden/>
              </w:rPr>
            </w:r>
            <w:r w:rsidR="009E2F7F">
              <w:rPr>
                <w:noProof/>
                <w:webHidden/>
              </w:rPr>
              <w:fldChar w:fldCharType="separate"/>
            </w:r>
            <w:r w:rsidR="009E2F7F">
              <w:rPr>
                <w:noProof/>
                <w:webHidden/>
              </w:rPr>
              <w:t>38</w:t>
            </w:r>
            <w:r w:rsidR="009E2F7F">
              <w:rPr>
                <w:noProof/>
                <w:webHidden/>
              </w:rPr>
              <w:fldChar w:fldCharType="end"/>
            </w:r>
          </w:hyperlink>
        </w:p>
        <w:p w14:paraId="6340D361" w14:textId="4D887C0B"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2" w:history="1">
            <w:r w:rsidR="009E2F7F" w:rsidRPr="000E742F">
              <w:rPr>
                <w:rStyle w:val="Hyperlink"/>
                <w:noProof/>
                <w:lang w:val="en-US"/>
              </w:rPr>
              <w:t>Git Config</w:t>
            </w:r>
            <w:r w:rsidR="009E2F7F">
              <w:rPr>
                <w:noProof/>
                <w:webHidden/>
              </w:rPr>
              <w:tab/>
            </w:r>
            <w:r w:rsidR="009E2F7F">
              <w:rPr>
                <w:noProof/>
                <w:webHidden/>
              </w:rPr>
              <w:fldChar w:fldCharType="begin"/>
            </w:r>
            <w:r w:rsidR="009E2F7F">
              <w:rPr>
                <w:noProof/>
                <w:webHidden/>
              </w:rPr>
              <w:instrText xml:space="preserve"> PAGEREF _Toc158198842 \h </w:instrText>
            </w:r>
            <w:r w:rsidR="009E2F7F">
              <w:rPr>
                <w:noProof/>
                <w:webHidden/>
              </w:rPr>
            </w:r>
            <w:r w:rsidR="009E2F7F">
              <w:rPr>
                <w:noProof/>
                <w:webHidden/>
              </w:rPr>
              <w:fldChar w:fldCharType="separate"/>
            </w:r>
            <w:r w:rsidR="009E2F7F">
              <w:rPr>
                <w:noProof/>
                <w:webHidden/>
              </w:rPr>
              <w:t>38</w:t>
            </w:r>
            <w:r w:rsidR="009E2F7F">
              <w:rPr>
                <w:noProof/>
                <w:webHidden/>
              </w:rPr>
              <w:fldChar w:fldCharType="end"/>
            </w:r>
          </w:hyperlink>
        </w:p>
        <w:p w14:paraId="48FA28A6" w14:textId="29F88C9A"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3" w:history="1">
            <w:r w:rsidR="009E2F7F" w:rsidRPr="000E742F">
              <w:rPr>
                <w:rStyle w:val="Hyperlink"/>
                <w:noProof/>
                <w:lang w:val="en-US"/>
              </w:rPr>
              <w:t>Changing your Editor</w:t>
            </w:r>
            <w:r w:rsidR="009E2F7F">
              <w:rPr>
                <w:noProof/>
                <w:webHidden/>
              </w:rPr>
              <w:tab/>
            </w:r>
            <w:r w:rsidR="009E2F7F">
              <w:rPr>
                <w:noProof/>
                <w:webHidden/>
              </w:rPr>
              <w:fldChar w:fldCharType="begin"/>
            </w:r>
            <w:r w:rsidR="009E2F7F">
              <w:rPr>
                <w:noProof/>
                <w:webHidden/>
              </w:rPr>
              <w:instrText xml:space="preserve"> PAGEREF _Toc158198843 \h </w:instrText>
            </w:r>
            <w:r w:rsidR="009E2F7F">
              <w:rPr>
                <w:noProof/>
                <w:webHidden/>
              </w:rPr>
            </w:r>
            <w:r w:rsidR="009E2F7F">
              <w:rPr>
                <w:noProof/>
                <w:webHidden/>
              </w:rPr>
              <w:fldChar w:fldCharType="separate"/>
            </w:r>
            <w:r w:rsidR="009E2F7F">
              <w:rPr>
                <w:noProof/>
                <w:webHidden/>
              </w:rPr>
              <w:t>38</w:t>
            </w:r>
            <w:r w:rsidR="009E2F7F">
              <w:rPr>
                <w:noProof/>
                <w:webHidden/>
              </w:rPr>
              <w:fldChar w:fldCharType="end"/>
            </w:r>
          </w:hyperlink>
        </w:p>
        <w:p w14:paraId="3FF63E2C" w14:textId="03045526"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4" w:history="1">
            <w:r w:rsidR="009E2F7F" w:rsidRPr="000E742F">
              <w:rPr>
                <w:rStyle w:val="Hyperlink"/>
                <w:noProof/>
                <w:lang w:val="en-US"/>
              </w:rPr>
              <w:t>Adding Aliases</w:t>
            </w:r>
            <w:r w:rsidR="009E2F7F">
              <w:rPr>
                <w:noProof/>
                <w:webHidden/>
              </w:rPr>
              <w:tab/>
            </w:r>
            <w:r w:rsidR="009E2F7F">
              <w:rPr>
                <w:noProof/>
                <w:webHidden/>
              </w:rPr>
              <w:fldChar w:fldCharType="begin"/>
            </w:r>
            <w:r w:rsidR="009E2F7F">
              <w:rPr>
                <w:noProof/>
                <w:webHidden/>
              </w:rPr>
              <w:instrText xml:space="preserve"> PAGEREF _Toc158198844 \h </w:instrText>
            </w:r>
            <w:r w:rsidR="009E2F7F">
              <w:rPr>
                <w:noProof/>
                <w:webHidden/>
              </w:rPr>
            </w:r>
            <w:r w:rsidR="009E2F7F">
              <w:rPr>
                <w:noProof/>
                <w:webHidden/>
              </w:rPr>
              <w:fldChar w:fldCharType="separate"/>
            </w:r>
            <w:r w:rsidR="009E2F7F">
              <w:rPr>
                <w:noProof/>
                <w:webHidden/>
              </w:rPr>
              <w:t>39</w:t>
            </w:r>
            <w:r w:rsidR="009E2F7F">
              <w:rPr>
                <w:noProof/>
                <w:webHidden/>
              </w:rPr>
              <w:fldChar w:fldCharType="end"/>
            </w:r>
          </w:hyperlink>
        </w:p>
        <w:p w14:paraId="64BBFDF7" w14:textId="2B15C3B5"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5" w:history="1">
            <w:r w:rsidR="009E2F7F" w:rsidRPr="000E742F">
              <w:rPr>
                <w:rStyle w:val="Hyperlink"/>
                <w:noProof/>
                <w:lang w:val="en-US"/>
              </w:rPr>
              <w:t>Commit Template</w:t>
            </w:r>
            <w:r w:rsidR="009E2F7F">
              <w:rPr>
                <w:noProof/>
                <w:webHidden/>
              </w:rPr>
              <w:tab/>
            </w:r>
            <w:r w:rsidR="009E2F7F">
              <w:rPr>
                <w:noProof/>
                <w:webHidden/>
              </w:rPr>
              <w:fldChar w:fldCharType="begin"/>
            </w:r>
            <w:r w:rsidR="009E2F7F">
              <w:rPr>
                <w:noProof/>
                <w:webHidden/>
              </w:rPr>
              <w:instrText xml:space="preserve"> PAGEREF _Toc158198845 \h </w:instrText>
            </w:r>
            <w:r w:rsidR="009E2F7F">
              <w:rPr>
                <w:noProof/>
                <w:webHidden/>
              </w:rPr>
            </w:r>
            <w:r w:rsidR="009E2F7F">
              <w:rPr>
                <w:noProof/>
                <w:webHidden/>
              </w:rPr>
              <w:fldChar w:fldCharType="separate"/>
            </w:r>
            <w:r w:rsidR="009E2F7F">
              <w:rPr>
                <w:noProof/>
                <w:webHidden/>
              </w:rPr>
              <w:t>39</w:t>
            </w:r>
            <w:r w:rsidR="009E2F7F">
              <w:rPr>
                <w:noProof/>
                <w:webHidden/>
              </w:rPr>
              <w:fldChar w:fldCharType="end"/>
            </w:r>
          </w:hyperlink>
        </w:p>
        <w:p w14:paraId="1B0AE0B9" w14:textId="25E250F7"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6" w:history="1">
            <w:r w:rsidR="009E2F7F" w:rsidRPr="000E742F">
              <w:rPr>
                <w:rStyle w:val="Hyperlink"/>
                <w:noProof/>
                <w:lang w:val="en-US"/>
              </w:rPr>
              <w:t>Log Format</w:t>
            </w:r>
            <w:r w:rsidR="009E2F7F">
              <w:rPr>
                <w:noProof/>
                <w:webHidden/>
              </w:rPr>
              <w:tab/>
            </w:r>
            <w:r w:rsidR="009E2F7F">
              <w:rPr>
                <w:noProof/>
                <w:webHidden/>
              </w:rPr>
              <w:fldChar w:fldCharType="begin"/>
            </w:r>
            <w:r w:rsidR="009E2F7F">
              <w:rPr>
                <w:noProof/>
                <w:webHidden/>
              </w:rPr>
              <w:instrText xml:space="preserve"> PAGEREF _Toc158198846 \h </w:instrText>
            </w:r>
            <w:r w:rsidR="009E2F7F">
              <w:rPr>
                <w:noProof/>
                <w:webHidden/>
              </w:rPr>
            </w:r>
            <w:r w:rsidR="009E2F7F">
              <w:rPr>
                <w:noProof/>
                <w:webHidden/>
              </w:rPr>
              <w:fldChar w:fldCharType="separate"/>
            </w:r>
            <w:r w:rsidR="009E2F7F">
              <w:rPr>
                <w:noProof/>
                <w:webHidden/>
              </w:rPr>
              <w:t>39</w:t>
            </w:r>
            <w:r w:rsidR="009E2F7F">
              <w:rPr>
                <w:noProof/>
                <w:webHidden/>
              </w:rPr>
              <w:fldChar w:fldCharType="end"/>
            </w:r>
          </w:hyperlink>
        </w:p>
        <w:p w14:paraId="0B5BD394" w14:textId="0F7810B6"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47" w:history="1">
            <w:r w:rsidR="009E2F7F" w:rsidRPr="000E742F">
              <w:rPr>
                <w:rStyle w:val="Hyperlink"/>
                <w:noProof/>
              </w:rPr>
              <w:t>4.</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Committing</w:t>
            </w:r>
            <w:r w:rsidR="009E2F7F">
              <w:rPr>
                <w:noProof/>
                <w:webHidden/>
              </w:rPr>
              <w:tab/>
            </w:r>
            <w:r w:rsidR="009E2F7F">
              <w:rPr>
                <w:noProof/>
                <w:webHidden/>
              </w:rPr>
              <w:fldChar w:fldCharType="begin"/>
            </w:r>
            <w:r w:rsidR="009E2F7F">
              <w:rPr>
                <w:noProof/>
                <w:webHidden/>
              </w:rPr>
              <w:instrText xml:space="preserve"> PAGEREF _Toc158198847 \h </w:instrText>
            </w:r>
            <w:r w:rsidR="009E2F7F">
              <w:rPr>
                <w:noProof/>
                <w:webHidden/>
              </w:rPr>
            </w:r>
            <w:r w:rsidR="009E2F7F">
              <w:rPr>
                <w:noProof/>
                <w:webHidden/>
              </w:rPr>
              <w:fldChar w:fldCharType="separate"/>
            </w:r>
            <w:r w:rsidR="009E2F7F">
              <w:rPr>
                <w:noProof/>
                <w:webHidden/>
              </w:rPr>
              <w:t>40</w:t>
            </w:r>
            <w:r w:rsidR="009E2F7F">
              <w:rPr>
                <w:noProof/>
                <w:webHidden/>
              </w:rPr>
              <w:fldChar w:fldCharType="end"/>
            </w:r>
          </w:hyperlink>
        </w:p>
        <w:p w14:paraId="5CD09B59" w14:textId="314582B5"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48" w:history="1">
            <w:r w:rsidR="009E2F7F" w:rsidRPr="000E742F">
              <w:rPr>
                <w:rStyle w:val="Hyperlink"/>
                <w:noProof/>
              </w:rPr>
              <w:t>C.</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Add</w:t>
            </w:r>
            <w:r w:rsidR="009E2F7F">
              <w:rPr>
                <w:noProof/>
                <w:webHidden/>
              </w:rPr>
              <w:tab/>
            </w:r>
            <w:r w:rsidR="009E2F7F">
              <w:rPr>
                <w:noProof/>
                <w:webHidden/>
              </w:rPr>
              <w:fldChar w:fldCharType="begin"/>
            </w:r>
            <w:r w:rsidR="009E2F7F">
              <w:rPr>
                <w:noProof/>
                <w:webHidden/>
              </w:rPr>
              <w:instrText xml:space="preserve"> PAGEREF _Toc158198848 \h </w:instrText>
            </w:r>
            <w:r w:rsidR="009E2F7F">
              <w:rPr>
                <w:noProof/>
                <w:webHidden/>
              </w:rPr>
            </w:r>
            <w:r w:rsidR="009E2F7F">
              <w:rPr>
                <w:noProof/>
                <w:webHidden/>
              </w:rPr>
              <w:fldChar w:fldCharType="separate"/>
            </w:r>
            <w:r w:rsidR="009E2F7F">
              <w:rPr>
                <w:noProof/>
                <w:webHidden/>
              </w:rPr>
              <w:t>40</w:t>
            </w:r>
            <w:r w:rsidR="009E2F7F">
              <w:rPr>
                <w:noProof/>
                <w:webHidden/>
              </w:rPr>
              <w:fldChar w:fldCharType="end"/>
            </w:r>
          </w:hyperlink>
        </w:p>
        <w:p w14:paraId="49E48338" w14:textId="2E04AD9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9" w:history="1">
            <w:r w:rsidR="009E2F7F" w:rsidRPr="000E742F">
              <w:rPr>
                <w:rStyle w:val="Hyperlink"/>
                <w:noProof/>
                <w:lang w:val="en-US"/>
              </w:rPr>
              <w:t>Git Status</w:t>
            </w:r>
            <w:r w:rsidR="009E2F7F">
              <w:rPr>
                <w:noProof/>
                <w:webHidden/>
              </w:rPr>
              <w:tab/>
            </w:r>
            <w:r w:rsidR="009E2F7F">
              <w:rPr>
                <w:noProof/>
                <w:webHidden/>
              </w:rPr>
              <w:fldChar w:fldCharType="begin"/>
            </w:r>
            <w:r w:rsidR="009E2F7F">
              <w:rPr>
                <w:noProof/>
                <w:webHidden/>
              </w:rPr>
              <w:instrText xml:space="preserve"> PAGEREF _Toc158198849 \h </w:instrText>
            </w:r>
            <w:r w:rsidR="009E2F7F">
              <w:rPr>
                <w:noProof/>
                <w:webHidden/>
              </w:rPr>
            </w:r>
            <w:r w:rsidR="009E2F7F">
              <w:rPr>
                <w:noProof/>
                <w:webHidden/>
              </w:rPr>
              <w:fldChar w:fldCharType="separate"/>
            </w:r>
            <w:r w:rsidR="009E2F7F">
              <w:rPr>
                <w:noProof/>
                <w:webHidden/>
              </w:rPr>
              <w:t>41</w:t>
            </w:r>
            <w:r w:rsidR="009E2F7F">
              <w:rPr>
                <w:noProof/>
                <w:webHidden/>
              </w:rPr>
              <w:fldChar w:fldCharType="end"/>
            </w:r>
          </w:hyperlink>
        </w:p>
        <w:p w14:paraId="5E8AC5AC" w14:textId="508A587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0" w:history="1">
            <w:r w:rsidR="009E2F7F" w:rsidRPr="000E742F">
              <w:rPr>
                <w:rStyle w:val="Hyperlink"/>
                <w:noProof/>
                <w:lang w:val="en-US"/>
              </w:rPr>
              <w:t>Git Commit</w:t>
            </w:r>
            <w:r w:rsidR="009E2F7F">
              <w:rPr>
                <w:noProof/>
                <w:webHidden/>
              </w:rPr>
              <w:tab/>
            </w:r>
            <w:r w:rsidR="009E2F7F">
              <w:rPr>
                <w:noProof/>
                <w:webHidden/>
              </w:rPr>
              <w:fldChar w:fldCharType="begin"/>
            </w:r>
            <w:r w:rsidR="009E2F7F">
              <w:rPr>
                <w:noProof/>
                <w:webHidden/>
              </w:rPr>
              <w:instrText xml:space="preserve"> PAGEREF _Toc158198850 \h </w:instrText>
            </w:r>
            <w:r w:rsidR="009E2F7F">
              <w:rPr>
                <w:noProof/>
                <w:webHidden/>
              </w:rPr>
            </w:r>
            <w:r w:rsidR="009E2F7F">
              <w:rPr>
                <w:noProof/>
                <w:webHidden/>
              </w:rPr>
              <w:fldChar w:fldCharType="separate"/>
            </w:r>
            <w:r w:rsidR="009E2F7F">
              <w:rPr>
                <w:noProof/>
                <w:webHidden/>
              </w:rPr>
              <w:t>42</w:t>
            </w:r>
            <w:r w:rsidR="009E2F7F">
              <w:rPr>
                <w:noProof/>
                <w:webHidden/>
              </w:rPr>
              <w:fldChar w:fldCharType="end"/>
            </w:r>
          </w:hyperlink>
        </w:p>
        <w:p w14:paraId="0CCE3885" w14:textId="113B490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1" w:history="1">
            <w:r w:rsidR="009E2F7F" w:rsidRPr="000E742F">
              <w:rPr>
                <w:rStyle w:val="Hyperlink"/>
                <w:noProof/>
                <w:lang w:val="en-US"/>
              </w:rPr>
              <w:t>Git rm</w:t>
            </w:r>
            <w:r w:rsidR="009E2F7F">
              <w:rPr>
                <w:noProof/>
                <w:webHidden/>
              </w:rPr>
              <w:tab/>
            </w:r>
            <w:r w:rsidR="009E2F7F">
              <w:rPr>
                <w:noProof/>
                <w:webHidden/>
              </w:rPr>
              <w:fldChar w:fldCharType="begin"/>
            </w:r>
            <w:r w:rsidR="009E2F7F">
              <w:rPr>
                <w:noProof/>
                <w:webHidden/>
              </w:rPr>
              <w:instrText xml:space="preserve"> PAGEREF _Toc158198851 \h </w:instrText>
            </w:r>
            <w:r w:rsidR="009E2F7F">
              <w:rPr>
                <w:noProof/>
                <w:webHidden/>
              </w:rPr>
            </w:r>
            <w:r w:rsidR="009E2F7F">
              <w:rPr>
                <w:noProof/>
                <w:webHidden/>
              </w:rPr>
              <w:fldChar w:fldCharType="separate"/>
            </w:r>
            <w:r w:rsidR="009E2F7F">
              <w:rPr>
                <w:noProof/>
                <w:webHidden/>
              </w:rPr>
              <w:t>45</w:t>
            </w:r>
            <w:r w:rsidR="009E2F7F">
              <w:rPr>
                <w:noProof/>
                <w:webHidden/>
              </w:rPr>
              <w:fldChar w:fldCharType="end"/>
            </w:r>
          </w:hyperlink>
        </w:p>
        <w:p w14:paraId="5E5B0268" w14:textId="7CC78A0C"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2" w:history="1">
            <w:r w:rsidR="009E2F7F" w:rsidRPr="000E742F">
              <w:rPr>
                <w:rStyle w:val="Hyperlink"/>
                <w:noProof/>
                <w:lang w:val="en-US"/>
              </w:rPr>
              <w:t>Git rm Overview</w:t>
            </w:r>
            <w:r w:rsidR="009E2F7F">
              <w:rPr>
                <w:noProof/>
                <w:webHidden/>
              </w:rPr>
              <w:tab/>
            </w:r>
            <w:r w:rsidR="009E2F7F">
              <w:rPr>
                <w:noProof/>
                <w:webHidden/>
              </w:rPr>
              <w:fldChar w:fldCharType="begin"/>
            </w:r>
            <w:r w:rsidR="009E2F7F">
              <w:rPr>
                <w:noProof/>
                <w:webHidden/>
              </w:rPr>
              <w:instrText xml:space="preserve"> PAGEREF _Toc158198852 \h </w:instrText>
            </w:r>
            <w:r w:rsidR="009E2F7F">
              <w:rPr>
                <w:noProof/>
                <w:webHidden/>
              </w:rPr>
            </w:r>
            <w:r w:rsidR="009E2F7F">
              <w:rPr>
                <w:noProof/>
                <w:webHidden/>
              </w:rPr>
              <w:fldChar w:fldCharType="separate"/>
            </w:r>
            <w:r w:rsidR="009E2F7F">
              <w:rPr>
                <w:noProof/>
                <w:webHidden/>
              </w:rPr>
              <w:t>46</w:t>
            </w:r>
            <w:r w:rsidR="009E2F7F">
              <w:rPr>
                <w:noProof/>
                <w:webHidden/>
              </w:rPr>
              <w:fldChar w:fldCharType="end"/>
            </w:r>
          </w:hyperlink>
        </w:p>
        <w:p w14:paraId="6478438B" w14:textId="1FE4176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3" w:history="1">
            <w:r w:rsidR="009E2F7F" w:rsidRPr="000E742F">
              <w:rPr>
                <w:rStyle w:val="Hyperlink"/>
                <w:noProof/>
                <w:lang w:val="en-US"/>
              </w:rPr>
              <w:t>Usage</w:t>
            </w:r>
            <w:r w:rsidR="009E2F7F">
              <w:rPr>
                <w:noProof/>
                <w:webHidden/>
              </w:rPr>
              <w:tab/>
            </w:r>
            <w:r w:rsidR="009E2F7F">
              <w:rPr>
                <w:noProof/>
                <w:webHidden/>
              </w:rPr>
              <w:fldChar w:fldCharType="begin"/>
            </w:r>
            <w:r w:rsidR="009E2F7F">
              <w:rPr>
                <w:noProof/>
                <w:webHidden/>
              </w:rPr>
              <w:instrText xml:space="preserve"> PAGEREF _Toc158198853 \h </w:instrText>
            </w:r>
            <w:r w:rsidR="009E2F7F">
              <w:rPr>
                <w:noProof/>
                <w:webHidden/>
              </w:rPr>
            </w:r>
            <w:r w:rsidR="009E2F7F">
              <w:rPr>
                <w:noProof/>
                <w:webHidden/>
              </w:rPr>
              <w:fldChar w:fldCharType="separate"/>
            </w:r>
            <w:r w:rsidR="009E2F7F">
              <w:rPr>
                <w:noProof/>
                <w:webHidden/>
              </w:rPr>
              <w:t>47</w:t>
            </w:r>
            <w:r w:rsidR="009E2F7F">
              <w:rPr>
                <w:noProof/>
                <w:webHidden/>
              </w:rPr>
              <w:fldChar w:fldCharType="end"/>
            </w:r>
          </w:hyperlink>
        </w:p>
        <w:p w14:paraId="74C41DAF" w14:textId="56519BA7"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4" w:history="1">
            <w:r w:rsidR="009E2F7F" w:rsidRPr="000E742F">
              <w:rPr>
                <w:rStyle w:val="Hyperlink"/>
                <w:noProof/>
                <w:lang w:val="en-US"/>
              </w:rPr>
              <w:t>How to undo git rm</w:t>
            </w:r>
            <w:r w:rsidR="009E2F7F">
              <w:rPr>
                <w:noProof/>
                <w:webHidden/>
              </w:rPr>
              <w:tab/>
            </w:r>
            <w:r w:rsidR="009E2F7F">
              <w:rPr>
                <w:noProof/>
                <w:webHidden/>
              </w:rPr>
              <w:fldChar w:fldCharType="begin"/>
            </w:r>
            <w:r w:rsidR="009E2F7F">
              <w:rPr>
                <w:noProof/>
                <w:webHidden/>
              </w:rPr>
              <w:instrText xml:space="preserve"> PAGEREF _Toc158198854 \h </w:instrText>
            </w:r>
            <w:r w:rsidR="009E2F7F">
              <w:rPr>
                <w:noProof/>
                <w:webHidden/>
              </w:rPr>
            </w:r>
            <w:r w:rsidR="009E2F7F">
              <w:rPr>
                <w:noProof/>
                <w:webHidden/>
              </w:rPr>
              <w:fldChar w:fldCharType="separate"/>
            </w:r>
            <w:r w:rsidR="009E2F7F">
              <w:rPr>
                <w:noProof/>
                <w:webHidden/>
              </w:rPr>
              <w:t>47</w:t>
            </w:r>
            <w:r w:rsidR="009E2F7F">
              <w:rPr>
                <w:noProof/>
                <w:webHidden/>
              </w:rPr>
              <w:fldChar w:fldCharType="end"/>
            </w:r>
          </w:hyperlink>
        </w:p>
        <w:p w14:paraId="22B3BBE3" w14:textId="63DF9F9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5" w:history="1">
            <w:r w:rsidR="009E2F7F" w:rsidRPr="000E742F">
              <w:rPr>
                <w:rStyle w:val="Hyperlink"/>
                <w:noProof/>
                <w:lang w:val="en-US"/>
              </w:rPr>
              <w:t>Discussion</w:t>
            </w:r>
            <w:r w:rsidR="009E2F7F">
              <w:rPr>
                <w:noProof/>
                <w:webHidden/>
              </w:rPr>
              <w:tab/>
            </w:r>
            <w:r w:rsidR="009E2F7F">
              <w:rPr>
                <w:noProof/>
                <w:webHidden/>
              </w:rPr>
              <w:fldChar w:fldCharType="begin"/>
            </w:r>
            <w:r w:rsidR="009E2F7F">
              <w:rPr>
                <w:noProof/>
                <w:webHidden/>
              </w:rPr>
              <w:instrText xml:space="preserve"> PAGEREF _Toc158198855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643BA9F0" w14:textId="6F927CC2"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6" w:history="1">
            <w:r w:rsidR="009E2F7F" w:rsidRPr="000E742F">
              <w:rPr>
                <w:rStyle w:val="Hyperlink"/>
                <w:noProof/>
                <w:lang w:val="en-US"/>
              </w:rPr>
              <w:t>The scope of git rm</w:t>
            </w:r>
            <w:r w:rsidR="009E2F7F">
              <w:rPr>
                <w:noProof/>
                <w:webHidden/>
              </w:rPr>
              <w:tab/>
            </w:r>
            <w:r w:rsidR="009E2F7F">
              <w:rPr>
                <w:noProof/>
                <w:webHidden/>
              </w:rPr>
              <w:fldChar w:fldCharType="begin"/>
            </w:r>
            <w:r w:rsidR="009E2F7F">
              <w:rPr>
                <w:noProof/>
                <w:webHidden/>
              </w:rPr>
              <w:instrText xml:space="preserve"> PAGEREF _Toc158198856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5FF3380C" w14:textId="56F19DF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7" w:history="1">
            <w:r w:rsidR="009E2F7F" w:rsidRPr="000E742F">
              <w:rPr>
                <w:rStyle w:val="Hyperlink"/>
                <w:noProof/>
                <w:lang w:val="en-US"/>
              </w:rPr>
              <w:t>Why use git rm instead of rm</w:t>
            </w:r>
            <w:r w:rsidR="009E2F7F">
              <w:rPr>
                <w:noProof/>
                <w:webHidden/>
              </w:rPr>
              <w:tab/>
            </w:r>
            <w:r w:rsidR="009E2F7F">
              <w:rPr>
                <w:noProof/>
                <w:webHidden/>
              </w:rPr>
              <w:fldChar w:fldCharType="begin"/>
            </w:r>
            <w:r w:rsidR="009E2F7F">
              <w:rPr>
                <w:noProof/>
                <w:webHidden/>
              </w:rPr>
              <w:instrText xml:space="preserve"> PAGEREF _Toc158198857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10BA18BA" w14:textId="10E835E7"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8" w:history="1">
            <w:r w:rsidR="009E2F7F" w:rsidRPr="000E742F">
              <w:rPr>
                <w:rStyle w:val="Hyperlink"/>
                <w:noProof/>
                <w:lang w:val="en-US"/>
              </w:rPr>
              <w:t>Examples</w:t>
            </w:r>
            <w:r w:rsidR="009E2F7F">
              <w:rPr>
                <w:noProof/>
                <w:webHidden/>
              </w:rPr>
              <w:tab/>
            </w:r>
            <w:r w:rsidR="009E2F7F">
              <w:rPr>
                <w:noProof/>
                <w:webHidden/>
              </w:rPr>
              <w:fldChar w:fldCharType="begin"/>
            </w:r>
            <w:r w:rsidR="009E2F7F">
              <w:rPr>
                <w:noProof/>
                <w:webHidden/>
              </w:rPr>
              <w:instrText xml:space="preserve"> PAGEREF _Toc158198858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4E534E6B" w14:textId="44DB825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9" w:history="1">
            <w:r w:rsidR="009E2F7F" w:rsidRPr="000E742F">
              <w:rPr>
                <w:rStyle w:val="Hyperlink"/>
                <w:noProof/>
                <w:lang w:val="en-US"/>
              </w:rPr>
              <w:t>How to remove files no longer in the filesystem</w:t>
            </w:r>
            <w:r w:rsidR="009E2F7F">
              <w:rPr>
                <w:noProof/>
                <w:webHidden/>
              </w:rPr>
              <w:tab/>
            </w:r>
            <w:r w:rsidR="009E2F7F">
              <w:rPr>
                <w:noProof/>
                <w:webHidden/>
              </w:rPr>
              <w:fldChar w:fldCharType="begin"/>
            </w:r>
            <w:r w:rsidR="009E2F7F">
              <w:rPr>
                <w:noProof/>
                <w:webHidden/>
              </w:rPr>
              <w:instrText xml:space="preserve"> PAGEREF _Toc158198859 \h </w:instrText>
            </w:r>
            <w:r w:rsidR="009E2F7F">
              <w:rPr>
                <w:noProof/>
                <w:webHidden/>
              </w:rPr>
            </w:r>
            <w:r w:rsidR="009E2F7F">
              <w:rPr>
                <w:noProof/>
                <w:webHidden/>
              </w:rPr>
              <w:fldChar w:fldCharType="separate"/>
            </w:r>
            <w:r w:rsidR="009E2F7F">
              <w:rPr>
                <w:noProof/>
                <w:webHidden/>
              </w:rPr>
              <w:t>49</w:t>
            </w:r>
            <w:r w:rsidR="009E2F7F">
              <w:rPr>
                <w:noProof/>
                <w:webHidden/>
              </w:rPr>
              <w:fldChar w:fldCharType="end"/>
            </w:r>
          </w:hyperlink>
        </w:p>
        <w:p w14:paraId="6CF43736" w14:textId="35D047F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0" w:history="1">
            <w:r w:rsidR="009E2F7F" w:rsidRPr="000E742F">
              <w:rPr>
                <w:rStyle w:val="Hyperlink"/>
                <w:noProof/>
                <w:lang w:val="en-US"/>
              </w:rPr>
              <w:t>Git rm summary</w:t>
            </w:r>
            <w:r w:rsidR="009E2F7F">
              <w:rPr>
                <w:noProof/>
                <w:webHidden/>
              </w:rPr>
              <w:tab/>
            </w:r>
            <w:r w:rsidR="009E2F7F">
              <w:rPr>
                <w:noProof/>
                <w:webHidden/>
              </w:rPr>
              <w:fldChar w:fldCharType="begin"/>
            </w:r>
            <w:r w:rsidR="009E2F7F">
              <w:rPr>
                <w:noProof/>
                <w:webHidden/>
              </w:rPr>
              <w:instrText xml:space="preserve"> PAGEREF _Toc158198860 \h </w:instrText>
            </w:r>
            <w:r w:rsidR="009E2F7F">
              <w:rPr>
                <w:noProof/>
                <w:webHidden/>
              </w:rPr>
            </w:r>
            <w:r w:rsidR="009E2F7F">
              <w:rPr>
                <w:noProof/>
                <w:webHidden/>
              </w:rPr>
              <w:fldChar w:fldCharType="separate"/>
            </w:r>
            <w:r w:rsidR="009E2F7F">
              <w:rPr>
                <w:noProof/>
                <w:webHidden/>
              </w:rPr>
              <w:t>49</w:t>
            </w:r>
            <w:r w:rsidR="009E2F7F">
              <w:rPr>
                <w:noProof/>
                <w:webHidden/>
              </w:rPr>
              <w:fldChar w:fldCharType="end"/>
            </w:r>
          </w:hyperlink>
        </w:p>
        <w:p w14:paraId="6FF6F25F" w14:textId="0648A9B2"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61" w:history="1">
            <w:r w:rsidR="009E2F7F" w:rsidRPr="000E742F">
              <w:rPr>
                <w:rStyle w:val="Hyperlink"/>
                <w:noProof/>
              </w:rPr>
              <w:t>5.</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Branches</w:t>
            </w:r>
            <w:r w:rsidR="009E2F7F">
              <w:rPr>
                <w:noProof/>
                <w:webHidden/>
              </w:rPr>
              <w:tab/>
            </w:r>
            <w:r w:rsidR="009E2F7F">
              <w:rPr>
                <w:noProof/>
                <w:webHidden/>
              </w:rPr>
              <w:fldChar w:fldCharType="begin"/>
            </w:r>
            <w:r w:rsidR="009E2F7F">
              <w:rPr>
                <w:noProof/>
                <w:webHidden/>
              </w:rPr>
              <w:instrText xml:space="preserve"> PAGEREF _Toc158198861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6FBD2C1B" w14:textId="146CCE43"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2" w:history="1">
            <w:r w:rsidR="009E2F7F" w:rsidRPr="000E742F">
              <w:rPr>
                <w:rStyle w:val="Hyperlink"/>
                <w:noProof/>
                <w:lang w:val="en-US"/>
              </w:rPr>
              <w:t>Create a branch</w:t>
            </w:r>
            <w:r w:rsidR="009E2F7F">
              <w:rPr>
                <w:noProof/>
                <w:webHidden/>
              </w:rPr>
              <w:tab/>
            </w:r>
            <w:r w:rsidR="009E2F7F">
              <w:rPr>
                <w:noProof/>
                <w:webHidden/>
              </w:rPr>
              <w:fldChar w:fldCharType="begin"/>
            </w:r>
            <w:r w:rsidR="009E2F7F">
              <w:rPr>
                <w:noProof/>
                <w:webHidden/>
              </w:rPr>
              <w:instrText xml:space="preserve"> PAGEREF _Toc158198862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475202EA" w14:textId="40113A7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3" w:history="1">
            <w:r w:rsidR="009E2F7F" w:rsidRPr="000E742F">
              <w:rPr>
                <w:rStyle w:val="Hyperlink"/>
                <w:noProof/>
                <w:lang w:val="en-US"/>
              </w:rPr>
              <w:t>Merge an ancestor</w:t>
            </w:r>
            <w:r w:rsidR="009E2F7F">
              <w:rPr>
                <w:noProof/>
                <w:webHidden/>
              </w:rPr>
              <w:tab/>
            </w:r>
            <w:r w:rsidR="009E2F7F">
              <w:rPr>
                <w:noProof/>
                <w:webHidden/>
              </w:rPr>
              <w:fldChar w:fldCharType="begin"/>
            </w:r>
            <w:r w:rsidR="009E2F7F">
              <w:rPr>
                <w:noProof/>
                <w:webHidden/>
              </w:rPr>
              <w:instrText xml:space="preserve"> PAGEREF _Toc158198863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3046B5A2" w14:textId="01E4384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4" w:history="1">
            <w:r w:rsidR="009E2F7F" w:rsidRPr="000E742F">
              <w:rPr>
                <w:rStyle w:val="Hyperlink"/>
                <w:noProof/>
                <w:lang w:val="en-US"/>
              </w:rPr>
              <w:t>Merge a descendent</w:t>
            </w:r>
            <w:r w:rsidR="009E2F7F">
              <w:rPr>
                <w:noProof/>
                <w:webHidden/>
              </w:rPr>
              <w:tab/>
            </w:r>
            <w:r w:rsidR="009E2F7F">
              <w:rPr>
                <w:noProof/>
                <w:webHidden/>
              </w:rPr>
              <w:fldChar w:fldCharType="begin"/>
            </w:r>
            <w:r w:rsidR="009E2F7F">
              <w:rPr>
                <w:noProof/>
                <w:webHidden/>
              </w:rPr>
              <w:instrText xml:space="preserve"> PAGEREF _Toc158198864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23B2CD89" w14:textId="22C1982F"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5" w:history="1">
            <w:r w:rsidR="009E2F7F" w:rsidRPr="000E742F">
              <w:rPr>
                <w:rStyle w:val="Hyperlink"/>
                <w:noProof/>
                <w:lang w:val="en-US"/>
              </w:rPr>
              <w:t>Merge two commits from different lineages that both modify the same file</w:t>
            </w:r>
            <w:r w:rsidR="009E2F7F">
              <w:rPr>
                <w:noProof/>
                <w:webHidden/>
              </w:rPr>
              <w:tab/>
            </w:r>
            <w:r w:rsidR="009E2F7F">
              <w:rPr>
                <w:noProof/>
                <w:webHidden/>
              </w:rPr>
              <w:fldChar w:fldCharType="begin"/>
            </w:r>
            <w:r w:rsidR="009E2F7F">
              <w:rPr>
                <w:noProof/>
                <w:webHidden/>
              </w:rPr>
              <w:instrText xml:space="preserve"> PAGEREF _Toc158198865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1D83D7C4" w14:textId="7977A88B"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66" w:history="1">
            <w:r w:rsidR="009E2F7F" w:rsidRPr="000E742F">
              <w:rPr>
                <w:rStyle w:val="Hyperlink"/>
                <w:noProof/>
              </w:rPr>
              <w:t>6.</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specting</w:t>
            </w:r>
            <w:r w:rsidR="009E2F7F">
              <w:rPr>
                <w:noProof/>
                <w:webHidden/>
              </w:rPr>
              <w:tab/>
            </w:r>
            <w:r w:rsidR="009E2F7F">
              <w:rPr>
                <w:noProof/>
                <w:webHidden/>
              </w:rPr>
              <w:fldChar w:fldCharType="begin"/>
            </w:r>
            <w:r w:rsidR="009E2F7F">
              <w:rPr>
                <w:noProof/>
                <w:webHidden/>
              </w:rPr>
              <w:instrText xml:space="preserve"> PAGEREF _Toc158198866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65F92942" w14:textId="67F5A93A"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67" w:history="1">
            <w:r w:rsidR="009E2F7F" w:rsidRPr="000E742F">
              <w:rPr>
                <w:rStyle w:val="Hyperlink"/>
                <w:noProof/>
              </w:rPr>
              <w:t>7.</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diff</w:t>
            </w:r>
            <w:r w:rsidR="009E2F7F">
              <w:rPr>
                <w:noProof/>
                <w:webHidden/>
              </w:rPr>
              <w:tab/>
            </w:r>
            <w:r w:rsidR="009E2F7F">
              <w:rPr>
                <w:noProof/>
                <w:webHidden/>
              </w:rPr>
              <w:fldChar w:fldCharType="begin"/>
            </w:r>
            <w:r w:rsidR="009E2F7F">
              <w:rPr>
                <w:noProof/>
                <w:webHidden/>
              </w:rPr>
              <w:instrText xml:space="preserve"> PAGEREF _Toc158198867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22B0A584" w14:textId="1632E2FE"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8" w:history="1">
            <w:r w:rsidR="009E2F7F" w:rsidRPr="000E742F">
              <w:rPr>
                <w:rStyle w:val="Hyperlink"/>
                <w:noProof/>
                <w:lang w:val="en-US"/>
              </w:rPr>
              <w:t>Comparing changes with git diff</w:t>
            </w:r>
            <w:r w:rsidR="009E2F7F">
              <w:rPr>
                <w:noProof/>
                <w:webHidden/>
              </w:rPr>
              <w:tab/>
            </w:r>
            <w:r w:rsidR="009E2F7F">
              <w:rPr>
                <w:noProof/>
                <w:webHidden/>
              </w:rPr>
              <w:fldChar w:fldCharType="begin"/>
            </w:r>
            <w:r w:rsidR="009E2F7F">
              <w:rPr>
                <w:noProof/>
                <w:webHidden/>
              </w:rPr>
              <w:instrText xml:space="preserve"> PAGEREF _Toc158198868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6DCA78F0" w14:textId="62880B7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9" w:history="1">
            <w:r w:rsidR="009E2F7F" w:rsidRPr="000E742F">
              <w:rPr>
                <w:rStyle w:val="Hyperlink"/>
                <w:noProof/>
                <w:lang w:val="en-US"/>
              </w:rPr>
              <w:t>Reading diffs: outputs</w:t>
            </w:r>
            <w:r w:rsidR="009E2F7F">
              <w:rPr>
                <w:noProof/>
                <w:webHidden/>
              </w:rPr>
              <w:tab/>
            </w:r>
            <w:r w:rsidR="009E2F7F">
              <w:rPr>
                <w:noProof/>
                <w:webHidden/>
              </w:rPr>
              <w:fldChar w:fldCharType="begin"/>
            </w:r>
            <w:r w:rsidR="009E2F7F">
              <w:rPr>
                <w:noProof/>
                <w:webHidden/>
              </w:rPr>
              <w:instrText xml:space="preserve"> PAGEREF _Toc158198869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0B8E940A" w14:textId="34051BF2"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0" w:history="1">
            <w:r w:rsidR="009E2F7F" w:rsidRPr="000E742F">
              <w:rPr>
                <w:rStyle w:val="Hyperlink"/>
                <w:noProof/>
                <w:lang w:val="en-US"/>
              </w:rPr>
              <w:t>Raw output format</w:t>
            </w:r>
            <w:r w:rsidR="009E2F7F">
              <w:rPr>
                <w:noProof/>
                <w:webHidden/>
              </w:rPr>
              <w:tab/>
            </w:r>
            <w:r w:rsidR="009E2F7F">
              <w:rPr>
                <w:noProof/>
                <w:webHidden/>
              </w:rPr>
              <w:fldChar w:fldCharType="begin"/>
            </w:r>
            <w:r w:rsidR="009E2F7F">
              <w:rPr>
                <w:noProof/>
                <w:webHidden/>
              </w:rPr>
              <w:instrText xml:space="preserve"> PAGEREF _Toc158198870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77D1F90E" w14:textId="26D84138"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1" w:history="1">
            <w:r w:rsidR="009E2F7F" w:rsidRPr="000E742F">
              <w:rPr>
                <w:rStyle w:val="Hyperlink"/>
                <w:noProof/>
                <w:lang w:val="en-US"/>
              </w:rPr>
              <w:t>1. Comparison input</w:t>
            </w:r>
            <w:r w:rsidR="009E2F7F">
              <w:rPr>
                <w:noProof/>
                <w:webHidden/>
              </w:rPr>
              <w:tab/>
            </w:r>
            <w:r w:rsidR="009E2F7F">
              <w:rPr>
                <w:noProof/>
                <w:webHidden/>
              </w:rPr>
              <w:fldChar w:fldCharType="begin"/>
            </w:r>
            <w:r w:rsidR="009E2F7F">
              <w:rPr>
                <w:noProof/>
                <w:webHidden/>
              </w:rPr>
              <w:instrText xml:space="preserve"> PAGEREF _Toc158198871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4D4C7B7B" w14:textId="0C27A5CA"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2" w:history="1">
            <w:r w:rsidR="009E2F7F" w:rsidRPr="000E742F">
              <w:rPr>
                <w:rStyle w:val="Hyperlink"/>
                <w:noProof/>
                <w:lang w:val="en-US"/>
              </w:rPr>
              <w:t>2. Meta data</w:t>
            </w:r>
            <w:r w:rsidR="009E2F7F">
              <w:rPr>
                <w:noProof/>
                <w:webHidden/>
              </w:rPr>
              <w:tab/>
            </w:r>
            <w:r w:rsidR="009E2F7F">
              <w:rPr>
                <w:noProof/>
                <w:webHidden/>
              </w:rPr>
              <w:fldChar w:fldCharType="begin"/>
            </w:r>
            <w:r w:rsidR="009E2F7F">
              <w:rPr>
                <w:noProof/>
                <w:webHidden/>
              </w:rPr>
              <w:instrText xml:space="preserve"> PAGEREF _Toc158198872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0A29FF05" w14:textId="40778FA3"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3" w:history="1">
            <w:r w:rsidR="009E2F7F" w:rsidRPr="000E742F">
              <w:rPr>
                <w:rStyle w:val="Hyperlink"/>
                <w:noProof/>
                <w:lang w:val="en-US"/>
              </w:rPr>
              <w:t>3. Markers for changes</w:t>
            </w:r>
            <w:r w:rsidR="009E2F7F">
              <w:rPr>
                <w:noProof/>
                <w:webHidden/>
              </w:rPr>
              <w:tab/>
            </w:r>
            <w:r w:rsidR="009E2F7F">
              <w:rPr>
                <w:noProof/>
                <w:webHidden/>
              </w:rPr>
              <w:fldChar w:fldCharType="begin"/>
            </w:r>
            <w:r w:rsidR="009E2F7F">
              <w:rPr>
                <w:noProof/>
                <w:webHidden/>
              </w:rPr>
              <w:instrText xml:space="preserve"> PAGEREF _Toc158198873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0829146C" w14:textId="30FCFFFB"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4" w:history="1">
            <w:r w:rsidR="009E2F7F" w:rsidRPr="000E742F">
              <w:rPr>
                <w:rStyle w:val="Hyperlink"/>
                <w:noProof/>
                <w:lang w:val="en-US"/>
              </w:rPr>
              <w:t>4. Diff chunks</w:t>
            </w:r>
            <w:r w:rsidR="009E2F7F">
              <w:rPr>
                <w:noProof/>
                <w:webHidden/>
              </w:rPr>
              <w:tab/>
            </w:r>
            <w:r w:rsidR="009E2F7F">
              <w:rPr>
                <w:noProof/>
                <w:webHidden/>
              </w:rPr>
              <w:fldChar w:fldCharType="begin"/>
            </w:r>
            <w:r w:rsidR="009E2F7F">
              <w:rPr>
                <w:noProof/>
                <w:webHidden/>
              </w:rPr>
              <w:instrText xml:space="preserve"> PAGEREF _Toc158198874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2B013027" w14:textId="5E292D3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5" w:history="1">
            <w:r w:rsidR="009E2F7F" w:rsidRPr="000E742F">
              <w:rPr>
                <w:rStyle w:val="Hyperlink"/>
                <w:noProof/>
                <w:lang w:val="en-US"/>
              </w:rPr>
              <w:t>Highlighting changes</w:t>
            </w:r>
            <w:r w:rsidR="009E2F7F">
              <w:rPr>
                <w:noProof/>
                <w:webHidden/>
              </w:rPr>
              <w:tab/>
            </w:r>
            <w:r w:rsidR="009E2F7F">
              <w:rPr>
                <w:noProof/>
                <w:webHidden/>
              </w:rPr>
              <w:fldChar w:fldCharType="begin"/>
            </w:r>
            <w:r w:rsidR="009E2F7F">
              <w:rPr>
                <w:noProof/>
                <w:webHidden/>
              </w:rPr>
              <w:instrText xml:space="preserve"> PAGEREF _Toc158198875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67A1157E" w14:textId="418C220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6" w:history="1">
            <w:r w:rsidR="009E2F7F" w:rsidRPr="000E742F">
              <w:rPr>
                <w:rStyle w:val="Hyperlink"/>
                <w:noProof/>
                <w:lang w:val="en-US"/>
              </w:rPr>
              <w:t xml:space="preserve">1. </w:t>
            </w:r>
            <w:r w:rsidR="009E2F7F" w:rsidRPr="000E742F">
              <w:rPr>
                <w:rStyle w:val="Hyperlink"/>
                <w:rFonts w:ascii="Courier New" w:eastAsiaTheme="majorEastAsia" w:hAnsi="Courier New" w:cs="Courier New"/>
                <w:noProof/>
                <w:lang w:val="en-US"/>
              </w:rPr>
              <w:t>git diff --color-words</w:t>
            </w:r>
            <w:r w:rsidR="009E2F7F">
              <w:rPr>
                <w:noProof/>
                <w:webHidden/>
              </w:rPr>
              <w:tab/>
            </w:r>
            <w:r w:rsidR="009E2F7F">
              <w:rPr>
                <w:noProof/>
                <w:webHidden/>
              </w:rPr>
              <w:fldChar w:fldCharType="begin"/>
            </w:r>
            <w:r w:rsidR="009E2F7F">
              <w:rPr>
                <w:noProof/>
                <w:webHidden/>
              </w:rPr>
              <w:instrText xml:space="preserve"> PAGEREF _Toc158198876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29C26DFF" w14:textId="49C6DC4A"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7" w:history="1">
            <w:r w:rsidR="009E2F7F" w:rsidRPr="000E742F">
              <w:rPr>
                <w:rStyle w:val="Hyperlink"/>
                <w:noProof/>
                <w:lang w:val="en-US"/>
              </w:rPr>
              <w:t xml:space="preserve">2. </w:t>
            </w:r>
            <w:r w:rsidR="009E2F7F" w:rsidRPr="000E742F">
              <w:rPr>
                <w:rStyle w:val="Hyperlink"/>
                <w:rFonts w:ascii="Courier New" w:eastAsiaTheme="majorEastAsia" w:hAnsi="Courier New" w:cs="Courier New"/>
                <w:noProof/>
                <w:lang w:val="en-US"/>
              </w:rPr>
              <w:t>git diff-highlight</w:t>
            </w:r>
            <w:r w:rsidR="009E2F7F">
              <w:rPr>
                <w:noProof/>
                <w:webHidden/>
              </w:rPr>
              <w:tab/>
            </w:r>
            <w:r w:rsidR="009E2F7F">
              <w:rPr>
                <w:noProof/>
                <w:webHidden/>
              </w:rPr>
              <w:fldChar w:fldCharType="begin"/>
            </w:r>
            <w:r w:rsidR="009E2F7F">
              <w:rPr>
                <w:noProof/>
                <w:webHidden/>
              </w:rPr>
              <w:instrText xml:space="preserve"> PAGEREF _Toc158198877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2302A6B5" w14:textId="7CED7D4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8" w:history="1">
            <w:r w:rsidR="009E2F7F" w:rsidRPr="000E742F">
              <w:rPr>
                <w:rStyle w:val="Hyperlink"/>
                <w:noProof/>
                <w:lang w:val="en-US"/>
              </w:rPr>
              <w:t>Diffing binary files</w:t>
            </w:r>
            <w:r w:rsidR="009E2F7F">
              <w:rPr>
                <w:noProof/>
                <w:webHidden/>
              </w:rPr>
              <w:tab/>
            </w:r>
            <w:r w:rsidR="009E2F7F">
              <w:rPr>
                <w:noProof/>
                <w:webHidden/>
              </w:rPr>
              <w:fldChar w:fldCharType="begin"/>
            </w:r>
            <w:r w:rsidR="009E2F7F">
              <w:rPr>
                <w:noProof/>
                <w:webHidden/>
              </w:rPr>
              <w:instrText xml:space="preserve"> PAGEREF _Toc158198878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37C223C7" w14:textId="04B41467"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9" w:history="1">
            <w:r w:rsidR="009E2F7F" w:rsidRPr="000E742F">
              <w:rPr>
                <w:rStyle w:val="Hyperlink"/>
                <w:noProof/>
                <w:lang w:val="en-US"/>
              </w:rPr>
              <w:t>Comparing files: git diff file</w:t>
            </w:r>
            <w:r w:rsidR="009E2F7F">
              <w:rPr>
                <w:noProof/>
                <w:webHidden/>
              </w:rPr>
              <w:tab/>
            </w:r>
            <w:r w:rsidR="009E2F7F">
              <w:rPr>
                <w:noProof/>
                <w:webHidden/>
              </w:rPr>
              <w:fldChar w:fldCharType="begin"/>
            </w:r>
            <w:r w:rsidR="009E2F7F">
              <w:rPr>
                <w:noProof/>
                <w:webHidden/>
              </w:rPr>
              <w:instrText xml:space="preserve"> PAGEREF _Toc158198879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2DE361B6" w14:textId="2437F5B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0" w:history="1">
            <w:r w:rsidR="009E2F7F" w:rsidRPr="000E742F">
              <w:rPr>
                <w:rStyle w:val="Hyperlink"/>
                <w:noProof/>
                <w:lang w:val="en-US"/>
              </w:rPr>
              <w:t>Comparing all changes</w:t>
            </w:r>
            <w:r w:rsidR="009E2F7F">
              <w:rPr>
                <w:noProof/>
                <w:webHidden/>
              </w:rPr>
              <w:tab/>
            </w:r>
            <w:r w:rsidR="009E2F7F">
              <w:rPr>
                <w:noProof/>
                <w:webHidden/>
              </w:rPr>
              <w:fldChar w:fldCharType="begin"/>
            </w:r>
            <w:r w:rsidR="009E2F7F">
              <w:rPr>
                <w:noProof/>
                <w:webHidden/>
              </w:rPr>
              <w:instrText xml:space="preserve"> PAGEREF _Toc158198880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0728437C" w14:textId="57722F4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1" w:history="1">
            <w:r w:rsidR="009E2F7F" w:rsidRPr="000E742F">
              <w:rPr>
                <w:rStyle w:val="Hyperlink"/>
                <w:noProof/>
                <w:lang w:val="en-US"/>
              </w:rPr>
              <w:t>Changes since last commit</w:t>
            </w:r>
            <w:r w:rsidR="009E2F7F">
              <w:rPr>
                <w:noProof/>
                <w:webHidden/>
              </w:rPr>
              <w:tab/>
            </w:r>
            <w:r w:rsidR="009E2F7F">
              <w:rPr>
                <w:noProof/>
                <w:webHidden/>
              </w:rPr>
              <w:fldChar w:fldCharType="begin"/>
            </w:r>
            <w:r w:rsidR="009E2F7F">
              <w:rPr>
                <w:noProof/>
                <w:webHidden/>
              </w:rPr>
              <w:instrText xml:space="preserve"> PAGEREF _Toc158198881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2EB1A0A6" w14:textId="023B0E9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2" w:history="1">
            <w:r w:rsidR="009E2F7F" w:rsidRPr="000E742F">
              <w:rPr>
                <w:rStyle w:val="Hyperlink"/>
                <w:noProof/>
                <w:lang w:val="en-US"/>
              </w:rPr>
              <w:t>Comparing files between two different commits</w:t>
            </w:r>
            <w:r w:rsidR="009E2F7F">
              <w:rPr>
                <w:noProof/>
                <w:webHidden/>
              </w:rPr>
              <w:tab/>
            </w:r>
            <w:r w:rsidR="009E2F7F">
              <w:rPr>
                <w:noProof/>
                <w:webHidden/>
              </w:rPr>
              <w:fldChar w:fldCharType="begin"/>
            </w:r>
            <w:r w:rsidR="009E2F7F">
              <w:rPr>
                <w:noProof/>
                <w:webHidden/>
              </w:rPr>
              <w:instrText xml:space="preserve"> PAGEREF _Toc158198882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6F6CC769" w14:textId="089CC8D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3" w:history="1">
            <w:r w:rsidR="009E2F7F" w:rsidRPr="000E742F">
              <w:rPr>
                <w:rStyle w:val="Hyperlink"/>
                <w:noProof/>
                <w:lang w:val="en-US"/>
              </w:rPr>
              <w:t>Comparing branches</w:t>
            </w:r>
            <w:r w:rsidR="009E2F7F">
              <w:rPr>
                <w:noProof/>
                <w:webHidden/>
              </w:rPr>
              <w:tab/>
            </w:r>
            <w:r w:rsidR="009E2F7F">
              <w:rPr>
                <w:noProof/>
                <w:webHidden/>
              </w:rPr>
              <w:fldChar w:fldCharType="begin"/>
            </w:r>
            <w:r w:rsidR="009E2F7F">
              <w:rPr>
                <w:noProof/>
                <w:webHidden/>
              </w:rPr>
              <w:instrText xml:space="preserve"> PAGEREF _Toc158198883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3B2AEF72" w14:textId="446DC8C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4" w:history="1">
            <w:r w:rsidR="009E2F7F" w:rsidRPr="000E742F">
              <w:rPr>
                <w:rStyle w:val="Hyperlink"/>
                <w:noProof/>
                <w:lang w:val="en-US"/>
              </w:rPr>
              <w:t>Comparing two branches</w:t>
            </w:r>
            <w:r w:rsidR="009E2F7F">
              <w:rPr>
                <w:noProof/>
                <w:webHidden/>
              </w:rPr>
              <w:tab/>
            </w:r>
            <w:r w:rsidR="009E2F7F">
              <w:rPr>
                <w:noProof/>
                <w:webHidden/>
              </w:rPr>
              <w:fldChar w:fldCharType="begin"/>
            </w:r>
            <w:r w:rsidR="009E2F7F">
              <w:rPr>
                <w:noProof/>
                <w:webHidden/>
              </w:rPr>
              <w:instrText xml:space="preserve"> PAGEREF _Toc158198884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7930BC41" w14:textId="5EF2CB58"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5" w:history="1">
            <w:r w:rsidR="009E2F7F" w:rsidRPr="000E742F">
              <w:rPr>
                <w:rStyle w:val="Hyperlink"/>
                <w:noProof/>
                <w:lang w:val="en-US"/>
              </w:rPr>
              <w:t>Comparing files from two branches</w:t>
            </w:r>
            <w:r w:rsidR="009E2F7F">
              <w:rPr>
                <w:noProof/>
                <w:webHidden/>
              </w:rPr>
              <w:tab/>
            </w:r>
            <w:r w:rsidR="009E2F7F">
              <w:rPr>
                <w:noProof/>
                <w:webHidden/>
              </w:rPr>
              <w:fldChar w:fldCharType="begin"/>
            </w:r>
            <w:r w:rsidR="009E2F7F">
              <w:rPr>
                <w:noProof/>
                <w:webHidden/>
              </w:rPr>
              <w:instrText xml:space="preserve"> PAGEREF _Toc158198885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5DB313A1" w14:textId="4DA2EAE6"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86" w:history="1">
            <w:r w:rsidR="009E2F7F" w:rsidRPr="000E742F">
              <w:rPr>
                <w:rStyle w:val="Hyperlink"/>
                <w:noProof/>
              </w:rPr>
              <w:t>8.</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specting a repository</w:t>
            </w:r>
            <w:r w:rsidR="009E2F7F">
              <w:rPr>
                <w:noProof/>
                <w:webHidden/>
              </w:rPr>
              <w:tab/>
            </w:r>
            <w:r w:rsidR="009E2F7F">
              <w:rPr>
                <w:noProof/>
                <w:webHidden/>
              </w:rPr>
              <w:fldChar w:fldCharType="begin"/>
            </w:r>
            <w:r w:rsidR="009E2F7F">
              <w:rPr>
                <w:noProof/>
                <w:webHidden/>
              </w:rPr>
              <w:instrText xml:space="preserve"> PAGEREF _Toc158198886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3A04F7CE" w14:textId="500685B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7" w:history="1">
            <w:r w:rsidR="009E2F7F" w:rsidRPr="000E742F">
              <w:rPr>
                <w:rStyle w:val="Hyperlink"/>
                <w:noProof/>
              </w:rPr>
              <w:t>git log</w:t>
            </w:r>
            <w:r w:rsidR="009E2F7F">
              <w:rPr>
                <w:noProof/>
                <w:webHidden/>
              </w:rPr>
              <w:tab/>
            </w:r>
            <w:r w:rsidR="009E2F7F">
              <w:rPr>
                <w:noProof/>
                <w:webHidden/>
              </w:rPr>
              <w:fldChar w:fldCharType="begin"/>
            </w:r>
            <w:r w:rsidR="009E2F7F">
              <w:rPr>
                <w:noProof/>
                <w:webHidden/>
              </w:rPr>
              <w:instrText xml:space="preserve"> PAGEREF _Toc158198887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6BA37E63" w14:textId="14CE3BAC"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8" w:history="1">
            <w:r w:rsidR="009E2F7F" w:rsidRPr="000E742F">
              <w:rPr>
                <w:rStyle w:val="Hyperlink"/>
                <w:noProof/>
                <w:lang w:val="en-US"/>
              </w:rPr>
              <w:t>Usage</w:t>
            </w:r>
            <w:r w:rsidR="009E2F7F">
              <w:rPr>
                <w:noProof/>
                <w:webHidden/>
              </w:rPr>
              <w:tab/>
            </w:r>
            <w:r w:rsidR="009E2F7F">
              <w:rPr>
                <w:noProof/>
                <w:webHidden/>
              </w:rPr>
              <w:fldChar w:fldCharType="begin"/>
            </w:r>
            <w:r w:rsidR="009E2F7F">
              <w:rPr>
                <w:noProof/>
                <w:webHidden/>
              </w:rPr>
              <w:instrText xml:space="preserve"> PAGEREF _Toc158198888 \h </w:instrText>
            </w:r>
            <w:r w:rsidR="009E2F7F">
              <w:rPr>
                <w:noProof/>
                <w:webHidden/>
              </w:rPr>
            </w:r>
            <w:r w:rsidR="009E2F7F">
              <w:rPr>
                <w:noProof/>
                <w:webHidden/>
              </w:rPr>
              <w:fldChar w:fldCharType="separate"/>
            </w:r>
            <w:r w:rsidR="009E2F7F">
              <w:rPr>
                <w:noProof/>
                <w:webHidden/>
              </w:rPr>
              <w:t>57</w:t>
            </w:r>
            <w:r w:rsidR="009E2F7F">
              <w:rPr>
                <w:noProof/>
                <w:webHidden/>
              </w:rPr>
              <w:fldChar w:fldCharType="end"/>
            </w:r>
          </w:hyperlink>
        </w:p>
        <w:p w14:paraId="7A349306" w14:textId="6AF27A66"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9" w:history="1">
            <w:r w:rsidR="009E2F7F" w:rsidRPr="000E742F">
              <w:rPr>
                <w:rStyle w:val="Hyperlink"/>
                <w:noProof/>
                <w:lang w:val="en-US"/>
              </w:rPr>
              <w:t>Discussion</w:t>
            </w:r>
            <w:r w:rsidR="009E2F7F">
              <w:rPr>
                <w:noProof/>
                <w:webHidden/>
              </w:rPr>
              <w:tab/>
            </w:r>
            <w:r w:rsidR="009E2F7F">
              <w:rPr>
                <w:noProof/>
                <w:webHidden/>
              </w:rPr>
              <w:fldChar w:fldCharType="begin"/>
            </w:r>
            <w:r w:rsidR="009E2F7F">
              <w:rPr>
                <w:noProof/>
                <w:webHidden/>
              </w:rPr>
              <w:instrText xml:space="preserve"> PAGEREF _Toc158198889 \h </w:instrText>
            </w:r>
            <w:r w:rsidR="009E2F7F">
              <w:rPr>
                <w:noProof/>
                <w:webHidden/>
              </w:rPr>
            </w:r>
            <w:r w:rsidR="009E2F7F">
              <w:rPr>
                <w:noProof/>
                <w:webHidden/>
              </w:rPr>
              <w:fldChar w:fldCharType="separate"/>
            </w:r>
            <w:r w:rsidR="009E2F7F">
              <w:rPr>
                <w:noProof/>
                <w:webHidden/>
              </w:rPr>
              <w:t>58</w:t>
            </w:r>
            <w:r w:rsidR="009E2F7F">
              <w:rPr>
                <w:noProof/>
                <w:webHidden/>
              </w:rPr>
              <w:fldChar w:fldCharType="end"/>
            </w:r>
          </w:hyperlink>
        </w:p>
        <w:p w14:paraId="4DF93F25" w14:textId="3EFA4897"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90" w:history="1">
            <w:r w:rsidR="009E2F7F" w:rsidRPr="000E742F">
              <w:rPr>
                <w:rStyle w:val="Hyperlink"/>
                <w:noProof/>
                <w:lang w:val="en-US"/>
              </w:rPr>
              <w:t>Example</w:t>
            </w:r>
            <w:r w:rsidR="009E2F7F">
              <w:rPr>
                <w:noProof/>
                <w:webHidden/>
              </w:rPr>
              <w:tab/>
            </w:r>
            <w:r w:rsidR="009E2F7F">
              <w:rPr>
                <w:noProof/>
                <w:webHidden/>
              </w:rPr>
              <w:fldChar w:fldCharType="begin"/>
            </w:r>
            <w:r w:rsidR="009E2F7F">
              <w:rPr>
                <w:noProof/>
                <w:webHidden/>
              </w:rPr>
              <w:instrText xml:space="preserve"> PAGEREF _Toc158198890 \h </w:instrText>
            </w:r>
            <w:r w:rsidR="009E2F7F">
              <w:rPr>
                <w:noProof/>
                <w:webHidden/>
              </w:rPr>
            </w:r>
            <w:r w:rsidR="009E2F7F">
              <w:rPr>
                <w:noProof/>
                <w:webHidden/>
              </w:rPr>
              <w:fldChar w:fldCharType="separate"/>
            </w:r>
            <w:r w:rsidR="009E2F7F">
              <w:rPr>
                <w:noProof/>
                <w:webHidden/>
              </w:rPr>
              <w:t>58</w:t>
            </w:r>
            <w:r w:rsidR="009E2F7F">
              <w:rPr>
                <w:noProof/>
                <w:webHidden/>
              </w:rPr>
              <w:fldChar w:fldCharType="end"/>
            </w:r>
          </w:hyperlink>
        </w:p>
        <w:p w14:paraId="6DF852EB" w14:textId="70A1258B"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91" w:history="1">
            <w:r w:rsidR="009E2F7F" w:rsidRPr="000E742F">
              <w:rPr>
                <w:rStyle w:val="Hyperlink"/>
                <w:noProof/>
              </w:rPr>
              <w:t>9.</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blame</w:t>
            </w:r>
            <w:r w:rsidR="009E2F7F">
              <w:rPr>
                <w:noProof/>
                <w:webHidden/>
              </w:rPr>
              <w:tab/>
            </w:r>
            <w:r w:rsidR="009E2F7F">
              <w:rPr>
                <w:noProof/>
                <w:webHidden/>
              </w:rPr>
              <w:fldChar w:fldCharType="begin"/>
            </w:r>
            <w:r w:rsidR="009E2F7F">
              <w:rPr>
                <w:noProof/>
                <w:webHidden/>
              </w:rPr>
              <w:instrText xml:space="preserve"> PAGEREF _Toc158198891 \h </w:instrText>
            </w:r>
            <w:r w:rsidR="009E2F7F">
              <w:rPr>
                <w:noProof/>
                <w:webHidden/>
              </w:rPr>
            </w:r>
            <w:r w:rsidR="009E2F7F">
              <w:rPr>
                <w:noProof/>
                <w:webHidden/>
              </w:rPr>
              <w:fldChar w:fldCharType="separate"/>
            </w:r>
            <w:r w:rsidR="009E2F7F">
              <w:rPr>
                <w:noProof/>
                <w:webHidden/>
              </w:rPr>
              <w:t>59</w:t>
            </w:r>
            <w:r w:rsidR="009E2F7F">
              <w:rPr>
                <w:noProof/>
                <w:webHidden/>
              </w:rPr>
              <w:fldChar w:fldCharType="end"/>
            </w:r>
          </w:hyperlink>
        </w:p>
        <w:p w14:paraId="6A91F176" w14:textId="1E23F4E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2" w:history="1">
            <w:r w:rsidR="009E2F7F" w:rsidRPr="000E742F">
              <w:rPr>
                <w:rStyle w:val="Hyperlink"/>
                <w:noProof/>
                <w:lang w:val="en-US"/>
              </w:rPr>
              <w:t>How It Works</w:t>
            </w:r>
            <w:r w:rsidR="009E2F7F">
              <w:rPr>
                <w:noProof/>
                <w:webHidden/>
              </w:rPr>
              <w:tab/>
            </w:r>
            <w:r w:rsidR="009E2F7F">
              <w:rPr>
                <w:noProof/>
                <w:webHidden/>
              </w:rPr>
              <w:fldChar w:fldCharType="begin"/>
            </w:r>
            <w:r w:rsidR="009E2F7F">
              <w:rPr>
                <w:noProof/>
                <w:webHidden/>
              </w:rPr>
              <w:instrText xml:space="preserve"> PAGEREF _Toc158198892 \h </w:instrText>
            </w:r>
            <w:r w:rsidR="009E2F7F">
              <w:rPr>
                <w:noProof/>
                <w:webHidden/>
              </w:rPr>
            </w:r>
            <w:r w:rsidR="009E2F7F">
              <w:rPr>
                <w:noProof/>
                <w:webHidden/>
              </w:rPr>
              <w:fldChar w:fldCharType="separate"/>
            </w:r>
            <w:r w:rsidR="009E2F7F">
              <w:rPr>
                <w:noProof/>
                <w:webHidden/>
              </w:rPr>
              <w:t>59</w:t>
            </w:r>
            <w:r w:rsidR="009E2F7F">
              <w:rPr>
                <w:noProof/>
                <w:webHidden/>
              </w:rPr>
              <w:fldChar w:fldCharType="end"/>
            </w:r>
          </w:hyperlink>
        </w:p>
        <w:p w14:paraId="7BE931E0" w14:textId="19248CCF"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3" w:history="1">
            <w:r w:rsidR="009E2F7F" w:rsidRPr="000E742F">
              <w:rPr>
                <w:rStyle w:val="Hyperlink"/>
                <w:noProof/>
                <w:lang w:val="en-US"/>
              </w:rPr>
              <w:t>Common Options</w:t>
            </w:r>
            <w:r w:rsidR="009E2F7F">
              <w:rPr>
                <w:noProof/>
                <w:webHidden/>
              </w:rPr>
              <w:tab/>
            </w:r>
            <w:r w:rsidR="009E2F7F">
              <w:rPr>
                <w:noProof/>
                <w:webHidden/>
              </w:rPr>
              <w:fldChar w:fldCharType="begin"/>
            </w:r>
            <w:r w:rsidR="009E2F7F">
              <w:rPr>
                <w:noProof/>
                <w:webHidden/>
              </w:rPr>
              <w:instrText xml:space="preserve"> PAGEREF _Toc158198893 \h </w:instrText>
            </w:r>
            <w:r w:rsidR="009E2F7F">
              <w:rPr>
                <w:noProof/>
                <w:webHidden/>
              </w:rPr>
            </w:r>
            <w:r w:rsidR="009E2F7F">
              <w:rPr>
                <w:noProof/>
                <w:webHidden/>
              </w:rPr>
              <w:fldChar w:fldCharType="separate"/>
            </w:r>
            <w:r w:rsidR="009E2F7F">
              <w:rPr>
                <w:noProof/>
                <w:webHidden/>
              </w:rPr>
              <w:t>61</w:t>
            </w:r>
            <w:r w:rsidR="009E2F7F">
              <w:rPr>
                <w:noProof/>
                <w:webHidden/>
              </w:rPr>
              <w:fldChar w:fldCharType="end"/>
            </w:r>
          </w:hyperlink>
        </w:p>
        <w:p w14:paraId="3C2B61CD" w14:textId="1CA8E92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4" w:history="1">
            <w:r w:rsidR="009E2F7F" w:rsidRPr="000E742F">
              <w:rPr>
                <w:rStyle w:val="Hyperlink"/>
                <w:noProof/>
                <w:lang w:val="en-US"/>
              </w:rPr>
              <w:t>Git Blame vs Git Log</w:t>
            </w:r>
            <w:r w:rsidR="009E2F7F">
              <w:rPr>
                <w:noProof/>
                <w:webHidden/>
              </w:rPr>
              <w:tab/>
            </w:r>
            <w:r w:rsidR="009E2F7F">
              <w:rPr>
                <w:noProof/>
                <w:webHidden/>
              </w:rPr>
              <w:fldChar w:fldCharType="begin"/>
            </w:r>
            <w:r w:rsidR="009E2F7F">
              <w:rPr>
                <w:noProof/>
                <w:webHidden/>
              </w:rPr>
              <w:instrText xml:space="preserve"> PAGEREF _Toc158198894 \h </w:instrText>
            </w:r>
            <w:r w:rsidR="009E2F7F">
              <w:rPr>
                <w:noProof/>
                <w:webHidden/>
              </w:rPr>
            </w:r>
            <w:r w:rsidR="009E2F7F">
              <w:rPr>
                <w:noProof/>
                <w:webHidden/>
              </w:rPr>
              <w:fldChar w:fldCharType="separate"/>
            </w:r>
            <w:r w:rsidR="009E2F7F">
              <w:rPr>
                <w:noProof/>
                <w:webHidden/>
              </w:rPr>
              <w:t>61</w:t>
            </w:r>
            <w:r w:rsidR="009E2F7F">
              <w:rPr>
                <w:noProof/>
                <w:webHidden/>
              </w:rPr>
              <w:fldChar w:fldCharType="end"/>
            </w:r>
          </w:hyperlink>
        </w:p>
        <w:p w14:paraId="6753C006" w14:textId="78C04FC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5" w:history="1">
            <w:r w:rsidR="009E2F7F" w:rsidRPr="000E742F">
              <w:rPr>
                <w:rStyle w:val="Hyperlink"/>
                <w:noProof/>
                <w:lang w:val="en-US"/>
              </w:rPr>
              <w:t>Summary</w:t>
            </w:r>
            <w:r w:rsidR="009E2F7F">
              <w:rPr>
                <w:noProof/>
                <w:webHidden/>
              </w:rPr>
              <w:tab/>
            </w:r>
            <w:r w:rsidR="009E2F7F">
              <w:rPr>
                <w:noProof/>
                <w:webHidden/>
              </w:rPr>
              <w:fldChar w:fldCharType="begin"/>
            </w:r>
            <w:r w:rsidR="009E2F7F">
              <w:rPr>
                <w:noProof/>
                <w:webHidden/>
              </w:rPr>
              <w:instrText xml:space="preserve"> PAGEREF _Toc158198895 \h </w:instrText>
            </w:r>
            <w:r w:rsidR="009E2F7F">
              <w:rPr>
                <w:noProof/>
                <w:webHidden/>
              </w:rPr>
            </w:r>
            <w:r w:rsidR="009E2F7F">
              <w:rPr>
                <w:noProof/>
                <w:webHidden/>
              </w:rPr>
              <w:fldChar w:fldCharType="separate"/>
            </w:r>
            <w:r w:rsidR="009E2F7F">
              <w:rPr>
                <w:noProof/>
                <w:webHidden/>
              </w:rPr>
              <w:t>62</w:t>
            </w:r>
            <w:r w:rsidR="009E2F7F">
              <w:rPr>
                <w:noProof/>
                <w:webHidden/>
              </w:rPr>
              <w:fldChar w:fldCharType="end"/>
            </w:r>
          </w:hyperlink>
        </w:p>
        <w:p w14:paraId="12FA9C1F" w14:textId="12A82C5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6" w:history="1">
            <w:r w:rsidR="009E2F7F" w:rsidRPr="000E742F">
              <w:rPr>
                <w:rStyle w:val="Hyperlink"/>
                <w:noProof/>
                <w:lang w:val="en-US"/>
              </w:rPr>
              <w:t>Reviewing History - Git Log</w:t>
            </w:r>
            <w:r w:rsidR="009E2F7F">
              <w:rPr>
                <w:noProof/>
                <w:webHidden/>
              </w:rPr>
              <w:tab/>
            </w:r>
            <w:r w:rsidR="009E2F7F">
              <w:rPr>
                <w:noProof/>
                <w:webHidden/>
              </w:rPr>
              <w:fldChar w:fldCharType="begin"/>
            </w:r>
            <w:r w:rsidR="009E2F7F">
              <w:rPr>
                <w:noProof/>
                <w:webHidden/>
              </w:rPr>
              <w:instrText xml:space="preserve"> PAGEREF _Toc158198896 \h </w:instrText>
            </w:r>
            <w:r w:rsidR="009E2F7F">
              <w:rPr>
                <w:noProof/>
                <w:webHidden/>
              </w:rPr>
            </w:r>
            <w:r w:rsidR="009E2F7F">
              <w:rPr>
                <w:noProof/>
                <w:webHidden/>
              </w:rPr>
              <w:fldChar w:fldCharType="separate"/>
            </w:r>
            <w:r w:rsidR="009E2F7F">
              <w:rPr>
                <w:noProof/>
                <w:webHidden/>
              </w:rPr>
              <w:t>62</w:t>
            </w:r>
            <w:r w:rsidR="009E2F7F">
              <w:rPr>
                <w:noProof/>
                <w:webHidden/>
              </w:rPr>
              <w:fldChar w:fldCharType="end"/>
            </w:r>
          </w:hyperlink>
        </w:p>
        <w:p w14:paraId="334400FE" w14:textId="1E76AA4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7" w:history="1">
            <w:r w:rsidR="009E2F7F" w:rsidRPr="000E742F">
              <w:rPr>
                <w:rStyle w:val="Hyperlink"/>
                <w:rFonts w:ascii="Segoe UI" w:hAnsi="Segoe UI" w:cs="Segoe UI"/>
                <w:noProof/>
                <w:lang w:val="en-US"/>
              </w:rPr>
              <w:t>Comparing Commits - Git Diff</w:t>
            </w:r>
            <w:r w:rsidR="009E2F7F">
              <w:rPr>
                <w:noProof/>
                <w:webHidden/>
              </w:rPr>
              <w:tab/>
            </w:r>
            <w:r w:rsidR="009E2F7F">
              <w:rPr>
                <w:noProof/>
                <w:webHidden/>
              </w:rPr>
              <w:fldChar w:fldCharType="begin"/>
            </w:r>
            <w:r w:rsidR="009E2F7F">
              <w:rPr>
                <w:noProof/>
                <w:webHidden/>
              </w:rPr>
              <w:instrText xml:space="preserve"> PAGEREF _Toc158198897 \h </w:instrText>
            </w:r>
            <w:r w:rsidR="009E2F7F">
              <w:rPr>
                <w:noProof/>
                <w:webHidden/>
              </w:rPr>
            </w:r>
            <w:r w:rsidR="009E2F7F">
              <w:rPr>
                <w:noProof/>
                <w:webHidden/>
              </w:rPr>
              <w:fldChar w:fldCharType="separate"/>
            </w:r>
            <w:r w:rsidR="009E2F7F">
              <w:rPr>
                <w:noProof/>
                <w:webHidden/>
              </w:rPr>
              <w:t>63</w:t>
            </w:r>
            <w:r w:rsidR="009E2F7F">
              <w:rPr>
                <w:noProof/>
                <w:webHidden/>
              </w:rPr>
              <w:fldChar w:fldCharType="end"/>
            </w:r>
          </w:hyperlink>
        </w:p>
        <w:p w14:paraId="52E6DECC" w14:textId="2118A718"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8" w:history="1">
            <w:r w:rsidR="009E2F7F" w:rsidRPr="000E742F">
              <w:rPr>
                <w:rStyle w:val="Hyperlink"/>
                <w:noProof/>
                <w:lang w:val="en-US"/>
              </w:rPr>
              <w:t>Advanced</w:t>
            </w:r>
            <w:r w:rsidR="009E2F7F">
              <w:rPr>
                <w:noProof/>
                <w:webHidden/>
              </w:rPr>
              <w:tab/>
            </w:r>
            <w:r w:rsidR="009E2F7F">
              <w:rPr>
                <w:noProof/>
                <w:webHidden/>
              </w:rPr>
              <w:fldChar w:fldCharType="begin"/>
            </w:r>
            <w:r w:rsidR="009E2F7F">
              <w:rPr>
                <w:noProof/>
                <w:webHidden/>
              </w:rPr>
              <w:instrText xml:space="preserve"> PAGEREF _Toc158198898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7DFE1FBB" w14:textId="30CCD9D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9" w:history="1">
            <w:r w:rsidR="009E2F7F" w:rsidRPr="000E742F">
              <w:rPr>
                <w:rStyle w:val="Hyperlink"/>
                <w:noProof/>
                <w:lang w:val="en-US"/>
              </w:rPr>
              <w:t>Stash</w:t>
            </w:r>
            <w:r w:rsidR="009E2F7F">
              <w:rPr>
                <w:noProof/>
                <w:webHidden/>
              </w:rPr>
              <w:tab/>
            </w:r>
            <w:r w:rsidR="009E2F7F">
              <w:rPr>
                <w:noProof/>
                <w:webHidden/>
              </w:rPr>
              <w:fldChar w:fldCharType="begin"/>
            </w:r>
            <w:r w:rsidR="009E2F7F">
              <w:rPr>
                <w:noProof/>
                <w:webHidden/>
              </w:rPr>
              <w:instrText xml:space="preserve"> PAGEREF _Toc158198899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19145128" w14:textId="47BA458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0" w:history="1">
            <w:r w:rsidR="009E2F7F" w:rsidRPr="000E742F">
              <w:rPr>
                <w:rStyle w:val="Hyperlink"/>
                <w:noProof/>
                <w:lang w:val="en-US"/>
              </w:rPr>
              <w:t>Stashing your work</w:t>
            </w:r>
            <w:r w:rsidR="009E2F7F">
              <w:rPr>
                <w:noProof/>
                <w:webHidden/>
              </w:rPr>
              <w:tab/>
            </w:r>
            <w:r w:rsidR="009E2F7F">
              <w:rPr>
                <w:noProof/>
                <w:webHidden/>
              </w:rPr>
              <w:fldChar w:fldCharType="begin"/>
            </w:r>
            <w:r w:rsidR="009E2F7F">
              <w:rPr>
                <w:noProof/>
                <w:webHidden/>
              </w:rPr>
              <w:instrText xml:space="preserve"> PAGEREF _Toc158198900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3B7A27B3" w14:textId="2FF1250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1" w:history="1">
            <w:r w:rsidR="009E2F7F" w:rsidRPr="000E742F">
              <w:rPr>
                <w:rStyle w:val="Hyperlink"/>
                <w:noProof/>
                <w:lang w:val="en-US"/>
              </w:rPr>
              <w:t>Stashing untracked or ignored files</w:t>
            </w:r>
            <w:r w:rsidR="009E2F7F">
              <w:rPr>
                <w:noProof/>
                <w:webHidden/>
              </w:rPr>
              <w:tab/>
            </w:r>
            <w:r w:rsidR="009E2F7F">
              <w:rPr>
                <w:noProof/>
                <w:webHidden/>
              </w:rPr>
              <w:fldChar w:fldCharType="begin"/>
            </w:r>
            <w:r w:rsidR="009E2F7F">
              <w:rPr>
                <w:noProof/>
                <w:webHidden/>
              </w:rPr>
              <w:instrText xml:space="preserve"> PAGEREF _Toc158198901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5851D265" w14:textId="23967C5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2" w:history="1">
            <w:r w:rsidR="009E2F7F" w:rsidRPr="000E742F">
              <w:rPr>
                <w:rStyle w:val="Hyperlink"/>
                <w:noProof/>
                <w:lang w:val="en-US"/>
              </w:rPr>
              <w:t>Viewing stash diffs</w:t>
            </w:r>
            <w:r w:rsidR="009E2F7F">
              <w:rPr>
                <w:noProof/>
                <w:webHidden/>
              </w:rPr>
              <w:tab/>
            </w:r>
            <w:r w:rsidR="009E2F7F">
              <w:rPr>
                <w:noProof/>
                <w:webHidden/>
              </w:rPr>
              <w:fldChar w:fldCharType="begin"/>
            </w:r>
            <w:r w:rsidR="009E2F7F">
              <w:rPr>
                <w:noProof/>
                <w:webHidden/>
              </w:rPr>
              <w:instrText xml:space="preserve"> PAGEREF _Toc158198902 \h </w:instrText>
            </w:r>
            <w:r w:rsidR="009E2F7F">
              <w:rPr>
                <w:noProof/>
                <w:webHidden/>
              </w:rPr>
            </w:r>
            <w:r w:rsidR="009E2F7F">
              <w:rPr>
                <w:noProof/>
                <w:webHidden/>
              </w:rPr>
              <w:fldChar w:fldCharType="separate"/>
            </w:r>
            <w:r w:rsidR="009E2F7F">
              <w:rPr>
                <w:noProof/>
                <w:webHidden/>
              </w:rPr>
              <w:t>69</w:t>
            </w:r>
            <w:r w:rsidR="009E2F7F">
              <w:rPr>
                <w:noProof/>
                <w:webHidden/>
              </w:rPr>
              <w:fldChar w:fldCharType="end"/>
            </w:r>
          </w:hyperlink>
        </w:p>
        <w:p w14:paraId="56015AC3" w14:textId="0D20B12C"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3" w:history="1">
            <w:r w:rsidR="009E2F7F" w:rsidRPr="000E742F">
              <w:rPr>
                <w:rStyle w:val="Hyperlink"/>
                <w:noProof/>
                <w:lang w:val="en-US"/>
              </w:rPr>
              <w:t>Partial stashes</w:t>
            </w:r>
            <w:r w:rsidR="009E2F7F">
              <w:rPr>
                <w:noProof/>
                <w:webHidden/>
              </w:rPr>
              <w:tab/>
            </w:r>
            <w:r w:rsidR="009E2F7F">
              <w:rPr>
                <w:noProof/>
                <w:webHidden/>
              </w:rPr>
              <w:fldChar w:fldCharType="begin"/>
            </w:r>
            <w:r w:rsidR="009E2F7F">
              <w:rPr>
                <w:noProof/>
                <w:webHidden/>
              </w:rPr>
              <w:instrText xml:space="preserve"> PAGEREF _Toc158198903 \h </w:instrText>
            </w:r>
            <w:r w:rsidR="009E2F7F">
              <w:rPr>
                <w:noProof/>
                <w:webHidden/>
              </w:rPr>
            </w:r>
            <w:r w:rsidR="009E2F7F">
              <w:rPr>
                <w:noProof/>
                <w:webHidden/>
              </w:rPr>
              <w:fldChar w:fldCharType="separate"/>
            </w:r>
            <w:r w:rsidR="009E2F7F">
              <w:rPr>
                <w:noProof/>
                <w:webHidden/>
              </w:rPr>
              <w:t>69</w:t>
            </w:r>
            <w:r w:rsidR="009E2F7F">
              <w:rPr>
                <w:noProof/>
                <w:webHidden/>
              </w:rPr>
              <w:fldChar w:fldCharType="end"/>
            </w:r>
          </w:hyperlink>
        </w:p>
        <w:p w14:paraId="0D03BE2A" w14:textId="1A945C0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4" w:history="1">
            <w:r w:rsidR="009E2F7F" w:rsidRPr="000E742F">
              <w:rPr>
                <w:rStyle w:val="Hyperlink"/>
                <w:noProof/>
                <w:lang w:val="en-US"/>
              </w:rPr>
              <w:t>Creating a branch from your stash</w:t>
            </w:r>
            <w:r w:rsidR="009E2F7F">
              <w:rPr>
                <w:noProof/>
                <w:webHidden/>
              </w:rPr>
              <w:tab/>
            </w:r>
            <w:r w:rsidR="009E2F7F">
              <w:rPr>
                <w:noProof/>
                <w:webHidden/>
              </w:rPr>
              <w:fldChar w:fldCharType="begin"/>
            </w:r>
            <w:r w:rsidR="009E2F7F">
              <w:rPr>
                <w:noProof/>
                <w:webHidden/>
              </w:rPr>
              <w:instrText xml:space="preserve"> PAGEREF _Toc158198904 \h </w:instrText>
            </w:r>
            <w:r w:rsidR="009E2F7F">
              <w:rPr>
                <w:noProof/>
                <w:webHidden/>
              </w:rPr>
            </w:r>
            <w:r w:rsidR="009E2F7F">
              <w:rPr>
                <w:noProof/>
                <w:webHidden/>
              </w:rPr>
              <w:fldChar w:fldCharType="separate"/>
            </w:r>
            <w:r w:rsidR="009E2F7F">
              <w:rPr>
                <w:noProof/>
                <w:webHidden/>
              </w:rPr>
              <w:t>70</w:t>
            </w:r>
            <w:r w:rsidR="009E2F7F">
              <w:rPr>
                <w:noProof/>
                <w:webHidden/>
              </w:rPr>
              <w:fldChar w:fldCharType="end"/>
            </w:r>
          </w:hyperlink>
        </w:p>
        <w:p w14:paraId="63A30422" w14:textId="41997F1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5" w:history="1">
            <w:r w:rsidR="009E2F7F" w:rsidRPr="000E742F">
              <w:rPr>
                <w:rStyle w:val="Hyperlink"/>
                <w:noProof/>
                <w:lang w:val="en-US"/>
              </w:rPr>
              <w:t>Cleaning up your stash</w:t>
            </w:r>
            <w:r w:rsidR="009E2F7F">
              <w:rPr>
                <w:noProof/>
                <w:webHidden/>
              </w:rPr>
              <w:tab/>
            </w:r>
            <w:r w:rsidR="009E2F7F">
              <w:rPr>
                <w:noProof/>
                <w:webHidden/>
              </w:rPr>
              <w:fldChar w:fldCharType="begin"/>
            </w:r>
            <w:r w:rsidR="009E2F7F">
              <w:rPr>
                <w:noProof/>
                <w:webHidden/>
              </w:rPr>
              <w:instrText xml:space="preserve"> PAGEREF _Toc158198905 \h </w:instrText>
            </w:r>
            <w:r w:rsidR="009E2F7F">
              <w:rPr>
                <w:noProof/>
                <w:webHidden/>
              </w:rPr>
            </w:r>
            <w:r w:rsidR="009E2F7F">
              <w:rPr>
                <w:noProof/>
                <w:webHidden/>
              </w:rPr>
              <w:fldChar w:fldCharType="separate"/>
            </w:r>
            <w:r w:rsidR="009E2F7F">
              <w:rPr>
                <w:noProof/>
                <w:webHidden/>
              </w:rPr>
              <w:t>70</w:t>
            </w:r>
            <w:r w:rsidR="009E2F7F">
              <w:rPr>
                <w:noProof/>
                <w:webHidden/>
              </w:rPr>
              <w:fldChar w:fldCharType="end"/>
            </w:r>
          </w:hyperlink>
        </w:p>
        <w:p w14:paraId="7FE27300" w14:textId="25C5B8F0"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6" w:history="1">
            <w:r w:rsidR="009E2F7F" w:rsidRPr="000E742F">
              <w:rPr>
                <w:rStyle w:val="Hyperlink"/>
                <w:noProof/>
                <w:lang w:val="en-US"/>
              </w:rPr>
              <w:t>How git stash works</w:t>
            </w:r>
            <w:r w:rsidR="009E2F7F">
              <w:rPr>
                <w:noProof/>
                <w:webHidden/>
              </w:rPr>
              <w:tab/>
            </w:r>
            <w:r w:rsidR="009E2F7F">
              <w:rPr>
                <w:noProof/>
                <w:webHidden/>
              </w:rPr>
              <w:fldChar w:fldCharType="begin"/>
            </w:r>
            <w:r w:rsidR="009E2F7F">
              <w:rPr>
                <w:noProof/>
                <w:webHidden/>
              </w:rPr>
              <w:instrText xml:space="preserve"> PAGEREF _Toc158198906 \h </w:instrText>
            </w:r>
            <w:r w:rsidR="009E2F7F">
              <w:rPr>
                <w:noProof/>
                <w:webHidden/>
              </w:rPr>
            </w:r>
            <w:r w:rsidR="009E2F7F">
              <w:rPr>
                <w:noProof/>
                <w:webHidden/>
              </w:rPr>
              <w:fldChar w:fldCharType="separate"/>
            </w:r>
            <w:r w:rsidR="009E2F7F">
              <w:rPr>
                <w:noProof/>
                <w:webHidden/>
              </w:rPr>
              <w:t>71</w:t>
            </w:r>
            <w:r w:rsidR="009E2F7F">
              <w:rPr>
                <w:noProof/>
                <w:webHidden/>
              </w:rPr>
              <w:fldChar w:fldCharType="end"/>
            </w:r>
          </w:hyperlink>
        </w:p>
        <w:p w14:paraId="2D62C15C" w14:textId="7455E3E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7" w:history="1">
            <w:r w:rsidR="009E2F7F" w:rsidRPr="000E742F">
              <w:rPr>
                <w:rStyle w:val="Hyperlink"/>
                <w:noProof/>
              </w:rPr>
              <w:t>Git tag</w:t>
            </w:r>
            <w:r w:rsidR="009E2F7F">
              <w:rPr>
                <w:noProof/>
                <w:webHidden/>
              </w:rPr>
              <w:tab/>
            </w:r>
            <w:r w:rsidR="009E2F7F">
              <w:rPr>
                <w:noProof/>
                <w:webHidden/>
              </w:rPr>
              <w:fldChar w:fldCharType="begin"/>
            </w:r>
            <w:r w:rsidR="009E2F7F">
              <w:rPr>
                <w:noProof/>
                <w:webHidden/>
              </w:rPr>
              <w:instrText xml:space="preserve"> PAGEREF _Toc158198907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40A0B1BA" w14:textId="27126BD0"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8" w:history="1">
            <w:r w:rsidR="009E2F7F" w:rsidRPr="000E742F">
              <w:rPr>
                <w:rStyle w:val="Hyperlink"/>
                <w:noProof/>
                <w:lang w:val="en-US"/>
              </w:rPr>
              <w:t>Tagging</w:t>
            </w:r>
            <w:r w:rsidR="009E2F7F">
              <w:rPr>
                <w:noProof/>
                <w:webHidden/>
              </w:rPr>
              <w:tab/>
            </w:r>
            <w:r w:rsidR="009E2F7F">
              <w:rPr>
                <w:noProof/>
                <w:webHidden/>
              </w:rPr>
              <w:fldChar w:fldCharType="begin"/>
            </w:r>
            <w:r w:rsidR="009E2F7F">
              <w:rPr>
                <w:noProof/>
                <w:webHidden/>
              </w:rPr>
              <w:instrText xml:space="preserve"> PAGEREF _Toc158198908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6FCEF519" w14:textId="70ECE12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9" w:history="1">
            <w:r w:rsidR="009E2F7F" w:rsidRPr="000E742F">
              <w:rPr>
                <w:rStyle w:val="Hyperlink"/>
                <w:noProof/>
                <w:lang w:val="en-US"/>
              </w:rPr>
              <w:t>Creating a tag</w:t>
            </w:r>
            <w:r w:rsidR="009E2F7F">
              <w:rPr>
                <w:noProof/>
                <w:webHidden/>
              </w:rPr>
              <w:tab/>
            </w:r>
            <w:r w:rsidR="009E2F7F">
              <w:rPr>
                <w:noProof/>
                <w:webHidden/>
              </w:rPr>
              <w:fldChar w:fldCharType="begin"/>
            </w:r>
            <w:r w:rsidR="009E2F7F">
              <w:rPr>
                <w:noProof/>
                <w:webHidden/>
              </w:rPr>
              <w:instrText xml:space="preserve"> PAGEREF _Toc158198909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719DB9B0" w14:textId="1EED982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0" w:history="1">
            <w:r w:rsidR="009E2F7F" w:rsidRPr="000E742F">
              <w:rPr>
                <w:rStyle w:val="Hyperlink"/>
                <w:noProof/>
                <w:lang w:val="en-US"/>
              </w:rPr>
              <w:t>Annotated Tags</w:t>
            </w:r>
            <w:r w:rsidR="009E2F7F">
              <w:rPr>
                <w:noProof/>
                <w:webHidden/>
              </w:rPr>
              <w:tab/>
            </w:r>
            <w:r w:rsidR="009E2F7F">
              <w:rPr>
                <w:noProof/>
                <w:webHidden/>
              </w:rPr>
              <w:fldChar w:fldCharType="begin"/>
            </w:r>
            <w:r w:rsidR="009E2F7F">
              <w:rPr>
                <w:noProof/>
                <w:webHidden/>
              </w:rPr>
              <w:instrText xml:space="preserve"> PAGEREF _Toc158198910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4AE98DA6" w14:textId="26715A4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1" w:history="1">
            <w:r w:rsidR="009E2F7F" w:rsidRPr="000E742F">
              <w:rPr>
                <w:rStyle w:val="Hyperlink"/>
                <w:noProof/>
                <w:lang w:val="en-US"/>
              </w:rPr>
              <w:t>Lightweight Tags</w:t>
            </w:r>
            <w:r w:rsidR="009E2F7F">
              <w:rPr>
                <w:noProof/>
                <w:webHidden/>
              </w:rPr>
              <w:tab/>
            </w:r>
            <w:r w:rsidR="009E2F7F">
              <w:rPr>
                <w:noProof/>
                <w:webHidden/>
              </w:rPr>
              <w:fldChar w:fldCharType="begin"/>
            </w:r>
            <w:r w:rsidR="009E2F7F">
              <w:rPr>
                <w:noProof/>
                <w:webHidden/>
              </w:rPr>
              <w:instrText xml:space="preserve"> PAGEREF _Toc158198911 \h </w:instrText>
            </w:r>
            <w:r w:rsidR="009E2F7F">
              <w:rPr>
                <w:noProof/>
                <w:webHidden/>
              </w:rPr>
            </w:r>
            <w:r w:rsidR="009E2F7F">
              <w:rPr>
                <w:noProof/>
                <w:webHidden/>
              </w:rPr>
              <w:fldChar w:fldCharType="separate"/>
            </w:r>
            <w:r w:rsidR="009E2F7F">
              <w:rPr>
                <w:noProof/>
                <w:webHidden/>
              </w:rPr>
              <w:t>75</w:t>
            </w:r>
            <w:r w:rsidR="009E2F7F">
              <w:rPr>
                <w:noProof/>
                <w:webHidden/>
              </w:rPr>
              <w:fldChar w:fldCharType="end"/>
            </w:r>
          </w:hyperlink>
        </w:p>
        <w:p w14:paraId="7CEBE4C1" w14:textId="05A93F7F"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2" w:history="1">
            <w:r w:rsidR="009E2F7F" w:rsidRPr="000E742F">
              <w:rPr>
                <w:rStyle w:val="Hyperlink"/>
                <w:noProof/>
                <w:lang w:val="en-US"/>
              </w:rPr>
              <w:t>Listing Tags</w:t>
            </w:r>
            <w:r w:rsidR="009E2F7F">
              <w:rPr>
                <w:noProof/>
                <w:webHidden/>
              </w:rPr>
              <w:tab/>
            </w:r>
            <w:r w:rsidR="009E2F7F">
              <w:rPr>
                <w:noProof/>
                <w:webHidden/>
              </w:rPr>
              <w:fldChar w:fldCharType="begin"/>
            </w:r>
            <w:r w:rsidR="009E2F7F">
              <w:rPr>
                <w:noProof/>
                <w:webHidden/>
              </w:rPr>
              <w:instrText xml:space="preserve"> PAGEREF _Toc158198912 \h </w:instrText>
            </w:r>
            <w:r w:rsidR="009E2F7F">
              <w:rPr>
                <w:noProof/>
                <w:webHidden/>
              </w:rPr>
            </w:r>
            <w:r w:rsidR="009E2F7F">
              <w:rPr>
                <w:noProof/>
                <w:webHidden/>
              </w:rPr>
              <w:fldChar w:fldCharType="separate"/>
            </w:r>
            <w:r w:rsidR="009E2F7F">
              <w:rPr>
                <w:noProof/>
                <w:webHidden/>
              </w:rPr>
              <w:t>75</w:t>
            </w:r>
            <w:r w:rsidR="009E2F7F">
              <w:rPr>
                <w:noProof/>
                <w:webHidden/>
              </w:rPr>
              <w:fldChar w:fldCharType="end"/>
            </w:r>
          </w:hyperlink>
        </w:p>
        <w:p w14:paraId="00B3BCF3" w14:textId="56B9DE8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3" w:history="1">
            <w:r w:rsidR="009E2F7F" w:rsidRPr="000E742F">
              <w:rPr>
                <w:rStyle w:val="Hyperlink"/>
                <w:noProof/>
                <w:lang w:val="en-US"/>
              </w:rPr>
              <w:t>Tagging Old Commits</w:t>
            </w:r>
            <w:r w:rsidR="009E2F7F">
              <w:rPr>
                <w:noProof/>
                <w:webHidden/>
              </w:rPr>
              <w:tab/>
            </w:r>
            <w:r w:rsidR="009E2F7F">
              <w:rPr>
                <w:noProof/>
                <w:webHidden/>
              </w:rPr>
              <w:fldChar w:fldCharType="begin"/>
            </w:r>
            <w:r w:rsidR="009E2F7F">
              <w:rPr>
                <w:noProof/>
                <w:webHidden/>
              </w:rPr>
              <w:instrText xml:space="preserve"> PAGEREF _Toc158198913 \h </w:instrText>
            </w:r>
            <w:r w:rsidR="009E2F7F">
              <w:rPr>
                <w:noProof/>
                <w:webHidden/>
              </w:rPr>
            </w:r>
            <w:r w:rsidR="009E2F7F">
              <w:rPr>
                <w:noProof/>
                <w:webHidden/>
              </w:rPr>
              <w:fldChar w:fldCharType="separate"/>
            </w:r>
            <w:r w:rsidR="009E2F7F">
              <w:rPr>
                <w:noProof/>
                <w:webHidden/>
              </w:rPr>
              <w:t>76</w:t>
            </w:r>
            <w:r w:rsidR="009E2F7F">
              <w:rPr>
                <w:noProof/>
                <w:webHidden/>
              </w:rPr>
              <w:fldChar w:fldCharType="end"/>
            </w:r>
          </w:hyperlink>
        </w:p>
        <w:p w14:paraId="0A645B12" w14:textId="71A8D22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4" w:history="1">
            <w:r w:rsidR="009E2F7F" w:rsidRPr="000E742F">
              <w:rPr>
                <w:rStyle w:val="Hyperlink"/>
                <w:noProof/>
                <w:lang w:val="en-US"/>
              </w:rPr>
              <w:t>ReTagging/Replacing Old Tags</w:t>
            </w:r>
            <w:r w:rsidR="009E2F7F">
              <w:rPr>
                <w:noProof/>
                <w:webHidden/>
              </w:rPr>
              <w:tab/>
            </w:r>
            <w:r w:rsidR="009E2F7F">
              <w:rPr>
                <w:noProof/>
                <w:webHidden/>
              </w:rPr>
              <w:fldChar w:fldCharType="begin"/>
            </w:r>
            <w:r w:rsidR="009E2F7F">
              <w:rPr>
                <w:noProof/>
                <w:webHidden/>
              </w:rPr>
              <w:instrText xml:space="preserve"> PAGEREF _Toc158198914 \h </w:instrText>
            </w:r>
            <w:r w:rsidR="009E2F7F">
              <w:rPr>
                <w:noProof/>
                <w:webHidden/>
              </w:rPr>
            </w:r>
            <w:r w:rsidR="009E2F7F">
              <w:rPr>
                <w:noProof/>
                <w:webHidden/>
              </w:rPr>
              <w:fldChar w:fldCharType="separate"/>
            </w:r>
            <w:r w:rsidR="009E2F7F">
              <w:rPr>
                <w:noProof/>
                <w:webHidden/>
              </w:rPr>
              <w:t>76</w:t>
            </w:r>
            <w:r w:rsidR="009E2F7F">
              <w:rPr>
                <w:noProof/>
                <w:webHidden/>
              </w:rPr>
              <w:fldChar w:fldCharType="end"/>
            </w:r>
          </w:hyperlink>
        </w:p>
        <w:p w14:paraId="47067C22" w14:textId="2D184E6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5" w:history="1">
            <w:r w:rsidR="009E2F7F" w:rsidRPr="000E742F">
              <w:rPr>
                <w:rStyle w:val="Hyperlink"/>
                <w:noProof/>
                <w:lang w:val="en-US"/>
              </w:rPr>
              <w:t>Sharing: Pushing Tags to Remote</w:t>
            </w:r>
            <w:r w:rsidR="009E2F7F">
              <w:rPr>
                <w:noProof/>
                <w:webHidden/>
              </w:rPr>
              <w:tab/>
            </w:r>
            <w:r w:rsidR="009E2F7F">
              <w:rPr>
                <w:noProof/>
                <w:webHidden/>
              </w:rPr>
              <w:fldChar w:fldCharType="begin"/>
            </w:r>
            <w:r w:rsidR="009E2F7F">
              <w:rPr>
                <w:noProof/>
                <w:webHidden/>
              </w:rPr>
              <w:instrText xml:space="preserve"> PAGEREF _Toc158198915 \h </w:instrText>
            </w:r>
            <w:r w:rsidR="009E2F7F">
              <w:rPr>
                <w:noProof/>
                <w:webHidden/>
              </w:rPr>
            </w:r>
            <w:r w:rsidR="009E2F7F">
              <w:rPr>
                <w:noProof/>
                <w:webHidden/>
              </w:rPr>
              <w:fldChar w:fldCharType="separate"/>
            </w:r>
            <w:r w:rsidR="009E2F7F">
              <w:rPr>
                <w:noProof/>
                <w:webHidden/>
              </w:rPr>
              <w:t>76</w:t>
            </w:r>
            <w:r w:rsidR="009E2F7F">
              <w:rPr>
                <w:noProof/>
                <w:webHidden/>
              </w:rPr>
              <w:fldChar w:fldCharType="end"/>
            </w:r>
          </w:hyperlink>
        </w:p>
        <w:p w14:paraId="5ED50B57" w14:textId="707C06D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6" w:history="1">
            <w:r w:rsidR="009E2F7F" w:rsidRPr="000E742F">
              <w:rPr>
                <w:rStyle w:val="Hyperlink"/>
                <w:noProof/>
                <w:lang w:val="en-US"/>
              </w:rPr>
              <w:t>Checking Out Tags</w:t>
            </w:r>
            <w:r w:rsidR="009E2F7F">
              <w:rPr>
                <w:noProof/>
                <w:webHidden/>
              </w:rPr>
              <w:tab/>
            </w:r>
            <w:r w:rsidR="009E2F7F">
              <w:rPr>
                <w:noProof/>
                <w:webHidden/>
              </w:rPr>
              <w:fldChar w:fldCharType="begin"/>
            </w:r>
            <w:r w:rsidR="009E2F7F">
              <w:rPr>
                <w:noProof/>
                <w:webHidden/>
              </w:rPr>
              <w:instrText xml:space="preserve"> PAGEREF _Toc158198916 \h </w:instrText>
            </w:r>
            <w:r w:rsidR="009E2F7F">
              <w:rPr>
                <w:noProof/>
                <w:webHidden/>
              </w:rPr>
            </w:r>
            <w:r w:rsidR="009E2F7F">
              <w:rPr>
                <w:noProof/>
                <w:webHidden/>
              </w:rPr>
              <w:fldChar w:fldCharType="separate"/>
            </w:r>
            <w:r w:rsidR="009E2F7F">
              <w:rPr>
                <w:noProof/>
                <w:webHidden/>
              </w:rPr>
              <w:t>77</w:t>
            </w:r>
            <w:r w:rsidR="009E2F7F">
              <w:rPr>
                <w:noProof/>
                <w:webHidden/>
              </w:rPr>
              <w:fldChar w:fldCharType="end"/>
            </w:r>
          </w:hyperlink>
        </w:p>
        <w:p w14:paraId="2E20E8D1" w14:textId="09AEF108"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7" w:history="1">
            <w:r w:rsidR="009E2F7F" w:rsidRPr="000E742F">
              <w:rPr>
                <w:rStyle w:val="Hyperlink"/>
                <w:noProof/>
                <w:lang w:val="en-US"/>
              </w:rPr>
              <w:t>Deleting Tags</w:t>
            </w:r>
            <w:r w:rsidR="009E2F7F">
              <w:rPr>
                <w:noProof/>
                <w:webHidden/>
              </w:rPr>
              <w:tab/>
            </w:r>
            <w:r w:rsidR="009E2F7F">
              <w:rPr>
                <w:noProof/>
                <w:webHidden/>
              </w:rPr>
              <w:fldChar w:fldCharType="begin"/>
            </w:r>
            <w:r w:rsidR="009E2F7F">
              <w:rPr>
                <w:noProof/>
                <w:webHidden/>
              </w:rPr>
              <w:instrText xml:space="preserve"> PAGEREF _Toc158198917 \h </w:instrText>
            </w:r>
            <w:r w:rsidR="009E2F7F">
              <w:rPr>
                <w:noProof/>
                <w:webHidden/>
              </w:rPr>
            </w:r>
            <w:r w:rsidR="009E2F7F">
              <w:rPr>
                <w:noProof/>
                <w:webHidden/>
              </w:rPr>
              <w:fldChar w:fldCharType="separate"/>
            </w:r>
            <w:r w:rsidR="009E2F7F">
              <w:rPr>
                <w:noProof/>
                <w:webHidden/>
              </w:rPr>
              <w:t>77</w:t>
            </w:r>
            <w:r w:rsidR="009E2F7F">
              <w:rPr>
                <w:noProof/>
                <w:webHidden/>
              </w:rPr>
              <w:fldChar w:fldCharType="end"/>
            </w:r>
          </w:hyperlink>
        </w:p>
        <w:p w14:paraId="3F905618" w14:textId="7A3F6C3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8" w:history="1">
            <w:r w:rsidR="009E2F7F" w:rsidRPr="000E742F">
              <w:rPr>
                <w:rStyle w:val="Hyperlink"/>
                <w:noProof/>
                <w:lang w:val="en-US"/>
              </w:rPr>
              <w:t>Summary</w:t>
            </w:r>
            <w:r w:rsidR="009E2F7F">
              <w:rPr>
                <w:noProof/>
                <w:webHidden/>
              </w:rPr>
              <w:tab/>
            </w:r>
            <w:r w:rsidR="009E2F7F">
              <w:rPr>
                <w:noProof/>
                <w:webHidden/>
              </w:rPr>
              <w:fldChar w:fldCharType="begin"/>
            </w:r>
            <w:r w:rsidR="009E2F7F">
              <w:rPr>
                <w:noProof/>
                <w:webHidden/>
              </w:rPr>
              <w:instrText xml:space="preserve"> PAGEREF _Toc158198918 \h </w:instrText>
            </w:r>
            <w:r w:rsidR="009E2F7F">
              <w:rPr>
                <w:noProof/>
                <w:webHidden/>
              </w:rPr>
            </w:r>
            <w:r w:rsidR="009E2F7F">
              <w:rPr>
                <w:noProof/>
                <w:webHidden/>
              </w:rPr>
              <w:fldChar w:fldCharType="separate"/>
            </w:r>
            <w:r w:rsidR="009E2F7F">
              <w:rPr>
                <w:noProof/>
                <w:webHidden/>
              </w:rPr>
              <w:t>77</w:t>
            </w:r>
            <w:r w:rsidR="009E2F7F">
              <w:rPr>
                <w:noProof/>
                <w:webHidden/>
              </w:rPr>
              <w:fldChar w:fldCharType="end"/>
            </w:r>
          </w:hyperlink>
        </w:p>
        <w:p w14:paraId="4749E79F" w14:textId="1F43AB17"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2" w:name="_Toc158198816"/>
      <w:bookmarkEnd w:id="0"/>
      <w:r w:rsidRPr="008139B5">
        <w:lastRenderedPageBreak/>
        <w:t>Introduction</w:t>
      </w:r>
      <w:bookmarkEnd w:id="2"/>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 xml:space="preserve">To shed some light on how </w:t>
      </w:r>
      <w:proofErr w:type="spellStart"/>
      <w:r w:rsidRPr="00266866">
        <w:rPr>
          <w:rFonts w:ascii="Times New Roman" w:hAnsi="Times New Roman"/>
          <w:sz w:val="24"/>
          <w:szCs w:val="24"/>
          <w:lang w:val="en-US"/>
        </w:rPr>
        <w:t>Git</w:t>
      </w:r>
      <w:proofErr w:type="spellEnd"/>
      <w:r w:rsidRPr="00266866">
        <w:rPr>
          <w:rFonts w:ascii="Times New Roman" w:hAnsi="Times New Roman"/>
          <w:sz w:val="24"/>
          <w:szCs w:val="24"/>
          <w:lang w:val="en-US"/>
        </w:rPr>
        <w:t xml:space="preserve"> works under the hood.</w:t>
      </w:r>
    </w:p>
    <w:p w14:paraId="2F1C0962"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 xml:space="preserve">To </w:t>
      </w:r>
      <w:proofErr w:type="gramStart"/>
      <w:r w:rsidRPr="00266866">
        <w:rPr>
          <w:rFonts w:ascii="Times New Roman" w:hAnsi="Times New Roman"/>
          <w:color w:val="000000"/>
          <w:sz w:val="24"/>
          <w:szCs w:val="24"/>
          <w:lang w:val="en-US"/>
        </w:rPr>
        <w:t>present  the</w:t>
      </w:r>
      <w:proofErr w:type="gramEnd"/>
      <w:r w:rsidRPr="00266866">
        <w:rPr>
          <w:rFonts w:ascii="Times New Roman" w:hAnsi="Times New Roman"/>
          <w:color w:val="000000"/>
          <w:sz w:val="24"/>
          <w:szCs w:val="24"/>
          <w:lang w:val="en-US"/>
        </w:rPr>
        <w:t xml:space="preserv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3" w:name="_Toc157442161"/>
      <w:bookmarkStart w:id="4" w:name="_Toc158198817"/>
      <w:r w:rsidRPr="00266866">
        <w:rPr>
          <w:lang w:eastAsia="fr-FR"/>
        </w:rPr>
        <w:lastRenderedPageBreak/>
        <w:t>Understanding Git Concepts</w:t>
      </w:r>
      <w:bookmarkEnd w:id="3"/>
      <w:bookmarkEnd w:id="4"/>
    </w:p>
    <w:p w14:paraId="4562FCCD" w14:textId="77777777" w:rsidR="00266866" w:rsidRPr="00266866" w:rsidRDefault="00266866">
      <w:pPr>
        <w:pStyle w:val="Heading2"/>
        <w:numPr>
          <w:ilvl w:val="0"/>
          <w:numId w:val="11"/>
        </w:numPr>
      </w:pPr>
      <w:bookmarkStart w:id="5" w:name="_Toc157442162"/>
      <w:bookmarkStart w:id="6" w:name="_Toc158198818"/>
      <w:proofErr w:type="spellStart"/>
      <w:r w:rsidRPr="00266866">
        <w:t>What</w:t>
      </w:r>
      <w:proofErr w:type="spellEnd"/>
      <w:r w:rsidRPr="00266866">
        <w:t xml:space="preserve"> </w:t>
      </w:r>
      <w:proofErr w:type="spellStart"/>
      <w:r w:rsidRPr="00266866">
        <w:t>is</w:t>
      </w:r>
      <w:proofErr w:type="spellEnd"/>
      <w:r w:rsidRPr="00266866">
        <w:t xml:space="preserve"> </w:t>
      </w:r>
      <w:proofErr w:type="gramStart"/>
      <w:r w:rsidRPr="00266866">
        <w:t>Git?</w:t>
      </w:r>
      <w:bookmarkEnd w:id="5"/>
      <w:bookmarkEnd w:id="6"/>
      <w:proofErr w:type="gramEnd"/>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A version control system is </w:t>
      </w:r>
      <w:proofErr w:type="gramStart"/>
      <w:r w:rsidRPr="00266866">
        <w:rPr>
          <w:rFonts w:ascii="Times New Roman" w:hAnsi="Times New Roman"/>
          <w:sz w:val="24"/>
          <w:szCs w:val="24"/>
          <w:lang w:val="en-US" w:eastAsia="fr-FR"/>
        </w:rPr>
        <w:t>a software</w:t>
      </w:r>
      <w:proofErr w:type="gramEnd"/>
      <w:r w:rsidRPr="00266866">
        <w:rPr>
          <w:rFonts w:ascii="Times New Roman" w:hAnsi="Times New Roman"/>
          <w:sz w:val="24"/>
          <w:szCs w:val="24"/>
          <w:lang w:val="en-US" w:eastAsia="fr-FR"/>
        </w:rPr>
        <w:t xml:space="preserve"> designed to keep track of the changes made to files over time. There ar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The ability to undo changes. You can recover an earlier version of you </w:t>
      </w:r>
      <w:proofErr w:type="gramStart"/>
      <w:r w:rsidRPr="00266866">
        <w:rPr>
          <w:rFonts w:ascii="Times New Roman" w:hAnsi="Times New Roman"/>
          <w:sz w:val="24"/>
          <w:szCs w:val="24"/>
          <w:lang w:val="en-US" w:eastAsia="fr-FR"/>
        </w:rPr>
        <w:t>work</w:t>
      </w:r>
      <w:proofErr w:type="gramEnd"/>
    </w:p>
    <w:p w14:paraId="2ADC755F"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852845">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6A56AB">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15pt;height:118.9pt">
            <v:imagedata r:id="rId9" r:href="rId10"/>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6A56AB">
        <w:rPr>
          <w:rFonts w:ascii="Times New Roman" w:eastAsia="Times New Roman" w:hAnsi="Times New Roman"/>
          <w:sz w:val="24"/>
          <w:szCs w:val="24"/>
          <w:lang w:val="en-US" w:eastAsia="fr-FR"/>
        </w:rPr>
        <w:pict w14:anchorId="29982F9A">
          <v:shape id="_x0000_i1026" type="#_x0000_t75" style="width:127.5pt;height:122.85pt">
            <v:imagedata r:id="rId11" r:href="rId12"/>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852845">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852845">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6627184E" w14:textId="77777777"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AJensonPro-Regular" w:hAnsi="AJensonPro-Regular" w:cs="AJensonPro-Regular"/>
          <w:sz w:val="24"/>
          <w:szCs w:val="24"/>
          <w:lang w:val="en-US" w:eastAsia="fr-FR"/>
        </w:rPr>
        <w:t xml:space="preserve">The essential difference between a Centralized Version Control System (CVCS) and a DVCS is the notion of a </w:t>
      </w:r>
      <w:r w:rsidRPr="00266866">
        <w:rPr>
          <w:rFonts w:ascii="AJensonPro-It" w:hAnsi="AJensonPro-It" w:cs="AJensonPro-It"/>
          <w:i/>
          <w:iCs/>
          <w:sz w:val="24"/>
          <w:szCs w:val="24"/>
          <w:lang w:val="en-US" w:eastAsia="fr-FR"/>
        </w:rPr>
        <w:t>repository instance.</w:t>
      </w:r>
      <w:r w:rsidRPr="00266866">
        <w:rPr>
          <w:rFonts w:ascii="Times New Roman" w:hAnsi="Times New Roman"/>
          <w:sz w:val="24"/>
          <w:szCs w:val="24"/>
          <w:lang w:val="en-US" w:eastAsia="fr-FR"/>
        </w:rPr>
        <w:t xml:space="preserve"> With a DVCS there was no longer a central repository, everyone gets their own local repository and could develop at their own pace, store the updates locally, and put off merging conflicts until their convenience. The local nature of DVCSs also made development much </w:t>
      </w:r>
      <w:proofErr w:type="gramStart"/>
      <w:r w:rsidRPr="00266866">
        <w:rPr>
          <w:rFonts w:ascii="Times New Roman" w:hAnsi="Times New Roman"/>
          <w:sz w:val="24"/>
          <w:szCs w:val="24"/>
          <w:lang w:val="en-US" w:eastAsia="fr-FR"/>
        </w:rPr>
        <w:t>faster, since</w:t>
      </w:r>
      <w:proofErr w:type="gramEnd"/>
      <w:r w:rsidRPr="00266866">
        <w:rPr>
          <w:rFonts w:ascii="Times New Roman" w:hAnsi="Times New Roman"/>
          <w:sz w:val="24"/>
          <w:szCs w:val="24"/>
          <w:lang w:val="en-US" w:eastAsia="fr-FR"/>
        </w:rPr>
        <w:t xml:space="preserve"> you no longer had to perform actions over a network. </w:t>
      </w:r>
      <w:r w:rsidRPr="00266866">
        <w:rPr>
          <w:rFonts w:ascii="AJensonPro-Regular" w:hAnsi="AJensonPro-Regular" w:cs="AJensonPro-Regular"/>
          <w:sz w:val="24"/>
          <w:szCs w:val="24"/>
          <w:lang w:val="en-US" w:eastAsia="fr-FR"/>
        </w:rPr>
        <w:t>The only time networking code gets involved is when the repository instances are being synchronized</w:t>
      </w:r>
      <w:r w:rsidRPr="00266866">
        <w:rPr>
          <w:rFonts w:ascii="Times New Roman" w:hAnsi="Times New Roman"/>
          <w:sz w:val="24"/>
          <w:szCs w:val="24"/>
          <w:lang w:val="en-US" w:eastAsia="fr-FR"/>
        </w:rPr>
        <w:t>.</w:t>
      </w:r>
    </w:p>
    <w:p w14:paraId="04DC67A5" w14:textId="77777777" w:rsidR="00266866" w:rsidRPr="00266866" w:rsidRDefault="00266866" w:rsidP="00266866">
      <w:pPr>
        <w:spacing w:after="0" w:line="240" w:lineRule="auto"/>
        <w:jc w:val="both"/>
        <w:rPr>
          <w:rFonts w:ascii="AJensonPro-Regular" w:hAnsi="AJensonPro-Regular" w:cs="AJensonPro-Regular"/>
          <w:sz w:val="24"/>
          <w:szCs w:val="24"/>
          <w:lang w:val="en-US" w:eastAsia="fr-FR"/>
        </w:rPr>
      </w:pPr>
      <w:r w:rsidRPr="00266866">
        <w:rPr>
          <w:rFonts w:ascii="Times New Roman" w:hAnsi="Times New Roman"/>
          <w:sz w:val="24"/>
          <w:szCs w:val="24"/>
          <w:lang w:val="en-US" w:eastAsia="fr-FR"/>
        </w:rPr>
        <w:t>And, since each developer had a complete copy of the project, the risk of a server crash, a corrupted repository, or any other type of data loss was much lower than that of their CVCS predecessors.</w:t>
      </w:r>
    </w:p>
    <w:p w14:paraId="1680C95C" w14:textId="77777777" w:rsidR="00266866" w:rsidRPr="00266866" w:rsidRDefault="00266866" w:rsidP="00266866">
      <w:pPr>
        <w:spacing w:after="0" w:line="240" w:lineRule="auto"/>
        <w:rPr>
          <w:rFonts w:ascii="Times New Roman" w:hAnsi="Times New Roman"/>
          <w:sz w:val="24"/>
          <w:szCs w:val="24"/>
          <w:lang w:val="en-US" w:eastAsia="fr-FR"/>
        </w:rPr>
      </w:pPr>
    </w:p>
    <w:p w14:paraId="65B98C89" w14:textId="77777777" w:rsidR="00266866" w:rsidRPr="00266866" w:rsidRDefault="00266866" w:rsidP="00266866">
      <w:pPr>
        <w:spacing w:after="0" w:line="240" w:lineRule="auto"/>
        <w:rPr>
          <w:rFonts w:ascii="Times New Roman" w:hAnsi="Times New Roman"/>
          <w:sz w:val="24"/>
          <w:szCs w:val="24"/>
          <w:lang w:val="en-US" w:eastAsia="fr-FR"/>
        </w:rPr>
      </w:pPr>
    </w:p>
    <w:p w14:paraId="1A5153DD" w14:textId="0A85E1C3"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Git is an </w:t>
      </w:r>
      <w:proofErr w:type="gramStart"/>
      <w:r w:rsidRPr="00266866">
        <w:rPr>
          <w:rFonts w:ascii="Times New Roman" w:hAnsi="Times New Roman"/>
          <w:sz w:val="24"/>
          <w:szCs w:val="24"/>
          <w:lang w:val="en-US" w:eastAsia="fr-FR"/>
        </w:rPr>
        <w:t>open source</w:t>
      </w:r>
      <w:proofErr w:type="gramEnd"/>
      <w:r w:rsidRPr="00266866">
        <w:rPr>
          <w:rFonts w:ascii="Times New Roman" w:hAnsi="Times New Roman"/>
          <w:sz w:val="24"/>
          <w:szCs w:val="24"/>
          <w:lang w:val="en-US" w:eastAsia="fr-FR"/>
        </w:rPr>
        <w:t xml:space="preserve"> distributed version control system created in 2005 to manage the entire Linux kernel. The Git project spread rapidly, and quickly became used to </w:t>
      </w:r>
      <w:proofErr w:type="gramStart"/>
      <w:r w:rsidRPr="00266866">
        <w:rPr>
          <w:rFonts w:ascii="Times New Roman" w:hAnsi="Times New Roman"/>
          <w:sz w:val="24"/>
          <w:szCs w:val="24"/>
          <w:lang w:val="en-US" w:eastAsia="fr-FR"/>
        </w:rPr>
        <w:t>manage</w:t>
      </w:r>
      <w:proofErr w:type="gramEnd"/>
      <w:r w:rsidRPr="00266866">
        <w:rPr>
          <w:rFonts w:ascii="Times New Roman" w:hAnsi="Times New Roman"/>
          <w:sz w:val="24"/>
          <w:szCs w:val="24"/>
          <w:lang w:val="en-US" w:eastAsia="fr-FR"/>
        </w:rPr>
        <w:t xml:space="preserv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other projects. </w:t>
      </w:r>
      <w:r w:rsidRPr="00266866">
        <w:rPr>
          <w:rFonts w:ascii="Times New Roman" w:eastAsia="MinionPro-Regular" w:hAnsi="Times New Roman"/>
          <w:color w:val="000000"/>
          <w:sz w:val="24"/>
          <w:szCs w:val="24"/>
          <w:lang w:val="en-US" w:eastAsia="fr-FR"/>
        </w:rPr>
        <w:t xml:space="preserve">Git is the technology behind the enormously popular “social coding” website </w:t>
      </w:r>
      <w:proofErr w:type="gramStart"/>
      <w:r w:rsidRPr="00266866">
        <w:rPr>
          <w:rFonts w:ascii="Times New Roman" w:eastAsia="MinionPro-Regular" w:hAnsi="Times New Roman"/>
          <w:color w:val="000000"/>
          <w:sz w:val="24"/>
          <w:szCs w:val="24"/>
          <w:lang w:val="en-US" w:eastAsia="fr-FR"/>
        </w:rPr>
        <w:t>GitHub,</w:t>
      </w:r>
      <w:r w:rsidR="009C3D49">
        <w:rPr>
          <w:rFonts w:ascii="Times New Roman" w:eastAsia="MinionPro-Regular" w:hAnsi="Times New Roman"/>
          <w:color w:val="000000"/>
          <w:sz w:val="24"/>
          <w:szCs w:val="24"/>
          <w:lang w:val="en-US" w:eastAsia="fr-FR"/>
        </w:rPr>
        <w:t>.</w:t>
      </w:r>
      <w:proofErr w:type="gramEnd"/>
    </w:p>
    <w:p w14:paraId="3294588B" w14:textId="77777777" w:rsidR="00266866" w:rsidRDefault="00266866" w:rsidP="00266866">
      <w:pPr>
        <w:pStyle w:val="NoSpacing"/>
      </w:pPr>
    </w:p>
    <w:p w14:paraId="558E0D96" w14:textId="77777777" w:rsidR="00F02441" w:rsidRPr="00226B76" w:rsidRDefault="00F02441" w:rsidP="00F02441">
      <w:pPr>
        <w:pStyle w:val="NoSpacing"/>
        <w:jc w:val="both"/>
      </w:pPr>
      <w:r w:rsidRPr="00226B76">
        <w:t xml:space="preserve">The key difference here is that, in a DVCS such as Git, users are performing the source management operations against a local copy of the server-side (remote) repository instead of </w:t>
      </w:r>
      <w:r w:rsidRPr="00226B76">
        <w:lastRenderedPageBreak/>
        <w:t>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1365798D" w14:textId="77777777" w:rsidR="00F02441" w:rsidRDefault="00F02441" w:rsidP="00266866">
      <w:pPr>
        <w:pStyle w:val="NoSpacing"/>
      </w:pPr>
    </w:p>
    <w:p w14:paraId="2BC59C9A" w14:textId="77777777" w:rsidR="00EF0383" w:rsidRPr="00226B76" w:rsidRDefault="00EF0383" w:rsidP="00EF0383">
      <w:pPr>
        <w:pStyle w:val="NoSpacing"/>
      </w:pPr>
      <w:r w:rsidRPr="00226B76">
        <w:t>The key difference here is that, in a DVCS such as Git, 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0AAB2FB7" w14:textId="77777777" w:rsidR="00F02441" w:rsidRDefault="00F02441" w:rsidP="00266866">
      <w:pPr>
        <w:pStyle w:val="NoSpacing"/>
      </w:pPr>
    </w:p>
    <w:p w14:paraId="260142B4" w14:textId="3CF44811" w:rsidR="004E26A4" w:rsidRPr="00C07048" w:rsidRDefault="004E26A4">
      <w:pPr>
        <w:pStyle w:val="Heading2"/>
        <w:numPr>
          <w:ilvl w:val="0"/>
          <w:numId w:val="11"/>
        </w:numPr>
        <w:rPr>
          <w:sz w:val="28"/>
          <w:szCs w:val="28"/>
        </w:rPr>
      </w:pPr>
      <w:bookmarkStart w:id="7" w:name="_Toc158198819"/>
      <w:r w:rsidRPr="00C07048">
        <w:rPr>
          <w:sz w:val="28"/>
          <w:szCs w:val="28"/>
        </w:rPr>
        <w:t xml:space="preserve">The Git Object </w:t>
      </w:r>
      <w:proofErr w:type="spellStart"/>
      <w:r w:rsidRPr="00C07048">
        <w:rPr>
          <w:sz w:val="28"/>
          <w:szCs w:val="28"/>
        </w:rPr>
        <w:t>Database</w:t>
      </w:r>
      <w:bookmarkEnd w:id="1"/>
      <w:proofErr w:type="spellEnd"/>
      <w:r w:rsidR="00C07048">
        <w:rPr>
          <w:sz w:val="28"/>
          <w:szCs w:val="28"/>
        </w:rPr>
        <w:t>.</w:t>
      </w:r>
      <w:bookmarkEnd w:id="7"/>
    </w:p>
    <w:p w14:paraId="1968BD33" w14:textId="58DD21DB" w:rsidR="004E26A4" w:rsidRPr="00C07048" w:rsidRDefault="00F31E4C">
      <w:pPr>
        <w:pStyle w:val="Heading3"/>
        <w:numPr>
          <w:ilvl w:val="0"/>
          <w:numId w:val="8"/>
        </w:numPr>
      </w:pPr>
      <w:bookmarkStart w:id="8" w:name="_Toc158198820"/>
      <w:r w:rsidRPr="00C07048">
        <w:t xml:space="preserve">Git </w:t>
      </w:r>
      <w:proofErr w:type="spellStart"/>
      <w:r w:rsidRPr="00C07048">
        <w:t>Objects</w:t>
      </w:r>
      <w:bookmarkEnd w:id="8"/>
      <w:proofErr w:type="spellEnd"/>
    </w:p>
    <w:p w14:paraId="5D4BBF42" w14:textId="502EDCA7" w:rsidR="00AD0D30" w:rsidRPr="004E041E" w:rsidRDefault="00AD0D30" w:rsidP="00AD0D30">
      <w:pPr>
        <w:pStyle w:val="NoSpacing"/>
        <w:jc w:val="both"/>
      </w:pPr>
      <w:r w:rsidRPr="00AD0D30">
        <w:t xml:space="preserve">The data model of Git is different from other common </w:t>
      </w:r>
      <w:r w:rsidRPr="00AD0D30">
        <w:rPr>
          <w:b/>
          <w:bCs/>
        </w:rPr>
        <w:t xml:space="preserve">version control systems </w:t>
      </w:r>
      <w:r w:rsidRPr="00AD0D30">
        <w:t>(</w:t>
      </w:r>
      <w:r w:rsidRPr="00AD0D30">
        <w:rPr>
          <w:b/>
          <w:bCs/>
        </w:rPr>
        <w:t>VCSs</w:t>
      </w:r>
      <w:r w:rsidRPr="00AD0D30">
        <w:t xml:space="preserve">) in the way Git handles its data. </w:t>
      </w:r>
      <w:r w:rsidRPr="00016681">
        <w:t>Traditionally, a VCS will store its data as an initial file, followed by a list of patches for each new version of the file</w:t>
      </w:r>
      <w:r>
        <w:t>.</w:t>
      </w:r>
      <w:r w:rsidRPr="005C0D83">
        <w:t xml:space="preserve"> </w:t>
      </w:r>
      <w:r w:rsidR="005C0953" w:rsidRPr="00337803">
        <w:t xml:space="preserve">Git does not do </w:t>
      </w:r>
      <w:proofErr w:type="gramStart"/>
      <w:r w:rsidR="005C0953" w:rsidRPr="00337803">
        <w:t>this</w:t>
      </w:r>
      <w:r w:rsidRPr="004E041E">
        <w:t>,</w:t>
      </w:r>
      <w:proofErr w:type="gramEnd"/>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4D0034">
      <w:pPr>
        <w:autoSpaceDE w:val="0"/>
        <w:autoSpaceDN w:val="0"/>
        <w:adjustRightInd w:val="0"/>
        <w:spacing w:after="0" w:line="240" w:lineRule="auto"/>
        <w:jc w:val="both"/>
        <w:rPr>
          <w:lang w:val="en-US"/>
        </w:rPr>
      </w:pPr>
    </w:p>
    <w:p w14:paraId="0614B7BC" w14:textId="23F515AF" w:rsidR="00935143" w:rsidRPr="00693F6D" w:rsidRDefault="004E26A4" w:rsidP="00935143">
      <w:pPr>
        <w:pStyle w:val="NoSpacing"/>
        <w:jc w:val="both"/>
      </w:pPr>
      <w:r w:rsidRPr="002F2630">
        <w:t xml:space="preserve">Git is a version control system built on top of </w:t>
      </w:r>
      <w:r>
        <w:t>a</w:t>
      </w:r>
      <w:r w:rsidRPr="002F2630">
        <w:t xml:space="preserve"> </w:t>
      </w:r>
      <w:r>
        <w:t xml:space="preserve">key </w:t>
      </w:r>
      <w:r w:rsidRPr="00C27157">
        <w:rPr>
          <w:i/>
          <w:iCs/>
        </w:rPr>
        <w:t xml:space="preserve">value </w:t>
      </w:r>
      <w:r w:rsidRPr="00C27157">
        <w:rPr>
          <w:rFonts w:ascii="NewBaskerville-Italic" w:hAnsi="NewBaskerville-Italic" w:cs="NewBaskerville-Italic"/>
          <w:i/>
          <w:iCs/>
        </w:rPr>
        <w:t>object store</w:t>
      </w:r>
      <w:r w:rsidRPr="002F2630">
        <w:t xml:space="preserve">. Git creates and stores a collection of objects when you commit. </w:t>
      </w:r>
      <w:r w:rsidRPr="00A97B3D">
        <w:t xml:space="preserve">The object store is stored inside the Git </w:t>
      </w:r>
      <w:r w:rsidRPr="00A97B3D">
        <w:rPr>
          <w:rFonts w:ascii="NewBaskerville-Italic" w:hAnsi="NewBaskerville-Italic" w:cs="NewBaskerville-Italic"/>
          <w:i/>
          <w:iCs/>
        </w:rPr>
        <w:t>repository</w:t>
      </w:r>
      <w:r w:rsidRPr="00A97B3D">
        <w:t>.</w:t>
      </w:r>
      <w:r w:rsidRPr="00C27157">
        <w:t xml:space="preserve"> </w:t>
      </w:r>
      <w:r>
        <w:t>I</w:t>
      </w:r>
      <w:r w:rsidRPr="00A62B87">
        <w:t>t exists en</w:t>
      </w:r>
      <w:r>
        <w:t xml:space="preserve">tirely in a </w:t>
      </w:r>
      <w:proofErr w:type="gramStart"/>
      <w:r>
        <w:t xml:space="preserve">single </w:t>
      </w:r>
      <w:r w:rsidRPr="005C0D83">
        <w:rPr>
          <w:rStyle w:val="StyleCodeCar"/>
          <w:rFonts w:eastAsia="Calibri"/>
        </w:rPr>
        <w:t>.git</w:t>
      </w:r>
      <w:proofErr w:type="gramEnd"/>
      <w:r w:rsidRPr="00A62B87">
        <w:t xml:space="preserve"> directory in your project root</w:t>
      </w:r>
      <w:r>
        <w:t>.</w:t>
      </w:r>
      <w:r w:rsidRPr="00C27157">
        <w:t xml:space="preserve"> </w:t>
      </w:r>
      <w:r w:rsidRPr="00A62B87">
        <w:t>There is no central repository like in Subversion</w:t>
      </w:r>
      <w:r>
        <w:t xml:space="preserve">. </w:t>
      </w:r>
      <w:r w:rsidRPr="003908E3">
        <w:t>The key is an SHA-1 hash of the object</w:t>
      </w:r>
      <w:r>
        <w:t xml:space="preserve"> an</w:t>
      </w:r>
      <w:r w:rsidR="009D0A18">
        <w:t>d</w:t>
      </w:r>
      <w:r>
        <w:t xml:space="preserve"> the value is the object itself. </w:t>
      </w:r>
      <w:r w:rsidRPr="00337803">
        <w:t>The SHA1 hash is a cryptographic hash function.</w:t>
      </w:r>
      <w:r w:rsidR="00935143">
        <w:t xml:space="preserve"> </w:t>
      </w:r>
      <w:r w:rsidR="00935143" w:rsidRPr="00693F6D">
        <w:rPr>
          <w:color w:val="000000"/>
        </w:rPr>
        <w:t xml:space="preserve">The </w:t>
      </w:r>
      <w:r w:rsidR="00935143">
        <w:rPr>
          <w:color w:val="000000"/>
        </w:rPr>
        <w:t>key</w:t>
      </w:r>
      <w:r w:rsidR="00935143" w:rsidRPr="00693F6D">
        <w:rPr>
          <w:color w:val="000000"/>
        </w:rPr>
        <w:t xml:space="preserve"> </w:t>
      </w:r>
      <w:r w:rsidR="00935143" w:rsidRPr="00693F6D">
        <w:rPr>
          <w:b/>
          <w:bCs/>
          <w:color w:val="000000"/>
        </w:rPr>
        <w:t xml:space="preserve">SHA-1 </w:t>
      </w:r>
      <w:r w:rsidR="00935143" w:rsidRPr="00693F6D">
        <w:rPr>
          <w:color w:val="000000"/>
        </w:rPr>
        <w:t>(</w:t>
      </w:r>
      <w:hyperlink r:id="rId13" w:history="1">
        <w:r w:rsidR="00935143" w:rsidRPr="00460906">
          <w:rPr>
            <w:rStyle w:val="Hyperlink"/>
          </w:rPr>
          <w:t>https://en.wikipedia.org/wiki/SHA-1)</w:t>
        </w:r>
      </w:hyperlink>
      <w:r w:rsidR="00935143">
        <w:rPr>
          <w:color w:val="0000EF"/>
        </w:rPr>
        <w:t xml:space="preserve"> </w:t>
      </w:r>
      <w:r w:rsidR="00935143">
        <w:rPr>
          <w:color w:val="000000"/>
        </w:rPr>
        <w:t xml:space="preserve">is </w:t>
      </w:r>
      <w:r w:rsidR="00935143" w:rsidRPr="00693F6D">
        <w:rPr>
          <w:color w:val="000000"/>
        </w:rPr>
        <w:t>an alphanumeric sequence of 40 characters representing a hexadecimal number.</w:t>
      </w:r>
    </w:p>
    <w:p w14:paraId="53F0C71F" w14:textId="77777777" w:rsidR="00935143" w:rsidRDefault="00935143" w:rsidP="009D0A18">
      <w:pPr>
        <w:pStyle w:val="NoSpacing"/>
        <w:jc w:val="both"/>
      </w:pPr>
    </w:p>
    <w:p w14:paraId="4F9FCFCF" w14:textId="1B6D876B" w:rsidR="004E26A4" w:rsidRDefault="006A13F0" w:rsidP="009D0A18">
      <w:pPr>
        <w:pStyle w:val="NoSpacing"/>
        <w:jc w:val="both"/>
      </w:pPr>
      <w:r w:rsidRPr="00693F6D">
        <w:rPr>
          <w:color w:val="000000"/>
        </w:rPr>
        <w:t xml:space="preserve">This </w:t>
      </w:r>
      <w:r w:rsidRPr="00693F6D">
        <w:rPr>
          <w:b/>
          <w:bCs/>
          <w:color w:val="000000"/>
        </w:rPr>
        <w:t>hash</w:t>
      </w:r>
      <w:r w:rsidRPr="00693F6D">
        <w:rPr>
          <w:color w:val="000000"/>
        </w:rPr>
        <w:t>, as it is usually</w:t>
      </w:r>
      <w:r>
        <w:rPr>
          <w:color w:val="000000"/>
        </w:rPr>
        <w:t xml:space="preserve"> </w:t>
      </w:r>
      <w:r w:rsidRPr="00693F6D">
        <w:rPr>
          <w:color w:val="000000"/>
        </w:rPr>
        <w:t>called, uniquely identifies the commit within the repository</w:t>
      </w:r>
      <w:r>
        <w:t xml:space="preserve">. </w:t>
      </w:r>
      <w:r w:rsidR="004E26A4" w:rsidRPr="00337803">
        <w:t xml:space="preserve">What that means to us is that it is virtually impossible to find two different objects with the same name. </w:t>
      </w:r>
    </w:p>
    <w:p w14:paraId="3D75C8CE" w14:textId="77777777" w:rsidR="00F5052E" w:rsidRDefault="00F5052E" w:rsidP="004E26A4">
      <w:pPr>
        <w:pStyle w:val="NoSpacing"/>
        <w:jc w:val="both"/>
      </w:pPr>
    </w:p>
    <w:p w14:paraId="278BC11A" w14:textId="77777777" w:rsidR="00404798" w:rsidRPr="00981A85" w:rsidRDefault="00404798" w:rsidP="00404798">
      <w:pPr>
        <w:spacing w:after="0" w:line="240" w:lineRule="auto"/>
        <w:rPr>
          <w:rFonts w:ascii="Times New Roman" w:hAnsi="Times New Roman"/>
          <w:lang w:val="en-US"/>
        </w:rPr>
      </w:pPr>
      <w:r w:rsidRPr="00981A85">
        <w:rPr>
          <w:rFonts w:ascii="Times New Roman" w:hAnsi="Times New Roman"/>
          <w:lang w:val="en-US"/>
        </w:rPr>
        <w:t>Git objects are the actual data of Git, the main thing that the repository is made up of.</w:t>
      </w:r>
    </w:p>
    <w:p w14:paraId="377BCFEC" w14:textId="77777777" w:rsidR="00404798" w:rsidRPr="00981A85" w:rsidRDefault="00404798" w:rsidP="00404798">
      <w:pPr>
        <w:spacing w:after="0" w:line="240" w:lineRule="auto"/>
        <w:rPr>
          <w:rFonts w:ascii="Times New Roman" w:hAnsi="Times New Roman"/>
          <w:lang w:val="en-US"/>
        </w:rPr>
      </w:pPr>
    </w:p>
    <w:p w14:paraId="23E46388" w14:textId="77777777" w:rsidR="00404798" w:rsidRPr="00981A85" w:rsidRDefault="00404798" w:rsidP="00404798">
      <w:pPr>
        <w:spacing w:after="0" w:line="240" w:lineRule="auto"/>
        <w:rPr>
          <w:rFonts w:ascii="Times New Roman" w:hAnsi="Times New Roman"/>
          <w:lang w:val="en-US"/>
        </w:rPr>
      </w:pPr>
    </w:p>
    <w:p w14:paraId="0BCB273C" w14:textId="77777777" w:rsidR="00404798" w:rsidRPr="00981A85" w:rsidRDefault="00404798" w:rsidP="00404798">
      <w:pPr>
        <w:spacing w:after="0" w:line="240" w:lineRule="auto"/>
        <w:rPr>
          <w:rFonts w:ascii="Times New Roman" w:hAnsi="Times New Roman"/>
          <w:lang w:val="en-US"/>
        </w:rPr>
      </w:pPr>
      <w:proofErr w:type="gramStart"/>
      <w:r w:rsidRPr="00981A85">
        <w:rPr>
          <w:rFonts w:ascii="Times New Roman" w:hAnsi="Times New Roman"/>
          <w:lang w:val="en-US"/>
        </w:rPr>
        <w:t>All of</w:t>
      </w:r>
      <w:proofErr w:type="gramEnd"/>
      <w:r w:rsidRPr="00981A85">
        <w:rPr>
          <w:rFonts w:ascii="Times New Roman" w:hAnsi="Times New Roman"/>
          <w:lang w:val="en-US"/>
        </w:rPr>
        <w:t xml:space="preserve"> these types of objects are stored in the Git Object Database, which is kept in the Git Directory. Each object is compressed (with </w:t>
      </w:r>
      <w:proofErr w:type="spellStart"/>
      <w:r w:rsidRPr="00981A85">
        <w:rPr>
          <w:rFonts w:ascii="Times New Roman" w:hAnsi="Times New Roman"/>
          <w:lang w:val="en-US"/>
        </w:rPr>
        <w:t>Zlib</w:t>
      </w:r>
      <w:proofErr w:type="spellEnd"/>
      <w:r w:rsidRPr="00981A85">
        <w:rPr>
          <w:rFonts w:ascii="Times New Roman" w:hAnsi="Times New Roman"/>
          <w:lang w:val="en-US"/>
        </w:rPr>
        <w:t>) and referenced by the SHA-1 value of its contents plus a small header (SHA stands for Secure Hash Algorithm)</w:t>
      </w:r>
    </w:p>
    <w:p w14:paraId="0BACDF93" w14:textId="77777777" w:rsidR="00404798" w:rsidRPr="00981A85" w:rsidRDefault="00404798" w:rsidP="00404798">
      <w:pPr>
        <w:spacing w:after="0" w:line="240" w:lineRule="auto"/>
        <w:rPr>
          <w:rFonts w:ascii="Times New Roman" w:hAnsi="Times New Roman"/>
          <w:lang w:val="en-US"/>
        </w:rPr>
      </w:pPr>
    </w:p>
    <w:p w14:paraId="0209B56A" w14:textId="77777777" w:rsidR="00404798" w:rsidRPr="00981A85" w:rsidRDefault="00404798" w:rsidP="00404798">
      <w:pPr>
        <w:spacing w:after="0" w:line="240" w:lineRule="auto"/>
        <w:rPr>
          <w:rFonts w:ascii="Times New Roman" w:hAnsi="Times New Roman"/>
          <w:lang w:val="en-US"/>
        </w:rPr>
      </w:pPr>
      <w:r w:rsidRPr="00981A85">
        <w:rPr>
          <w:rFonts w:ascii="Times New Roman" w:hAnsi="Times New Roman"/>
          <w:lang w:val="en-US"/>
        </w:rPr>
        <w:t>In Git, the contents of files are stored as blobs. It is important to note that it is the contents that are stored, not the files. The names and modes of the files are not stored with the blob, just the contents.</w:t>
      </w:r>
    </w:p>
    <w:p w14:paraId="49816106" w14:textId="77777777" w:rsidR="00404798" w:rsidRPr="00981A85" w:rsidRDefault="00404798" w:rsidP="00404798">
      <w:pPr>
        <w:spacing w:after="0" w:line="240" w:lineRule="auto"/>
        <w:rPr>
          <w:rFonts w:ascii="Times New Roman" w:hAnsi="Times New Roman" w:cs="Bryant Pro Regular"/>
          <w:color w:val="000000"/>
          <w:lang w:val="en-US"/>
        </w:rPr>
      </w:pPr>
    </w:p>
    <w:p w14:paraId="037401E5" w14:textId="77777777" w:rsidR="00404798" w:rsidRPr="00981A85" w:rsidRDefault="00404798" w:rsidP="00404798">
      <w:pPr>
        <w:spacing w:after="0" w:line="240" w:lineRule="auto"/>
        <w:rPr>
          <w:rFonts w:ascii="Times New Roman" w:hAnsi="Times New Roman" w:cs="Bryant Pro Regular"/>
          <w:color w:val="000000"/>
          <w:lang w:val="en-US"/>
        </w:rPr>
      </w:pPr>
      <w:r w:rsidRPr="00981A85">
        <w:rPr>
          <w:rFonts w:ascii="Times New Roman" w:hAnsi="Times New Roman" w:cs="Bryant Pro Regular"/>
          <w:color w:val="000000"/>
          <w:lang w:val="en-US"/>
        </w:rPr>
        <w:t xml:space="preserve">Directories in Git basically correspond to </w:t>
      </w:r>
      <w:r w:rsidRPr="00981A85">
        <w:rPr>
          <w:rFonts w:ascii="Bryant Pro Bold" w:hAnsi="Bryant Pro Bold" w:cs="Bryant Pro Bold"/>
          <w:b/>
          <w:bCs/>
          <w:color w:val="000000"/>
          <w:lang w:val="en-US"/>
        </w:rPr>
        <w:t>trees</w:t>
      </w:r>
      <w:r w:rsidRPr="00981A85">
        <w:rPr>
          <w:rFonts w:ascii="Times New Roman" w:hAnsi="Times New Roman" w:cs="Bryant Pro Regular"/>
          <w:color w:val="000000"/>
          <w:lang w:val="en-US"/>
        </w:rPr>
        <w:t>. A tree is a simple list of trees and blobs that the tree contains, along with the names and modes of those trees and blobs.</w:t>
      </w:r>
    </w:p>
    <w:p w14:paraId="14796917" w14:textId="77777777" w:rsidR="00404798" w:rsidRPr="00981A85" w:rsidRDefault="00404798" w:rsidP="00404798">
      <w:pPr>
        <w:spacing w:after="0" w:line="240" w:lineRule="auto"/>
        <w:rPr>
          <w:rFonts w:ascii="Times New Roman" w:hAnsi="Times New Roman"/>
          <w:lang w:val="en-US"/>
        </w:rPr>
      </w:pPr>
    </w:p>
    <w:p w14:paraId="4797066F" w14:textId="77777777" w:rsidR="009D0A18" w:rsidRDefault="009D0A18" w:rsidP="004E26A4">
      <w:pPr>
        <w:pStyle w:val="NoSpacing"/>
        <w:jc w:val="both"/>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6DE7C4FB" w:rsidR="006A13F0" w:rsidRDefault="006A13F0">
      <w:pPr>
        <w:pStyle w:val="NoSpacing"/>
        <w:numPr>
          <w:ilvl w:val="0"/>
          <w:numId w:val="3"/>
        </w:numPr>
        <w:jc w:val="both"/>
      </w:pPr>
      <w:r w:rsidRPr="00C25602">
        <w:rPr>
          <w:b/>
          <w:bCs/>
        </w:rPr>
        <w:t>Blobs</w:t>
      </w:r>
      <w:r w:rsidR="00C25602">
        <w:t xml:space="preserve">. </w:t>
      </w:r>
      <w:r w:rsidRPr="00DD78DC">
        <w:t xml:space="preserve">Git uses blobs to store the contents of a file. A blob is a </w:t>
      </w:r>
      <w:r w:rsidRPr="00C25602">
        <w:rPr>
          <w:b/>
          <w:bCs/>
        </w:rPr>
        <w:t xml:space="preserve">Binary Large </w:t>
      </w:r>
      <w:proofErr w:type="spellStart"/>
      <w:r w:rsidRPr="00C25602">
        <w:rPr>
          <w:b/>
          <w:bCs/>
        </w:rPr>
        <w:t>O</w:t>
      </w:r>
      <w:r w:rsidR="00C25602">
        <w:rPr>
          <w:b/>
          <w:bCs/>
        </w:rPr>
        <w:t>B</w:t>
      </w:r>
      <w:r w:rsidRPr="00C25602">
        <w:rPr>
          <w:b/>
          <w:bCs/>
        </w:rPr>
        <w:t>ject</w:t>
      </w:r>
      <w:proofErr w:type="spellEnd"/>
      <w:r w:rsidRPr="00C25602">
        <w:rPr>
          <w:b/>
          <w:bCs/>
        </w:rPr>
        <w:t xml:space="preserve"> (BLOB)</w:t>
      </w:r>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7538E56D" w:rsidR="006A13F0" w:rsidRDefault="00F5052E">
      <w:pPr>
        <w:pStyle w:val="NoSpacing"/>
        <w:numPr>
          <w:ilvl w:val="0"/>
          <w:numId w:val="1"/>
        </w:numPr>
        <w:jc w:val="both"/>
      </w:pPr>
      <w:r>
        <w:t>T</w:t>
      </w:r>
      <w:r w:rsidR="006A13F0" w:rsidRPr="00162E30">
        <w:rPr>
          <w:b/>
          <w:bCs/>
        </w:rPr>
        <w:t>rees</w:t>
      </w:r>
      <w:r w:rsidR="006A13F0" w:rsidRPr="00A62B87">
        <w:t>.</w:t>
      </w:r>
      <w:r w:rsidR="006A13F0">
        <w:t xml:space="preserve"> </w:t>
      </w:r>
      <w:r w:rsidR="006A13F0" w:rsidRPr="00116BB7">
        <w:t xml:space="preserve">A tree object in Git can be thought of as a directory. It contains a list of blobs (files) and other </w:t>
      </w:r>
      <w:proofErr w:type="gramStart"/>
      <w:r w:rsidR="006A13F0" w:rsidRPr="00116BB7">
        <w:t>tree</w:t>
      </w:r>
      <w:proofErr w:type="gramEnd"/>
      <w:r w:rsidR="006A13F0" w:rsidRPr="00116BB7">
        <w:t xml:space="preserve"> objects (sub-directories)</w:t>
      </w:r>
      <w:r w:rsidR="006A13F0">
        <w:t>.</w:t>
      </w:r>
    </w:p>
    <w:p w14:paraId="3505FA08" w14:textId="77777777" w:rsidR="00F5052E" w:rsidRPr="003908E3" w:rsidRDefault="00F5052E" w:rsidP="00F5052E">
      <w:pPr>
        <w:pStyle w:val="NoSpacing"/>
        <w:ind w:left="720"/>
        <w:jc w:val="both"/>
      </w:pPr>
    </w:p>
    <w:p w14:paraId="4EC32AEF" w14:textId="73E3D6A8" w:rsidR="006A13F0" w:rsidRPr="005C0953" w:rsidRDefault="006A13F0">
      <w:pPr>
        <w:pStyle w:val="NoSpacing"/>
        <w:numPr>
          <w:ilvl w:val="0"/>
          <w:numId w:val="3"/>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pPr>
        <w:pStyle w:val="NoSpacing"/>
        <w:numPr>
          <w:ilvl w:val="2"/>
          <w:numId w:val="3"/>
        </w:numPr>
        <w:jc w:val="both"/>
        <w:rPr>
          <w:b/>
          <w:bCs/>
        </w:rPr>
      </w:pPr>
      <w:r w:rsidRPr="00116BB7">
        <w:t>The hash of the tree (the root tree object) at the time of the commit.</w:t>
      </w:r>
    </w:p>
    <w:p w14:paraId="77459353" w14:textId="778A3933" w:rsidR="006A13F0" w:rsidRPr="00116BB7" w:rsidRDefault="00F5052E">
      <w:pPr>
        <w:pStyle w:val="NoSpacing"/>
        <w:numPr>
          <w:ilvl w:val="2"/>
          <w:numId w:val="3"/>
        </w:numPr>
        <w:jc w:val="both"/>
      </w:pPr>
      <w:r>
        <w:t>T</w:t>
      </w:r>
      <w:r w:rsidR="006A13F0" w:rsidRPr="00116BB7">
        <w:t>he hash of any parent commits. This is what gives a repository its history: every commit has a parent commit, all the way back to the very first commit.</w:t>
      </w:r>
      <w:r w:rsidR="005C0953" w:rsidRPr="005C0953">
        <w:rPr>
          <w:rFonts w:ascii="OpenSans" w:hAnsi="OpenSans" w:cs="OpenSans"/>
          <w:color w:val="000000"/>
          <w:sz w:val="20"/>
          <w:szCs w:val="20"/>
        </w:rPr>
        <w:t xml:space="preserve"> </w:t>
      </w:r>
      <w:r w:rsidR="005C0953" w:rsidRPr="005C0953">
        <w:t>This implicitly forms a graph of commits known as the commit graph. Specifically, it's a directed acyclic graph (or DAG).</w:t>
      </w:r>
    </w:p>
    <w:p w14:paraId="4331D269" w14:textId="16D8B784" w:rsidR="006A13F0" w:rsidRPr="00116BB7" w:rsidRDefault="006A13F0">
      <w:pPr>
        <w:pStyle w:val="NoSpacing"/>
        <w:numPr>
          <w:ilvl w:val="2"/>
          <w:numId w:val="3"/>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pPr>
        <w:pStyle w:val="NoSpacing"/>
        <w:numPr>
          <w:ilvl w:val="2"/>
          <w:numId w:val="3"/>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proofErr w:type="spellStart"/>
      <w:r w:rsidR="00465C63" w:rsidRPr="00116BB7">
        <w:t>committer</w:t>
      </w:r>
      <w:proofErr w:type="spellEnd"/>
      <w:r w:rsidR="00465C63">
        <w:t xml:space="preserve"> is the </w:t>
      </w:r>
      <w:r w:rsidR="00465C63" w:rsidRPr="00EE05C1">
        <w:rPr>
          <w:rFonts w:eastAsia="Times New Roman"/>
        </w:rPr>
        <w:t xml:space="preserve">name of the person who </w:t>
      </w:r>
      <w:proofErr w:type="gramStart"/>
      <w:r w:rsidR="00465C63" w:rsidRPr="00EE05C1">
        <w:rPr>
          <w:rFonts w:eastAsia="Times New Roman"/>
        </w:rPr>
        <w:t>actually created</w:t>
      </w:r>
      <w:proofErr w:type="gramEnd"/>
      <w:r w:rsidR="00465C63" w:rsidRPr="00EE05C1">
        <w:rPr>
          <w:rFonts w:eastAsia="Times New Roman"/>
        </w:rPr>
        <w:t xml:space="preserve"> the commit, with the date it was done. This may be different from the author; for example, if the author wrote a patch and emailed it to another person who used the patch to create the </w:t>
      </w:r>
      <w:proofErr w:type="gramStart"/>
      <w:r w:rsidR="00465C63" w:rsidRPr="00EE05C1">
        <w:rPr>
          <w:rFonts w:eastAsia="Times New Roman"/>
        </w:rPr>
        <w:t>commit</w:t>
      </w:r>
      <w:proofErr w:type="gramEnd"/>
    </w:p>
    <w:p w14:paraId="69B56568" w14:textId="77777777" w:rsidR="006A13F0" w:rsidRDefault="006A13F0">
      <w:pPr>
        <w:pStyle w:val="NoSpacing"/>
        <w:numPr>
          <w:ilvl w:val="2"/>
          <w:numId w:val="3"/>
        </w:numPr>
        <w:jc w:val="both"/>
      </w:pPr>
      <w:r w:rsidRPr="00116BB7">
        <w:t xml:space="preserve">The commit </w:t>
      </w:r>
      <w:proofErr w:type="gramStart"/>
      <w:r w:rsidRPr="00116BB7">
        <w:t>message</w:t>
      </w:r>
      <w:proofErr w:type="gramEnd"/>
      <w:r w:rsidRPr="00116BB7">
        <w:t>.</w:t>
      </w:r>
    </w:p>
    <w:p w14:paraId="1F1A56E9" w14:textId="77777777" w:rsidR="00752D42" w:rsidRDefault="00752D42" w:rsidP="00752D42">
      <w:pPr>
        <w:pStyle w:val="NoSpacing"/>
        <w:ind w:left="708"/>
        <w:jc w:val="both"/>
      </w:pPr>
    </w:p>
    <w:p w14:paraId="79DE8B3A" w14:textId="4D668968" w:rsidR="00465C63" w:rsidRPr="00404798" w:rsidRDefault="00465C63">
      <w:pPr>
        <w:pStyle w:val="NoSpacing"/>
        <w:numPr>
          <w:ilvl w:val="0"/>
          <w:numId w:val="3"/>
        </w:numPr>
      </w:pPr>
      <w:r w:rsidRPr="00162E30">
        <w:rPr>
          <w:b/>
          <w:bCs/>
        </w:rPr>
        <w:t>Annotated Tags</w:t>
      </w:r>
      <w:r>
        <w:t xml:space="preserve"> </w:t>
      </w:r>
      <w:r w:rsidRPr="00A62B87">
        <w:t xml:space="preserve">which point to a single commit </w:t>
      </w:r>
      <w:proofErr w:type="gramStart"/>
      <w:r w:rsidRPr="00A62B87">
        <w:t>object, and</w:t>
      </w:r>
      <w:proofErr w:type="gramEnd"/>
      <w:r w:rsidRPr="00A62B87">
        <w:t xml:space="preserve"> contain some metadata.</w:t>
      </w:r>
      <w:r w:rsidR="00C72598">
        <w:t xml:space="preserve">it is </w:t>
      </w:r>
      <w:r w:rsidR="00C72598" w:rsidRPr="00337803">
        <w:rPr>
          <w:rFonts w:eastAsia="Times New Roman"/>
        </w:rPr>
        <w:t>a way to mark a specific commit as special in some way</w:t>
      </w:r>
      <w:r w:rsidR="00404798">
        <w:rPr>
          <w:rFonts w:eastAsia="Times New Roman"/>
        </w:rPr>
        <w:t>.</w:t>
      </w:r>
    </w:p>
    <w:p w14:paraId="5A88A13A" w14:textId="1E25F9D4" w:rsidR="00404798" w:rsidRDefault="00404798" w:rsidP="00404798">
      <w:pPr>
        <w:pStyle w:val="NoSpacing"/>
        <w:ind w:left="720"/>
      </w:pPr>
      <w:r w:rsidRPr="00981A85">
        <w:t xml:space="preserve">The final type of object you will find in a Git database is the </w:t>
      </w:r>
      <w:r w:rsidRPr="00981A85">
        <w:rPr>
          <w:rFonts w:ascii="Bryant Pro Bold" w:hAnsi="Bryant Pro Bold" w:cs="Bryant Pro Bold"/>
          <w:b/>
          <w:bCs/>
        </w:rPr>
        <w:t>tag</w:t>
      </w:r>
      <w:r w:rsidRPr="00981A85">
        <w:t xml:space="preserve">. This is an object that provides a permanent shorthand name for a particular </w:t>
      </w:r>
      <w:proofErr w:type="gramStart"/>
      <w:r w:rsidRPr="00981A85">
        <w:t>commit</w:t>
      </w:r>
      <w:proofErr w:type="gramEnd"/>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A1D8E96" w14:textId="77777777" w:rsidR="00D5287A" w:rsidRDefault="006A13F0" w:rsidP="006A13F0">
      <w:pPr>
        <w:pStyle w:val="NoSpacing"/>
        <w:jc w:val="both"/>
      </w:pPr>
      <w:r w:rsidRPr="0073103D">
        <w:t>So, the objects are tied together, blobs to trees, trees to other trees, and the root tree to the commit object, all connected by the SHA-1 identifier of the object.</w:t>
      </w:r>
      <w:r w:rsidR="00D5287A">
        <w:t xml:space="preserve"> </w:t>
      </w:r>
      <w:r w:rsidR="00430D69" w:rsidRPr="00337803">
        <w:rPr>
          <w:rFonts w:eastAsia="Times New Roman"/>
        </w:rPr>
        <w:t>Almost all of Git is built around manipulating this simple structure of four different object types.</w:t>
      </w:r>
    </w:p>
    <w:p w14:paraId="5F459904" w14:textId="77777777" w:rsidR="00D5287A" w:rsidRDefault="00D5287A" w:rsidP="006A13F0">
      <w:pPr>
        <w:pStyle w:val="NoSpacing"/>
        <w:jc w:val="both"/>
      </w:pPr>
    </w:p>
    <w:p w14:paraId="7437C155" w14:textId="5AF40A8D" w:rsidR="006A13F0" w:rsidRPr="003908E3" w:rsidRDefault="006A13F0" w:rsidP="006A13F0">
      <w:pPr>
        <w:pStyle w:val="NoSpacing"/>
        <w:jc w:val="both"/>
      </w:pPr>
      <w:r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45pt;height:182.95pt" o:ole="">
            <v:imagedata r:id="rId14" o:title=""/>
          </v:shape>
          <o:OLEObject Type="Embed" ProgID="Visio.Drawing.11" ShapeID="_x0000_i1027" DrawAspect="Content" ObjectID="_1768845210" r:id="rId15"/>
        </w:object>
      </w:r>
    </w:p>
    <w:p w14:paraId="49F56A3A" w14:textId="77777777" w:rsidR="002E003A" w:rsidRPr="00981A85" w:rsidRDefault="002E003A" w:rsidP="002E003A">
      <w:pPr>
        <w:spacing w:after="0" w:line="240" w:lineRule="auto"/>
        <w:jc w:val="both"/>
        <w:rPr>
          <w:rFonts w:ascii="Times New Roman" w:hAnsi="Times New Roman"/>
          <w:i/>
          <w:iCs/>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Git object data is a </w:t>
      </w:r>
      <w:r w:rsidRPr="00981A85">
        <w:rPr>
          <w:rFonts w:ascii="Times New Roman" w:hAnsi="Times New Roman"/>
          <w:i/>
          <w:iCs/>
          <w:sz w:val="24"/>
          <w:szCs w:val="24"/>
          <w:lang w:val="en-US"/>
        </w:rPr>
        <w:t>directed acyclic graph.</w:t>
      </w:r>
    </w:p>
    <w:p w14:paraId="66F911C7" w14:textId="77777777" w:rsidR="002E003A" w:rsidRPr="00981A85" w:rsidRDefault="002E003A" w:rsidP="002E003A">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cheap references I’ve represented as the grey boxes, the immutable objects are the colored round cornered boxes.</w:t>
      </w:r>
    </w:p>
    <w:p w14:paraId="0FBC682E" w14:textId="77777777" w:rsidR="002E003A" w:rsidRDefault="002E003A" w:rsidP="002E003A">
      <w:pPr>
        <w:pStyle w:val="NoSpacing"/>
      </w:pPr>
    </w:p>
    <w:p w14:paraId="213FE0F6" w14:textId="08145661" w:rsidR="002E003A" w:rsidRDefault="002E003A" w:rsidP="002E003A">
      <w:pPr>
        <w:pStyle w:val="NoSpacing"/>
      </w:pPr>
      <w:r w:rsidRPr="00981A85">
        <w:object w:dxaOrig="13407" w:dyaOrig="9155" w14:anchorId="5C5D7312">
          <v:shape id="_x0000_i1028" type="#_x0000_t75" style="width:453.15pt;height:309.8pt" o:ole="">
            <v:imagedata r:id="rId16" o:title=""/>
          </v:shape>
          <o:OLEObject Type="Embed" ProgID="Visio.Drawing.11" ShapeID="_x0000_i1028" DrawAspect="Content" ObjectID="_1768845211" r:id="rId17"/>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7777777" w:rsidR="006C2747" w:rsidRDefault="006C2747" w:rsidP="006C2747">
      <w:pPr>
        <w:pStyle w:val="NoSpacing"/>
        <w:jc w:val="both"/>
      </w:pPr>
      <w:r w:rsidRPr="00A62B87">
        <w:t>Git keeps all of these o</w:t>
      </w:r>
      <w:r>
        <w:t xml:space="preserve">bjects in the </w:t>
      </w:r>
      <w:proofErr w:type="gramStart"/>
      <w:r>
        <w:t xml:space="preserve">folder </w:t>
      </w:r>
      <w:r w:rsidRPr="005C0D83">
        <w:rPr>
          <w:rStyle w:val="StyleCodeCar"/>
          <w:rFonts w:eastAsia="Calibri"/>
        </w:rPr>
        <w:t>.git</w:t>
      </w:r>
      <w:proofErr w:type="gramEnd"/>
      <w:r w:rsidRPr="005C0D83">
        <w:rPr>
          <w:rStyle w:val="StyleCodeCar"/>
          <w:rFonts w:eastAsia="Calibri"/>
        </w:rPr>
        <w:t>/objects</w:t>
      </w:r>
      <w:r w:rsidRPr="00A62B87">
        <w:t>. This is Git’s object database.</w:t>
      </w:r>
      <w:r>
        <w:t xml:space="preserve"> </w:t>
      </w:r>
      <w:r w:rsidRPr="00A62B87">
        <w:t>Each object, regardless of type, is stored as a file, using its SHA-1 checksum as the filename (sort of).</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0F16EAF7" w14:textId="77777777" w:rsidR="006C2747" w:rsidRDefault="006C2747" w:rsidP="006C2747">
      <w:pPr>
        <w:pStyle w:val="NoSpacing"/>
        <w:jc w:val="both"/>
      </w:pPr>
    </w:p>
    <w:p w14:paraId="7D40C976" w14:textId="77777777" w:rsidR="006C2747" w:rsidRPr="00D56CC8" w:rsidRDefault="006C2747" w:rsidP="006C2747">
      <w:pPr>
        <w:pStyle w:val="StyleCode"/>
        <w:rPr>
          <w:rFonts w:eastAsiaTheme="minorHAnsi"/>
        </w:rPr>
      </w:pPr>
      <w:r w:rsidRPr="00D56CC8">
        <w:rPr>
          <w:rFonts w:eastAsiaTheme="minorHAnsi"/>
        </w:rPr>
        <w:t xml:space="preserve">$ </w:t>
      </w:r>
      <w:proofErr w:type="gramStart"/>
      <w:r w:rsidRPr="00D56CC8">
        <w:rPr>
          <w:rFonts w:eastAsiaTheme="minorHAnsi"/>
        </w:rPr>
        <w:t>find .git</w:t>
      </w:r>
      <w:proofErr w:type="gramEnd"/>
      <w:r w:rsidRPr="00D56CC8">
        <w:rPr>
          <w:rFonts w:eastAsiaTheme="minorHAnsi"/>
        </w:rPr>
        <w:t>/objects</w:t>
      </w:r>
    </w:p>
    <w:p w14:paraId="397DBBDD"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w:t>
      </w:r>
    </w:p>
    <w:p w14:paraId="279CDAD6" w14:textId="77777777" w:rsidR="006C2747" w:rsidRPr="00D56CC8" w:rsidRDefault="006C2747" w:rsidP="006C2747">
      <w:pPr>
        <w:pStyle w:val="StyleCode"/>
        <w:rPr>
          <w:rFonts w:eastAsiaTheme="minorHAnsi"/>
        </w:rPr>
      </w:pPr>
      <w:proofErr w:type="gramStart"/>
      <w:r w:rsidRPr="00D56CC8">
        <w:rPr>
          <w:rFonts w:eastAsiaTheme="minorHAnsi"/>
        </w:rPr>
        <w:lastRenderedPageBreak/>
        <w:t>.git</w:t>
      </w:r>
      <w:proofErr w:type="gramEnd"/>
      <w:r w:rsidRPr="00D56CC8">
        <w:rPr>
          <w:rFonts w:eastAsiaTheme="minorHAnsi"/>
        </w:rPr>
        <w:t>/objects/00</w:t>
      </w:r>
    </w:p>
    <w:p w14:paraId="47841D82"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11f080776acf2d04fb99b0d5c70f85747420a9</w:t>
      </w:r>
    </w:p>
    <w:p w14:paraId="326CCEEE"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w:t>
      </w:r>
    </w:p>
    <w:p w14:paraId="134B5DF9"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9da3ea8f032c4ebf7825cc13b5eeecc7cf017d</w:t>
      </w:r>
    </w:p>
    <w:p w14:paraId="4D60E74F"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w:t>
      </w:r>
    </w:p>
    <w:p w14:paraId="4044810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2d0352de4df1478f1f6571d0cf52ff22611f9f</w:t>
      </w:r>
    </w:p>
    <w:p w14:paraId="1F173BA5" w14:textId="77777777" w:rsidR="006C2747" w:rsidRDefault="006C2747" w:rsidP="006C2747">
      <w:pPr>
        <w:pStyle w:val="StyleCode"/>
        <w:rPr>
          <w:rFonts w:eastAsiaTheme="minorHAnsi"/>
        </w:rPr>
      </w:pPr>
      <w:proofErr w:type="gramStart"/>
      <w:r>
        <w:rPr>
          <w:rFonts w:eastAsiaTheme="minorHAnsi"/>
        </w:rPr>
        <w:t>.git</w:t>
      </w:r>
      <w:proofErr w:type="gramEnd"/>
      <w:r>
        <w:rPr>
          <w:rFonts w:eastAsiaTheme="minorHAnsi"/>
        </w:rPr>
        <w:t>/objects/03</w:t>
      </w:r>
    </w:p>
    <w:p w14:paraId="5957E8B4" w14:textId="77777777" w:rsidR="006C2747" w:rsidRDefault="006C2747" w:rsidP="006C2747">
      <w:pPr>
        <w:pStyle w:val="StyleCode"/>
      </w:pPr>
      <w:proofErr w:type="gramStart"/>
      <w:r>
        <w:rPr>
          <w:rFonts w:eastAsiaTheme="minorHAnsi"/>
        </w:rPr>
        <w:t>.git</w:t>
      </w:r>
      <w:proofErr w:type="gramEnd"/>
      <w:r>
        <w:rPr>
          <w:rFonts w:eastAsiaTheme="minorHAnsi"/>
        </w:rPr>
        <w: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58005035" w14:textId="77777777" w:rsidR="006C2747" w:rsidRDefault="006C2747" w:rsidP="00566BB2">
      <w:pPr>
        <w:autoSpaceDE w:val="0"/>
        <w:autoSpaceDN w:val="0"/>
        <w:adjustRightInd w:val="0"/>
        <w:spacing w:after="0" w:line="240" w:lineRule="auto"/>
        <w:jc w:val="both"/>
        <w:rPr>
          <w:rFonts w:ascii="Times New Roman" w:hAnsi="Times New Roman"/>
          <w:sz w:val="24"/>
          <w:szCs w:val="24"/>
          <w:lang w:val="en-US" w:eastAsia="fr-FR"/>
        </w:rPr>
      </w:pPr>
    </w:p>
    <w:p w14:paraId="4CA7B19E" w14:textId="5A1F9039"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Git is amazingly smart and simple: to be quicker while searching through the filesystem, Git creates a set of folders where the name is two characters long, and those two characters represent the first two characters of a hash code; inside those folders, Git writes all the objects using as a name the other 38 characters of the hash, regardless of the kind of Git object.</w:t>
      </w:r>
      <w:r>
        <w:rPr>
          <w:rFonts w:ascii="Times New Roman" w:hAnsi="Times New Roman"/>
          <w:sz w:val="24"/>
          <w:szCs w:val="24"/>
          <w:lang w:val="en-US" w:eastAsia="fr-FR"/>
        </w:rPr>
        <w:t xml:space="preserve"> </w:t>
      </w:r>
      <w:r w:rsidRPr="00472F6F">
        <w:rPr>
          <w:rFonts w:ascii="Times New Roman" w:hAnsi="Times New Roman"/>
          <w:sz w:val="24"/>
          <w:szCs w:val="24"/>
          <w:lang w:val="en-US" w:eastAsia="fr-FR"/>
        </w:rPr>
        <w:t xml:space="preserve">Git compresses them using the </w:t>
      </w:r>
      <w:proofErr w:type="spellStart"/>
      <w:r w:rsidRPr="00472F6F">
        <w:rPr>
          <w:rFonts w:ascii="Times New Roman" w:hAnsi="Times New Roman"/>
          <w:sz w:val="24"/>
          <w:szCs w:val="24"/>
          <w:lang w:val="en-US" w:eastAsia="fr-FR"/>
        </w:rPr>
        <w:t>zlib</w:t>
      </w:r>
      <w:proofErr w:type="spellEnd"/>
      <w:r w:rsidRPr="00472F6F">
        <w:rPr>
          <w:rFonts w:ascii="Times New Roman" w:hAnsi="Times New Roman"/>
          <w:sz w:val="24"/>
          <w:szCs w:val="24"/>
          <w:lang w:val="en-US" w:eastAsia="fr-FR"/>
        </w:rPr>
        <w:t xml:space="preserve"> library to reserve space on your disk.</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6F405F64"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E276235" w14:textId="77777777" w:rsidR="00B714E3" w:rsidRPr="00AC3213" w:rsidRDefault="00B714E3" w:rsidP="00B714E3">
      <w:pPr>
        <w:pStyle w:val="NoSpacing"/>
        <w:jc w:val="both"/>
      </w:pPr>
      <w:r w:rsidRPr="00AC3213">
        <w:t xml:space="preserve">If the sha of your object is </w:t>
      </w:r>
      <w:r w:rsidRPr="00B714E3">
        <w:rPr>
          <w:rStyle w:val="StyleCodeCar"/>
          <w:rFonts w:eastAsia="Calibri"/>
        </w:rPr>
        <w:t>ab04d884140f7b0cf8bbf86d6883869f16a46f65</w:t>
      </w:r>
      <w:r w:rsidRPr="00AC3213">
        <w:t>, then the file will be stored in the following path:</w:t>
      </w:r>
    </w:p>
    <w:p w14:paraId="67EF50A3" w14:textId="77777777" w:rsidR="00B714E3" w:rsidRPr="002E36EE" w:rsidRDefault="00B714E3" w:rsidP="00B714E3">
      <w:pPr>
        <w:pStyle w:val="StyleCode"/>
        <w:rPr>
          <w:rStyle w:val="HTMLCode"/>
        </w:rPr>
      </w:pPr>
      <w:proofErr w:type="gramStart"/>
      <w:r w:rsidRPr="002E36EE">
        <w:rPr>
          <w:rStyle w:val="HTMLCode"/>
        </w:rPr>
        <w:t>.git</w:t>
      </w:r>
      <w:proofErr w:type="gramEnd"/>
      <w:r w:rsidRPr="002E36EE">
        <w:rPr>
          <w:rStyle w:val="HTMLCode"/>
        </w:rPr>
        <w:t>/objects/ab/04d884140f7b0cf8bbf86d6883869f16a46f65</w:t>
      </w:r>
    </w:p>
    <w:p w14:paraId="62F55EB2" w14:textId="77777777" w:rsidR="00B714E3" w:rsidRDefault="00B714E3" w:rsidP="00B714E3">
      <w:pPr>
        <w:pStyle w:val="NoSpacing"/>
        <w:jc w:val="both"/>
      </w:pPr>
    </w:p>
    <w:p w14:paraId="7A3EB890" w14:textId="77777777" w:rsidR="00B714E3" w:rsidRPr="002E36EE" w:rsidRDefault="00B714E3" w:rsidP="00B714E3">
      <w:pPr>
        <w:pStyle w:val="NoSpacing"/>
        <w:jc w:val="both"/>
      </w:pPr>
      <w:r w:rsidRPr="00AC3213">
        <w:t xml:space="preserve">It pulls the first two characters off and uses that as the subdirectory, so that there are never too many objects in one directory. </w:t>
      </w:r>
      <w:r w:rsidRPr="002E36EE">
        <w:t>The actual file name is the remaining 38 characters.</w:t>
      </w:r>
    </w:p>
    <w:p w14:paraId="4273ABF7" w14:textId="77777777" w:rsidR="00566BB2" w:rsidRDefault="00566BB2" w:rsidP="00B714E3">
      <w:pPr>
        <w:pStyle w:val="NoSpacing"/>
        <w:jc w:val="both"/>
      </w:pPr>
    </w:p>
    <w:p w14:paraId="07493D47" w14:textId="77777777" w:rsidR="0008236E" w:rsidRPr="00A75CA1" w:rsidRDefault="0008236E" w:rsidP="0008236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b/>
          <w:bCs/>
          <w:sz w:val="24"/>
          <w:szCs w:val="24"/>
          <w:lang w:val="en-US" w:eastAsia="fr-FR"/>
        </w:rPr>
        <w:t xml:space="preserve">Git calculates the hash on the content of the file, not in the file itself. </w:t>
      </w:r>
      <w:r w:rsidRPr="00A75CA1">
        <w:rPr>
          <w:rFonts w:ascii="Times New Roman" w:hAnsi="Times New Roman"/>
          <w:sz w:val="24"/>
          <w:szCs w:val="24"/>
          <w:lang w:val="en-US" w:eastAsia="fr-FR"/>
        </w:rPr>
        <w:t>This teaches us an important lesson: if you have two different files with the same content, even if they have different names and paths, in Git you will end up having only one blob.</w:t>
      </w:r>
    </w:p>
    <w:p w14:paraId="5A29AAF2" w14:textId="77777777" w:rsidR="00B714E3" w:rsidRDefault="00B714E3" w:rsidP="00566BB2">
      <w:pPr>
        <w:autoSpaceDE w:val="0"/>
        <w:autoSpaceDN w:val="0"/>
        <w:adjustRightInd w:val="0"/>
        <w:spacing w:after="0" w:line="240" w:lineRule="auto"/>
        <w:jc w:val="both"/>
        <w:rPr>
          <w:rFonts w:ascii="Times New Roman" w:hAnsi="Times New Roman"/>
          <w:sz w:val="24"/>
          <w:szCs w:val="24"/>
          <w:lang w:val="en-US" w:eastAsia="fr-FR"/>
        </w:rPr>
      </w:pPr>
    </w:p>
    <w:p w14:paraId="0C7FA34C"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0FC518FD" w14:textId="5855D104" w:rsidR="00566BB2" w:rsidRPr="00472F6F" w:rsidRDefault="00566BB2" w:rsidP="00566BB2">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 xml:space="preserve">This is why we use the git cat-file –p command, which decompresses them on the fly for </w:t>
      </w:r>
      <w:proofErr w:type="gramStart"/>
      <w:r w:rsidRPr="00472F6F">
        <w:rPr>
          <w:rFonts w:ascii="Times New Roman" w:hAnsi="Times New Roman"/>
          <w:sz w:val="24"/>
          <w:szCs w:val="24"/>
          <w:lang w:val="en-US" w:eastAsia="fr-FR"/>
        </w:rPr>
        <w:t>us</w:t>
      </w:r>
      <w:proofErr w:type="gramEnd"/>
    </w:p>
    <w:p w14:paraId="01B71E7C" w14:textId="77777777" w:rsidR="004E26A4" w:rsidRDefault="004E26A4" w:rsidP="004E26A4">
      <w:pPr>
        <w:pStyle w:val="NoSpacing"/>
      </w:pPr>
    </w:p>
    <w:p w14:paraId="1DA87661" w14:textId="51D5D340" w:rsidR="00F31E4C" w:rsidRDefault="00F31E4C">
      <w:pPr>
        <w:pStyle w:val="Heading3"/>
        <w:numPr>
          <w:ilvl w:val="0"/>
          <w:numId w:val="8"/>
        </w:numPr>
      </w:pPr>
      <w:bookmarkStart w:id="9" w:name="_Toc158198821"/>
      <w:r>
        <w:t>Gi</w:t>
      </w:r>
      <w:r w:rsidR="00AB1755">
        <w:t>t</w:t>
      </w:r>
      <w:r>
        <w:t xml:space="preserve"> </w:t>
      </w:r>
      <w:proofErr w:type="spellStart"/>
      <w:r>
        <w:t>references</w:t>
      </w:r>
      <w:bookmarkEnd w:id="9"/>
      <w:proofErr w:type="spellEnd"/>
    </w:p>
    <w:p w14:paraId="21E45A4B" w14:textId="77777777" w:rsidR="00B62217" w:rsidRPr="00351605" w:rsidRDefault="00B62217" w:rsidP="00B62217">
      <w:pPr>
        <w:pStyle w:val="NoSpacing"/>
        <w:jc w:val="both"/>
        <w:rPr>
          <w:rStyle w:val="HTMLCode"/>
          <w:rFonts w:eastAsia="Calibri"/>
        </w:rPr>
      </w:pPr>
    </w:p>
    <w:p w14:paraId="5068A199" w14:textId="0FC3BF5E" w:rsidR="00B62217" w:rsidRDefault="002C2E03" w:rsidP="00B62217">
      <w:pPr>
        <w:pStyle w:val="NoSpacing"/>
        <w:jc w:val="both"/>
      </w:pPr>
      <w:r>
        <w:t>Another</w:t>
      </w:r>
      <w:r w:rsidR="00B62217" w:rsidRPr="00A62B87">
        <w:t xml:space="preserve"> important director</w:t>
      </w:r>
      <w:r>
        <w:t xml:space="preserve">y </w:t>
      </w:r>
      <w:r w:rsidR="00B62217" w:rsidRPr="00A62B87">
        <w:t xml:space="preserve">are </w:t>
      </w:r>
      <w:proofErr w:type="gramStart"/>
      <w:r w:rsidRPr="002C2E03">
        <w:t>is</w:t>
      </w:r>
      <w:r w:rsidR="00980BE5">
        <w:t xml:space="preserve"> </w:t>
      </w:r>
      <w:r w:rsidR="00B62217">
        <w:rPr>
          <w:rStyle w:val="HTMLCode"/>
          <w:rFonts w:eastAsia="Calibri"/>
        </w:rPr>
        <w:t>.</w:t>
      </w:r>
      <w:r w:rsidR="00B62217" w:rsidRPr="00A62B87">
        <w:rPr>
          <w:rStyle w:val="HTMLCode"/>
          <w:rFonts w:eastAsia="Calibri"/>
        </w:rPr>
        <w:t>refs</w:t>
      </w:r>
      <w:proofErr w:type="gramEnd"/>
      <w:r w:rsidR="00B62217" w:rsidRPr="00A62B87">
        <w:t>, where Git stores all of its references</w:t>
      </w:r>
      <w:r w:rsidR="00B62217">
        <w:t xml:space="preserve">. </w:t>
      </w:r>
      <w:proofErr w:type="gramStart"/>
      <w:r w:rsidR="00B62217">
        <w:t>.git</w:t>
      </w:r>
      <w:proofErr w:type="gramEnd"/>
      <w:r w:rsidR="00B62217">
        <w:t xml:space="preserve"> stores:</w:t>
      </w:r>
    </w:p>
    <w:p w14:paraId="076CF834" w14:textId="046DDAAA" w:rsidR="00B62217" w:rsidRPr="003908E3" w:rsidRDefault="00B62217">
      <w:pPr>
        <w:pStyle w:val="NoSpacing"/>
        <w:numPr>
          <w:ilvl w:val="0"/>
          <w:numId w:val="1"/>
        </w:numPr>
        <w:jc w:val="both"/>
      </w:pPr>
      <w:r w:rsidRPr="00A62B87">
        <w:rPr>
          <w:rStyle w:val="Strong"/>
        </w:rPr>
        <w:t>References</w:t>
      </w:r>
      <w:r w:rsidRPr="00A62B87">
        <w:t>,</w:t>
      </w:r>
      <w:r>
        <w:t xml:space="preserve"> which are pointers to a single </w:t>
      </w:r>
      <w:r w:rsidRPr="00A62B87">
        <w:t>object (usually a commit or tag object).</w:t>
      </w:r>
    </w:p>
    <w:p w14:paraId="7A7A8AAD" w14:textId="77777777" w:rsidR="00B62217" w:rsidRPr="003908E3" w:rsidRDefault="00B62217">
      <w:pPr>
        <w:pStyle w:val="NoSpacing"/>
        <w:numPr>
          <w:ilvl w:val="0"/>
          <w:numId w:val="2"/>
        </w:numPr>
      </w:pPr>
      <w:r w:rsidRPr="003908E3">
        <w:t xml:space="preserve">Branches and tags point to a commit object and the HEAD object points to the </w:t>
      </w:r>
      <w:r w:rsidRPr="003908E3">
        <w:rPr>
          <w:b/>
          <w:bCs/>
        </w:rPr>
        <w:t xml:space="preserve">branch </w:t>
      </w:r>
      <w:r w:rsidRPr="003908E3">
        <w:t>that is currently checked out. So, for every commit, the full tree state and snapshot are identified by the root tree.</w:t>
      </w:r>
    </w:p>
    <w:p w14:paraId="4A26F9FF" w14:textId="77777777" w:rsidR="00B62217" w:rsidRPr="003908E3" w:rsidRDefault="00B62217" w:rsidP="00B62217">
      <w:pPr>
        <w:pStyle w:val="NoSpacing"/>
      </w:pPr>
    </w:p>
    <w:p w14:paraId="29AA3D9F"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030ABC88" w14:textId="77777777" w:rsidR="009F679F" w:rsidRPr="00B74114" w:rsidRDefault="009F679F" w:rsidP="00E62E1B">
      <w:pPr>
        <w:pStyle w:val="NoSpacing"/>
        <w:jc w:val="both"/>
      </w:pPr>
      <w:r w:rsidRPr="00B74114">
        <w:lastRenderedPageBreak/>
        <w:t xml:space="preserve">In Git, </w:t>
      </w:r>
      <w:r w:rsidRPr="00B74114">
        <w:rPr>
          <w:b/>
          <w:bCs/>
        </w:rPr>
        <w:t>a branch is nothing more than a label</w:t>
      </w:r>
      <w:r w:rsidRPr="00B74114">
        <w:t xml:space="preserve">, a </w:t>
      </w:r>
      <w:r w:rsidRPr="00B74114">
        <w:rPr>
          <w:i/>
          <w:iCs/>
        </w:rPr>
        <w:t xml:space="preserve">mobile label </w:t>
      </w:r>
      <w:r w:rsidRPr="00B74114">
        <w:t xml:space="preserve">placed on a </w:t>
      </w:r>
      <w:proofErr w:type="gramStart"/>
      <w:r w:rsidRPr="00B74114">
        <w:t>commit</w:t>
      </w:r>
      <w:proofErr w:type="gramEnd"/>
    </w:p>
    <w:p w14:paraId="4DEF509F" w14:textId="77777777" w:rsidR="009F679F" w:rsidRDefault="009F679F" w:rsidP="00E62E1B">
      <w:pPr>
        <w:pStyle w:val="NoSpacing"/>
        <w:jc w:val="both"/>
      </w:pPr>
    </w:p>
    <w:p w14:paraId="32D26C0B" w14:textId="77777777" w:rsidR="00F31E4C" w:rsidRPr="00412BB2" w:rsidRDefault="00F31E4C" w:rsidP="00E62E1B">
      <w:pPr>
        <w:pStyle w:val="NoSpacing"/>
        <w:jc w:val="both"/>
      </w:pPr>
      <w:r w:rsidRPr="0030776A">
        <w:t>Branches, remote-tracking branches, and tags are all references to commits</w:t>
      </w:r>
      <w:r>
        <w:t>.</w:t>
      </w:r>
      <w:r w:rsidRPr="00412BB2">
        <w:t xml:space="preserve"> All references are named with a slash-separated path name starting with "refs"; the names we've been using so far are </w:t>
      </w:r>
      <w:proofErr w:type="gramStart"/>
      <w:r w:rsidRPr="00412BB2">
        <w:t>actually shorthand</w:t>
      </w:r>
      <w:proofErr w:type="gramEnd"/>
      <w:r w:rsidRPr="00412BB2">
        <w:t>:</w:t>
      </w:r>
    </w:p>
    <w:p w14:paraId="4D87A2E2" w14:textId="77777777" w:rsidR="00F31E4C" w:rsidRDefault="00F31E4C" w:rsidP="00E62E1B">
      <w:pPr>
        <w:pStyle w:val="NoSpacing"/>
        <w:jc w:val="both"/>
      </w:pPr>
    </w:p>
    <w:p w14:paraId="67809D7A" w14:textId="77777777" w:rsidR="00F31E4C" w:rsidRPr="00412BB2" w:rsidRDefault="00F31E4C" w:rsidP="00E62E1B">
      <w:pPr>
        <w:pStyle w:val="NoSpacing"/>
        <w:jc w:val="both"/>
        <w:rPr>
          <w:rStyle w:val="HTMLCode"/>
          <w:rFonts w:eastAsia="Calibri"/>
        </w:rPr>
      </w:pPr>
      <w:r w:rsidRPr="00412BB2">
        <w:rPr>
          <w:rStyle w:val="HTMLCode"/>
          <w:rFonts w:eastAsia="Calibri"/>
        </w:rPr>
        <w:t>- The branch "test" is short for "refs/heads/test".</w:t>
      </w:r>
    </w:p>
    <w:p w14:paraId="4C26484E" w14:textId="77777777" w:rsidR="00F31E4C" w:rsidRPr="00412BB2" w:rsidRDefault="00F31E4C" w:rsidP="00E62E1B">
      <w:pPr>
        <w:pStyle w:val="NoSpacing"/>
        <w:jc w:val="both"/>
        <w:rPr>
          <w:rStyle w:val="HTMLCode"/>
          <w:rFonts w:eastAsia="Calibri"/>
        </w:rPr>
      </w:pPr>
      <w:r w:rsidRPr="00412BB2">
        <w:rPr>
          <w:rStyle w:val="HTMLCode"/>
          <w:rFonts w:eastAsia="Calibri"/>
        </w:rPr>
        <w:t>- The tag "v2.6.18" is short for "refs/tags/v2.6.18".</w:t>
      </w:r>
    </w:p>
    <w:p w14:paraId="73B0C341" w14:textId="77777777" w:rsidR="00F31E4C" w:rsidRPr="00412BB2" w:rsidRDefault="00F31E4C" w:rsidP="00E62E1B">
      <w:pPr>
        <w:pStyle w:val="NoSpacing"/>
        <w:jc w:val="both"/>
      </w:pPr>
      <w:r w:rsidRPr="00412BB2">
        <w:rPr>
          <w:rStyle w:val="HTMLCode"/>
          <w:rFonts w:eastAsia="Calibri"/>
        </w:rPr>
        <w:t>- "origin/master" is short for "refs/remotes/origin/master</w:t>
      </w:r>
    </w:p>
    <w:p w14:paraId="5F3F9C88" w14:textId="77777777" w:rsidR="00F31E4C" w:rsidRDefault="00F31E4C" w:rsidP="00E62E1B">
      <w:pPr>
        <w:pStyle w:val="NoSpacing"/>
        <w:jc w:val="both"/>
      </w:pPr>
    </w:p>
    <w:p w14:paraId="036B11A1" w14:textId="77777777" w:rsidR="0008527E" w:rsidRPr="00F52FBC" w:rsidRDefault="0008527E" w:rsidP="0008527E">
      <w:pPr>
        <w:rPr>
          <w:rFonts w:ascii="Times New Roman" w:hAnsi="Times New Roman"/>
          <w:sz w:val="24"/>
          <w:szCs w:val="24"/>
          <w:lang w:val="en-US"/>
        </w:rPr>
      </w:pPr>
    </w:p>
    <w:p w14:paraId="60657B3F"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So, branches are nothing but labels that are on the tip commit, the last one. This commit, our leaf, must always be identified by a </w:t>
      </w:r>
      <w:proofErr w:type="gramStart"/>
      <w:r w:rsidRPr="00F52FBC">
        <w:rPr>
          <w:rFonts w:ascii="Times New Roman" w:hAnsi="Times New Roman"/>
          <w:sz w:val="24"/>
          <w:szCs w:val="24"/>
          <w:lang w:val="en-US" w:eastAsia="fr-FR"/>
        </w:rPr>
        <w:t>label</w:t>
      </w:r>
      <w:proofErr w:type="gramEnd"/>
    </w:p>
    <w:p w14:paraId="30360497"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235AF37E"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Every time we make a commit to a branch, the </w:t>
      </w:r>
      <w:r w:rsidRPr="00F52FBC">
        <w:rPr>
          <w:rFonts w:ascii="Times New Roman" w:hAnsi="Times New Roman"/>
          <w:b/>
          <w:bCs/>
          <w:sz w:val="24"/>
          <w:szCs w:val="24"/>
          <w:lang w:val="en-US" w:eastAsia="fr-FR"/>
        </w:rPr>
        <w:t xml:space="preserve">reference </w:t>
      </w:r>
      <w:r w:rsidRPr="00F52FBC">
        <w:rPr>
          <w:rFonts w:ascii="Times New Roman" w:hAnsi="Times New Roman"/>
          <w:sz w:val="24"/>
          <w:szCs w:val="24"/>
          <w:lang w:val="en-US" w:eastAsia="fr-FR"/>
        </w:rPr>
        <w:t xml:space="preserve">that identifies that branch will move accordingly to always stay associated with the tip </w:t>
      </w:r>
      <w:proofErr w:type="gramStart"/>
      <w:r w:rsidRPr="00F52FBC">
        <w:rPr>
          <w:rFonts w:ascii="Times New Roman" w:hAnsi="Times New Roman"/>
          <w:sz w:val="24"/>
          <w:szCs w:val="24"/>
          <w:lang w:val="en-US" w:eastAsia="fr-FR"/>
        </w:rPr>
        <w:t>commit</w:t>
      </w:r>
      <w:proofErr w:type="gramEnd"/>
    </w:p>
    <w:p w14:paraId="25CB20CB" w14:textId="77777777" w:rsidR="00F31E4C" w:rsidRDefault="00F31E4C" w:rsidP="009F679F">
      <w:pPr>
        <w:autoSpaceDE w:val="0"/>
        <w:autoSpaceDN w:val="0"/>
        <w:adjustRightInd w:val="0"/>
        <w:spacing w:after="0" w:line="240" w:lineRule="auto"/>
        <w:jc w:val="both"/>
        <w:rPr>
          <w:rFonts w:ascii="Times New Roman" w:hAnsi="Times New Roman"/>
          <w:sz w:val="24"/>
          <w:szCs w:val="24"/>
          <w:lang w:val="en-US" w:eastAsia="fr-FR"/>
        </w:rPr>
      </w:pPr>
    </w:p>
    <w:p w14:paraId="70F4CBD6"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n fact, every leaf on a Git branch </w:t>
      </w:r>
      <w:proofErr w:type="gramStart"/>
      <w:r w:rsidRPr="00B74114">
        <w:rPr>
          <w:rFonts w:ascii="Times New Roman" w:hAnsi="Times New Roman"/>
          <w:sz w:val="24"/>
          <w:szCs w:val="24"/>
          <w:lang w:val="en-US" w:eastAsia="fr-FR"/>
        </w:rPr>
        <w:t>has to</w:t>
      </w:r>
      <w:proofErr w:type="gramEnd"/>
      <w:r w:rsidRPr="00B74114">
        <w:rPr>
          <w:rFonts w:ascii="Times New Roman" w:hAnsi="Times New Roman"/>
          <w:sz w:val="24"/>
          <w:szCs w:val="24"/>
          <w:lang w:val="en-US" w:eastAsia="fr-FR"/>
        </w:rPr>
        <w:t xml:space="preserve"> be labeled with a meaningful name to allow us to reach it and then move around, go back, merge, rebase, or discard some commits when needed.</w:t>
      </w:r>
    </w:p>
    <w:p w14:paraId="1264374D" w14:textId="77777777" w:rsidR="009F679F"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02CC4238" w14:textId="77777777" w:rsidR="00796748" w:rsidRPr="00981A85" w:rsidRDefault="00796748" w:rsidP="00796748">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7115169D"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addition to the Git objects, which are immutable – that is, they cannot ever be changed, there are references also stored in Git. Unlike </w:t>
      </w:r>
      <w:proofErr w:type="gramStart"/>
      <w:r w:rsidRPr="00981A85">
        <w:rPr>
          <w:rFonts w:ascii="Times New Roman" w:hAnsi="Times New Roman"/>
          <w:sz w:val="24"/>
          <w:szCs w:val="24"/>
          <w:lang w:val="en-US"/>
        </w:rPr>
        <w:t>the objects</w:t>
      </w:r>
      <w:proofErr w:type="gramEnd"/>
      <w:r w:rsidRPr="00981A85">
        <w:rPr>
          <w:rFonts w:ascii="Times New Roman" w:hAnsi="Times New Roman"/>
          <w:sz w:val="24"/>
          <w:szCs w:val="24"/>
          <w:lang w:val="en-US"/>
        </w:rPr>
        <w:t>, references can constantly change. They are simple pointers to a particular commit, something like a tag, but eas</w:t>
      </w:r>
      <w:r w:rsidRPr="00981A85">
        <w:rPr>
          <w:rFonts w:ascii="Times New Roman" w:hAnsi="Times New Roman"/>
          <w:sz w:val="24"/>
          <w:szCs w:val="24"/>
          <w:lang w:val="en-US"/>
        </w:rPr>
        <w:softHyphen/>
        <w:t>ily moveable.</w:t>
      </w:r>
    </w:p>
    <w:p w14:paraId="51116EB0" w14:textId="77777777" w:rsidR="00796748" w:rsidRPr="00981A85" w:rsidRDefault="00796748" w:rsidP="00796748">
      <w:pPr>
        <w:spacing w:after="0" w:line="240" w:lineRule="auto"/>
        <w:jc w:val="both"/>
        <w:rPr>
          <w:rFonts w:ascii="Times New Roman" w:hAnsi="Times New Roman"/>
          <w:sz w:val="24"/>
          <w:szCs w:val="24"/>
          <w:lang w:val="en-US"/>
        </w:rPr>
      </w:pPr>
    </w:p>
    <w:p w14:paraId="24D024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w:t>
      </w:r>
      <w:r w:rsidRPr="00981A85">
        <w:rPr>
          <w:rFonts w:ascii="Times New Roman" w:hAnsi="Times New Roman"/>
          <w:sz w:val="24"/>
          <w:szCs w:val="24"/>
          <w:lang w:val="en-US"/>
        </w:rPr>
        <w:softHyphen/>
        <w:t>tains the SHA-1 of the most recent commit of that branch</w:t>
      </w:r>
    </w:p>
    <w:p w14:paraId="602209D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14E0971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How does Git </w:t>
      </w:r>
      <w:proofErr w:type="gramStart"/>
      <w:r w:rsidRPr="00981A85">
        <w:rPr>
          <w:rFonts w:ascii="Times New Roman" w:hAnsi="Times New Roman"/>
          <w:sz w:val="24"/>
          <w:szCs w:val="24"/>
          <w:lang w:val="en-US"/>
        </w:rPr>
        <w:t>actually retrieve</w:t>
      </w:r>
      <w:proofErr w:type="gramEnd"/>
      <w:r w:rsidRPr="00981A85">
        <w:rPr>
          <w:rFonts w:ascii="Times New Roman" w:hAnsi="Times New Roman"/>
          <w:sz w:val="24"/>
          <w:szCs w:val="24"/>
          <w:lang w:val="en-US"/>
        </w:rPr>
        <w:t xml:space="preserve"> these objects in practice?</w:t>
      </w:r>
    </w:p>
    <w:p w14:paraId="0710E4E3"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2E298D4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0B1E2BE6" w14:textId="77777777" w:rsidR="00796748" w:rsidRPr="00981A85" w:rsidRDefault="00796748" w:rsidP="00796748">
      <w:pPr>
        <w:spacing w:after="0" w:line="240" w:lineRule="auto"/>
        <w:jc w:val="both"/>
        <w:rPr>
          <w:rFonts w:ascii="Times New Roman" w:hAnsi="Times New Roman"/>
          <w:sz w:val="24"/>
          <w:szCs w:val="24"/>
          <w:lang w:val="en-US"/>
        </w:rPr>
      </w:pPr>
    </w:p>
    <w:p w14:paraId="1F86CC2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45DEC6C4" w14:textId="77777777" w:rsidR="00B64ABC" w:rsidRDefault="00B64ABC" w:rsidP="00B64ABC">
      <w:pPr>
        <w:pStyle w:val="NoSpacing"/>
      </w:pPr>
    </w:p>
    <w:p w14:paraId="426CE807" w14:textId="77777777" w:rsidR="00796748" w:rsidRDefault="00796748" w:rsidP="00B64ABC">
      <w:pPr>
        <w:pStyle w:val="NoSpacing"/>
      </w:pPr>
    </w:p>
    <w:p w14:paraId="2386D4C3" w14:textId="77777777" w:rsidR="00796748" w:rsidRPr="00B64DF2" w:rsidRDefault="00796748" w:rsidP="00B64ABC">
      <w:pPr>
        <w:pStyle w:val="NoSpacing"/>
      </w:pPr>
    </w:p>
    <w:p w14:paraId="0E7C3030" w14:textId="77777777" w:rsidR="00B64ABC" w:rsidRPr="00B64DF2" w:rsidRDefault="00B64ABC" w:rsidP="00B64ABC">
      <w:pPr>
        <w:pStyle w:val="NoSpacing"/>
        <w:jc w:val="both"/>
        <w:rPr>
          <w:rFonts w:ascii="Palatino Linotype" w:hAnsi="Palatino Linotype"/>
          <w:color w:val="000000"/>
        </w:rPr>
      </w:pPr>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55F4CD5" w14:textId="77777777" w:rsidR="00E62E1B" w:rsidRDefault="00E62E1B"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47584278" w14:textId="77777777" w:rsidR="00B64ABC" w:rsidRDefault="00B64ABC"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6C983BE3" w14:textId="77777777" w:rsidR="009F679F" w:rsidRPr="00711C98"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lastRenderedPageBreak/>
        <w:t>$ ls –al</w:t>
      </w:r>
    </w:p>
    <w:p w14:paraId="273E5D57" w14:textId="77777777" w:rsidR="009F679F"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p>
    <w:p w14:paraId="1E8F9F69"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w:t>
      </w:r>
    </w:p>
    <w:p w14:paraId="06E33998"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63</w:t>
      </w:r>
    </w:p>
    <w:p w14:paraId="56252368"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54517BE2" w14:textId="77777777" w:rsidR="00B62217" w:rsidRDefault="00B62217" w:rsidP="00B62217">
      <w:pPr>
        <w:pStyle w:val="NoSpacing"/>
      </w:pPr>
    </w:p>
    <w:p w14:paraId="6AA163D7" w14:textId="77777777" w:rsidR="009F679F" w:rsidRPr="003908E3" w:rsidRDefault="009F679F" w:rsidP="00B62217">
      <w:pPr>
        <w:pStyle w:val="NoSpacing"/>
      </w:pPr>
    </w:p>
    <w:p w14:paraId="4BB407D5" w14:textId="77777777" w:rsidR="0008236E" w:rsidRPr="00D77017" w:rsidRDefault="0008236E" w:rsidP="0008236E">
      <w:pPr>
        <w:pStyle w:val="NoSpacing"/>
        <w:jc w:val="both"/>
      </w:pPr>
      <w:r w:rsidRPr="00D77017">
        <w:t xml:space="preserve">Therefore, any content in </w:t>
      </w:r>
      <w:r w:rsidRPr="00D77017">
        <w:rPr>
          <w:rFonts w:ascii="RobotoMono-Bold" w:hAnsi="RobotoMono-Bold" w:cs="RobotoMono-Bold"/>
          <w:b/>
          <w:bCs/>
          <w:color w:val="C30CBA"/>
          <w:sz w:val="18"/>
          <w:szCs w:val="18"/>
        </w:rPr>
        <w:t xml:space="preserve">git </w:t>
      </w:r>
      <w:r w:rsidRPr="00D77017">
        <w:t xml:space="preserve">can be looked up by </w:t>
      </w:r>
      <w:proofErr w:type="spellStart"/>
      <w:proofErr w:type="gramStart"/>
      <w:r w:rsidRPr="00D77017">
        <w:t>it's</w:t>
      </w:r>
      <w:proofErr w:type="spellEnd"/>
      <w:proofErr w:type="gramEnd"/>
      <w:r w:rsidRPr="00D77017">
        <w:t xml:space="preserve"> hash:</w:t>
      </w:r>
    </w:p>
    <w:p w14:paraId="549D455A" w14:textId="77777777" w:rsidR="0008236E" w:rsidRPr="00D77017" w:rsidRDefault="0008236E" w:rsidP="0008236E">
      <w:pPr>
        <w:pStyle w:val="StyleCode"/>
        <w:rPr>
          <w:rFonts w:ascii="RobotoMono-Regular" w:hAnsi="RobotoMono-Regular" w:cs="RobotoMono-Regular"/>
        </w:rPr>
      </w:pPr>
      <w:r w:rsidRPr="00D77017">
        <w:t xml:space="preserve">git cat-file </w:t>
      </w:r>
      <w:r w:rsidRPr="00D77017">
        <w:rPr>
          <w:rFonts w:ascii="RobotoMono-Regular" w:hAnsi="RobotoMono-Regular" w:cs="RobotoMono-Regular"/>
          <w:color w:val="660033"/>
        </w:rPr>
        <w:t xml:space="preserve">-p </w:t>
      </w:r>
      <w:r w:rsidRPr="00D77017">
        <w:rPr>
          <w:rFonts w:ascii="RobotoMono-Regular" w:hAnsi="RobotoMono-Regular" w:cs="RobotoMono-Regular"/>
        </w:rPr>
        <w:t>4bb6f98</w:t>
      </w:r>
    </w:p>
    <w:p w14:paraId="27EA49F5" w14:textId="77777777" w:rsidR="00B62217" w:rsidRDefault="00B62217" w:rsidP="00B62217">
      <w:pPr>
        <w:pStyle w:val="NoSpacing"/>
        <w:jc w:val="both"/>
      </w:pPr>
    </w:p>
    <w:p w14:paraId="291BF788" w14:textId="77777777" w:rsidR="0008236E" w:rsidRPr="00D77017" w:rsidRDefault="0008236E" w:rsidP="0008236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is a special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 It always points to the current object.</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You can see where it's currently pointing by checking </w:t>
      </w:r>
      <w:proofErr w:type="gramStart"/>
      <w:r w:rsidRPr="00D77017">
        <w:rPr>
          <w:rFonts w:ascii="OpenSans" w:hAnsi="OpenSans" w:cs="OpenSans"/>
          <w:color w:val="000000"/>
          <w:sz w:val="20"/>
          <w:szCs w:val="20"/>
          <w:lang w:val="en-US" w:eastAsia="fr-FR"/>
        </w:rPr>
        <w:t xml:space="preserve">the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Normally, </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points to another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w:t>
      </w:r>
    </w:p>
    <w:p w14:paraId="30F3E53D" w14:textId="77777777" w:rsidR="0008236E" w:rsidRDefault="0008236E" w:rsidP="0008236E">
      <w:pPr>
        <w:autoSpaceDE w:val="0"/>
        <w:autoSpaceDN w:val="0"/>
        <w:adjustRightInd w:val="0"/>
        <w:spacing w:after="0" w:line="240" w:lineRule="auto"/>
        <w:rPr>
          <w:rFonts w:ascii="RobotoMono-Regular" w:hAnsi="RobotoMono-Regular" w:cs="RobotoMono-Regular"/>
          <w:color w:val="007900"/>
          <w:sz w:val="18"/>
          <w:szCs w:val="18"/>
          <w:lang w:val="en-US" w:eastAsia="fr-FR"/>
        </w:rPr>
      </w:pPr>
    </w:p>
    <w:p w14:paraId="17AE1DEB"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7900"/>
          <w:sz w:val="18"/>
          <w:szCs w:val="18"/>
          <w:lang w:val="en-US" w:eastAsia="fr-FR"/>
        </w:rPr>
        <w:t>$</w:t>
      </w:r>
      <w:proofErr w:type="gramStart"/>
      <w:r w:rsidRPr="00D77017">
        <w:rPr>
          <w:rFonts w:ascii="RobotoMono-Regular" w:hAnsi="RobotoMono-Regular" w:cs="RobotoMono-Regular"/>
          <w:color w:val="007900"/>
          <w:sz w:val="18"/>
          <w:szCs w:val="18"/>
          <w:lang w:val="en-US" w:eastAsia="fr-FR"/>
        </w:rPr>
        <w:t xml:space="preserve">cat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w:t>
      </w:r>
    </w:p>
    <w:p w14:paraId="0DBE8229"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ref: ref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s</w:t>
      </w:r>
      <w:r w:rsidRPr="00D77017">
        <w:rPr>
          <w:rFonts w:ascii="RobotoMono-Bold" w:hAnsi="RobotoMono-Bold" w:cs="RobotoMono-Bold"/>
          <w:b/>
          <w:bCs/>
          <w:color w:val="000000"/>
          <w:sz w:val="18"/>
          <w:szCs w:val="18"/>
          <w:lang w:val="en-US" w:eastAsia="fr-FR"/>
        </w:rPr>
        <w:t>/</w:t>
      </w:r>
      <w:proofErr w:type="gramStart"/>
      <w:r w:rsidRPr="00D77017">
        <w:rPr>
          <w:rFonts w:ascii="RobotoMono-Regular" w:hAnsi="RobotoMono-Regular" w:cs="RobotoMono-Regular"/>
          <w:color w:val="000000"/>
          <w:sz w:val="18"/>
          <w:szCs w:val="18"/>
          <w:lang w:val="en-US" w:eastAsia="fr-FR"/>
        </w:rPr>
        <w:t>mainline</w:t>
      </w:r>
      <w:proofErr w:type="gramEnd"/>
    </w:p>
    <w:p w14:paraId="2D9AACCF" w14:textId="77777777" w:rsidR="00B62217" w:rsidRDefault="00B62217" w:rsidP="00B62217">
      <w:pPr>
        <w:pStyle w:val="NoSpacing"/>
        <w:jc w:val="both"/>
      </w:pPr>
    </w:p>
    <w:p w14:paraId="00C1EACF"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is essentially a pointer. It's a name that points to an </w:t>
      </w:r>
      <w:r w:rsidRPr="00C103D7">
        <w:rPr>
          <w:rFonts w:ascii="RobotoMono-Regular" w:hAnsi="RobotoMono-Regular" w:cs="RobotoMono-Regular"/>
          <w:color w:val="000000"/>
          <w:sz w:val="18"/>
          <w:szCs w:val="18"/>
          <w:lang w:val="en-US" w:eastAsia="fr-FR"/>
        </w:rPr>
        <w:t>object</w:t>
      </w:r>
      <w:r w:rsidRPr="00C103D7">
        <w:rPr>
          <w:rFonts w:ascii="OpenSans" w:hAnsi="OpenSans" w:cs="OpenSans"/>
          <w:color w:val="000000"/>
          <w:sz w:val="20"/>
          <w:szCs w:val="20"/>
          <w:lang w:val="en-US" w:eastAsia="fr-FR"/>
        </w:rPr>
        <w:t>. For example,</w:t>
      </w:r>
    </w:p>
    <w:p w14:paraId="2A59BA60"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FF0000"/>
          <w:sz w:val="18"/>
          <w:szCs w:val="18"/>
          <w:lang w:val="en-US" w:eastAsia="fr-FR"/>
        </w:rPr>
        <w:t xml:space="preserve">"master" </w:t>
      </w:r>
      <w:r w:rsidRPr="00C103D7">
        <w:rPr>
          <w:rFonts w:ascii="RobotoMono-Regular" w:hAnsi="RobotoMono-Regular" w:cs="RobotoMono-Regular"/>
          <w:color w:val="000000"/>
          <w:sz w:val="18"/>
          <w:szCs w:val="18"/>
          <w:lang w:val="en-US" w:eastAsia="fr-FR"/>
        </w:rPr>
        <w:t>--</w:t>
      </w:r>
      <w:r w:rsidRPr="00C103D7">
        <w:rPr>
          <w:rFonts w:ascii="RobotoMono-Bold" w:hAnsi="RobotoMono-Bold" w:cs="RobotoMono-Bold"/>
          <w:b/>
          <w:bCs/>
          <w:color w:val="000000"/>
          <w:sz w:val="18"/>
          <w:szCs w:val="18"/>
          <w:lang w:val="en-US" w:eastAsia="fr-FR"/>
        </w:rPr>
        <w:t xml:space="preserve">&gt; </w:t>
      </w:r>
      <w:r w:rsidRPr="00C103D7">
        <w:rPr>
          <w:rFonts w:ascii="RobotoMono-Regular" w:hAnsi="RobotoMono-Regular" w:cs="RobotoMono-Regular"/>
          <w:color w:val="000000"/>
          <w:sz w:val="18"/>
          <w:szCs w:val="18"/>
          <w:lang w:val="en-US" w:eastAsia="fr-FR"/>
        </w:rPr>
        <w:t>1a410e...</w:t>
      </w:r>
    </w:p>
    <w:p w14:paraId="4F4FD10A"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p>
    <w:p w14:paraId="44133BA5"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y are stored in </w:t>
      </w:r>
      <w:proofErr w:type="gramStart"/>
      <w:r w:rsidRPr="00C103D7">
        <w:rPr>
          <w:rFonts w:ascii="OpenSans" w:hAnsi="OpenSans" w:cs="OpenSans"/>
          <w:color w:val="000000"/>
          <w:sz w:val="20"/>
          <w:szCs w:val="20"/>
          <w:lang w:val="en-US" w:eastAsia="fr-FR"/>
        </w:rPr>
        <w:t>`.git</w:t>
      </w:r>
      <w:proofErr w:type="gramEnd"/>
      <w:r w:rsidRPr="00C103D7">
        <w:rPr>
          <w:rFonts w:ascii="OpenSans" w:hAnsi="OpenSans" w:cs="OpenSans"/>
          <w:color w:val="000000"/>
          <w:sz w:val="20"/>
          <w:szCs w:val="20"/>
          <w:lang w:val="en-US" w:eastAsia="fr-FR"/>
        </w:rPr>
        <w:t>/refs/heads/ in plain text files.</w:t>
      </w:r>
    </w:p>
    <w:p w14:paraId="30E4045B"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687E1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 </w:t>
      </w:r>
      <w:proofErr w:type="gramStart"/>
      <w:r w:rsidRPr="00C103D7">
        <w:rPr>
          <w:rFonts w:ascii="RobotoMono-Bold" w:hAnsi="RobotoMono-Bold" w:cs="RobotoMono-Bold"/>
          <w:b/>
          <w:bCs/>
          <w:color w:val="C30CBA"/>
          <w:sz w:val="18"/>
          <w:szCs w:val="18"/>
          <w:lang w:val="en-US" w:eastAsia="fr-FR"/>
        </w:rPr>
        <w:t xml:space="preserve">cat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ref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head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mainline</w:t>
      </w:r>
    </w:p>
    <w:p w14:paraId="15E713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CE81DC3"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4bb6f98a223abc9345a0cef9200562333</w:t>
      </w:r>
    </w:p>
    <w:p w14:paraId="4FCAB6BA"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4755293E" w14:textId="2ED0E533" w:rsidR="0008236E" w:rsidRPr="00B64ABC" w:rsidRDefault="00147B18" w:rsidP="00B64ABC">
      <w:pPr>
        <w:pStyle w:val="NoSpacing"/>
        <w:jc w:val="both"/>
      </w:pPr>
      <w:r w:rsidRPr="00B64ABC">
        <w:t xml:space="preserve">Now, it's possible to navigate git purely by jumping around to different objects directly by their hashes. But this would be terribly inconvenient. A ref gives you a convenient name to refer to objects by. It's much easier to ask git to go to a specific place by name rather than by </w:t>
      </w:r>
      <w:proofErr w:type="gramStart"/>
      <w:r w:rsidRPr="00B64ABC">
        <w:t>hash</w:t>
      </w:r>
      <w:proofErr w:type="gramEnd"/>
    </w:p>
    <w:p w14:paraId="2CBAFE90" w14:textId="77777777" w:rsidR="00B64ABC" w:rsidRDefault="00B64ABC" w:rsidP="00147B18">
      <w:pPr>
        <w:pStyle w:val="NoSpacing"/>
        <w:jc w:val="both"/>
        <w:rPr>
          <w:rFonts w:ascii="OpenSans" w:hAnsi="OpenSans" w:cs="OpenSans"/>
          <w:color w:val="000000"/>
          <w:sz w:val="20"/>
          <w:szCs w:val="20"/>
        </w:rPr>
      </w:pPr>
    </w:p>
    <w:p w14:paraId="7DF13CFA" w14:textId="77777777" w:rsidR="00B64ABC" w:rsidRPr="00B64DF2" w:rsidRDefault="00B64ABC" w:rsidP="00B64ABC">
      <w:pPr>
        <w:pStyle w:val="StyleCode"/>
      </w:pPr>
    </w:p>
    <w:p w14:paraId="2ABD3709"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HEAD </w:t>
      </w:r>
    </w:p>
    <w:p w14:paraId="37F5239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ref: refs/heads/master</w:t>
      </w:r>
    </w:p>
    <w:p w14:paraId="52644BF3" w14:textId="77777777" w:rsidR="00B64ABC" w:rsidRPr="00B64DF2" w:rsidRDefault="00B64ABC" w:rsidP="00B64ABC">
      <w:pPr>
        <w:pStyle w:val="StyleCode"/>
        <w:rPr>
          <w:rFonts w:ascii="Courier New" w:hAnsi="Courier New" w:cs="Courier New"/>
          <w:lang w:eastAsia="fr-FR"/>
        </w:rPr>
      </w:pPr>
    </w:p>
    <w:p w14:paraId="6CC2842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refs/heads/master </w:t>
      </w:r>
    </w:p>
    <w:p w14:paraId="7D5525C2"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e9a570524b63d2a2b3a7c3325acf5b89bbeb131e</w:t>
      </w:r>
    </w:p>
    <w:p w14:paraId="46966FE6" w14:textId="77777777" w:rsidR="00B64ABC" w:rsidRPr="00B64DF2" w:rsidRDefault="00B64ABC" w:rsidP="00B64ABC">
      <w:pPr>
        <w:pStyle w:val="StyleCode"/>
        <w:rPr>
          <w:rFonts w:ascii="Courier New" w:hAnsi="Courier New" w:cs="Courier New"/>
          <w:lang w:eastAsia="fr-FR"/>
        </w:rPr>
      </w:pPr>
    </w:p>
    <w:p w14:paraId="144F9E1A" w14:textId="77777777" w:rsidR="00B64ABC" w:rsidRPr="006B5726" w:rsidRDefault="00B64ABC" w:rsidP="00B64ABC">
      <w:pPr>
        <w:pStyle w:val="StyleCode"/>
        <w:rPr>
          <w:rFonts w:ascii="Courier New" w:hAnsi="Courier New" w:cs="Courier New"/>
          <w:lang w:eastAsia="fr-FR"/>
        </w:rPr>
      </w:pPr>
      <w:r w:rsidRPr="006B5726">
        <w:rPr>
          <w:rFonts w:ascii="Courier New" w:hAnsi="Courier New" w:cs="Courier New"/>
          <w:lang w:eastAsia="fr-FR"/>
        </w:rPr>
        <w:t>$ git cat-file -p e9a570524b63d2a2b3a7c3325acf5b89bbeb131e</w:t>
      </w:r>
    </w:p>
    <w:p w14:paraId="4D71133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tree cfda3bf379e4f8dba8717dee55aab78aef7f4daf</w:t>
      </w:r>
    </w:p>
    <w:p w14:paraId="05FB725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autho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1A5F088B"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committe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4AD77D29" w14:textId="77777777" w:rsidR="00B64ABC" w:rsidRPr="00B64DF2" w:rsidRDefault="00B64ABC" w:rsidP="00B64ABC">
      <w:pPr>
        <w:pStyle w:val="StyleCode"/>
        <w:rPr>
          <w:rFonts w:ascii="Courier New" w:hAnsi="Courier New" w:cs="Courier New"/>
          <w:lang w:eastAsia="fr-FR"/>
        </w:rPr>
      </w:pPr>
    </w:p>
    <w:p w14:paraId="47E95E5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initial commit</w:t>
      </w:r>
    </w:p>
    <w:p w14:paraId="5ED61922" w14:textId="77777777" w:rsidR="00B64ABC" w:rsidRPr="00B64DF2" w:rsidRDefault="00B64ABC" w:rsidP="00B64ABC">
      <w:pPr>
        <w:pStyle w:val="StyleCode"/>
        <w:rPr>
          <w:rFonts w:ascii="Courier New" w:hAnsi="Courier New" w:cs="Courier New"/>
          <w:lang w:eastAsia="fr-FR"/>
        </w:rPr>
      </w:pPr>
    </w:p>
    <w:p w14:paraId="568F1726"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git ls-tree -r cfda3bf379e4f8dba8717dee55aab78aef7f4daf</w:t>
      </w:r>
    </w:p>
    <w:p w14:paraId="4A77F8E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100644 blob a906cb2a4a904a152...   README</w:t>
      </w:r>
    </w:p>
    <w:p w14:paraId="77957A0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100644 blob 8f94139338f9404f2...   </w:t>
      </w:r>
      <w:proofErr w:type="spellStart"/>
      <w:r w:rsidRPr="00B64DF2">
        <w:rPr>
          <w:rFonts w:ascii="Courier New" w:hAnsi="Courier New" w:cs="Courier New"/>
          <w:lang w:eastAsia="fr-FR"/>
        </w:rPr>
        <w:t>Rakefile</w:t>
      </w:r>
      <w:proofErr w:type="spellEnd"/>
    </w:p>
    <w:p w14:paraId="3C7862B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040000 tree 99f1a6d12cb4b6f19...   lib</w:t>
      </w:r>
    </w:p>
    <w:p w14:paraId="6323AE3B" w14:textId="77777777" w:rsidR="00B64ABC" w:rsidRDefault="00B64ABC" w:rsidP="00147B18">
      <w:pPr>
        <w:pStyle w:val="NoSpacing"/>
        <w:jc w:val="both"/>
        <w:rPr>
          <w:rFonts w:ascii="OpenSans" w:hAnsi="OpenSans" w:cs="OpenSans"/>
          <w:color w:val="000000"/>
          <w:sz w:val="20"/>
          <w:szCs w:val="20"/>
        </w:rPr>
      </w:pPr>
    </w:p>
    <w:p w14:paraId="5A48F187" w14:textId="77777777" w:rsidR="00B86400" w:rsidRDefault="00B86400" w:rsidP="00B86400">
      <w:pPr>
        <w:autoSpaceDE w:val="0"/>
        <w:autoSpaceDN w:val="0"/>
        <w:adjustRightInd w:val="0"/>
        <w:spacing w:after="0" w:line="240" w:lineRule="auto"/>
        <w:rPr>
          <w:rFonts w:ascii="Times New Roman" w:hAnsi="Times New Roman"/>
          <w:sz w:val="24"/>
          <w:szCs w:val="24"/>
          <w:lang w:val="en-US"/>
        </w:rPr>
      </w:pPr>
      <w:r>
        <w:rPr>
          <w:rFonts w:ascii="Times New Roman" w:hAnsi="Times New Roman"/>
          <w:sz w:val="24"/>
          <w:szCs w:val="24"/>
          <w:lang w:val="en-US"/>
        </w:rPr>
        <w:t>*****</w:t>
      </w:r>
    </w:p>
    <w:p w14:paraId="3B66BDAE" w14:textId="77777777" w:rsidR="00B86400" w:rsidRPr="000B0677" w:rsidRDefault="00B86400">
      <w:pPr>
        <w:pStyle w:val="ListParagraph"/>
        <w:numPr>
          <w:ilvl w:val="0"/>
          <w:numId w:val="9"/>
        </w:numPr>
        <w:autoSpaceDE w:val="0"/>
        <w:autoSpaceDN w:val="0"/>
        <w:adjustRightInd w:val="0"/>
        <w:spacing w:after="0" w:line="240" w:lineRule="auto"/>
        <w:jc w:val="both"/>
        <w:rPr>
          <w:lang w:val="en-US"/>
        </w:rPr>
      </w:pPr>
      <w:r w:rsidRPr="000B0677">
        <w:rPr>
          <w:rStyle w:val="Strong"/>
          <w:lang w:val="en-US"/>
        </w:rPr>
        <w:t>repository</w:t>
      </w:r>
      <w:r w:rsidRPr="000B0677">
        <w:rPr>
          <w:lang w:val="en-US"/>
        </w:rPr>
        <w:t xml:space="preserve"> — A </w:t>
      </w:r>
      <w:r w:rsidRPr="000B0677">
        <w:rPr>
          <w:rStyle w:val="Strong"/>
          <w:lang w:val="en-US"/>
        </w:rPr>
        <w:t>repository</w:t>
      </w:r>
      <w:r w:rsidRPr="000B0677">
        <w:rPr>
          <w:lang w:val="en-US"/>
        </w:rPr>
        <w:t xml:space="preserve"> is a collection of </w:t>
      </w:r>
      <w:r w:rsidRPr="007364E4">
        <w:rPr>
          <w:rStyle w:val="Emphasis"/>
          <w:lang w:val="en-US"/>
        </w:rPr>
        <w:t>commits</w:t>
      </w:r>
      <w:r w:rsidRPr="000B0677">
        <w:rPr>
          <w:lang w:val="en-US"/>
        </w:rPr>
        <w:t xml:space="preserve">, each of which is an archive of what the project’s </w:t>
      </w:r>
      <w:r w:rsidRPr="007364E4">
        <w:rPr>
          <w:rStyle w:val="Emphasis"/>
          <w:lang w:val="en-US"/>
        </w:rPr>
        <w:t>working tree</w:t>
      </w:r>
      <w:r w:rsidRPr="000B0677">
        <w:rPr>
          <w:lang w:val="en-US"/>
        </w:rPr>
        <w:t xml:space="preserve"> looked like at a past date, whether on your machine or someone else’s. It also defines HEAD (see below), which identifies the branch or commit the current working tree stemmed from. Lastly, it contains a set of </w:t>
      </w:r>
      <w:r w:rsidRPr="007364E4">
        <w:rPr>
          <w:rStyle w:val="Emphasis"/>
          <w:lang w:val="en-US"/>
        </w:rPr>
        <w:t>branches</w:t>
      </w:r>
      <w:r w:rsidRPr="000B0677">
        <w:rPr>
          <w:lang w:val="en-US"/>
        </w:rPr>
        <w:t xml:space="preserve"> and </w:t>
      </w:r>
      <w:r w:rsidRPr="007364E4">
        <w:rPr>
          <w:rStyle w:val="Emphasis"/>
          <w:lang w:val="en-US"/>
        </w:rPr>
        <w:t>tags</w:t>
      </w:r>
      <w:r w:rsidRPr="000B0677">
        <w:rPr>
          <w:lang w:val="en-US"/>
        </w:rPr>
        <w:t xml:space="preserve">, to identify certain commits by </w:t>
      </w:r>
      <w:proofErr w:type="gramStart"/>
      <w:r w:rsidRPr="000B0677">
        <w:rPr>
          <w:lang w:val="en-US"/>
        </w:rPr>
        <w:t>name</w:t>
      </w:r>
      <w:proofErr w:type="gramEnd"/>
    </w:p>
    <w:p w14:paraId="6F879CCA" w14:textId="77777777" w:rsidR="00B86400" w:rsidRDefault="00B86400" w:rsidP="00B86400">
      <w:pPr>
        <w:autoSpaceDE w:val="0"/>
        <w:autoSpaceDN w:val="0"/>
        <w:adjustRightInd w:val="0"/>
        <w:spacing w:after="0" w:line="240" w:lineRule="auto"/>
        <w:jc w:val="both"/>
        <w:rPr>
          <w:lang w:val="en-US"/>
        </w:rPr>
      </w:pPr>
    </w:p>
    <w:p w14:paraId="4096F6C1" w14:textId="77777777" w:rsidR="00B86400" w:rsidRPr="000B0677" w:rsidRDefault="00B86400">
      <w:pPr>
        <w:pStyle w:val="ListParagraph"/>
        <w:numPr>
          <w:ilvl w:val="0"/>
          <w:numId w:val="9"/>
        </w:numPr>
        <w:autoSpaceDE w:val="0"/>
        <w:autoSpaceDN w:val="0"/>
        <w:adjustRightInd w:val="0"/>
        <w:spacing w:after="0" w:line="240" w:lineRule="auto"/>
        <w:jc w:val="both"/>
        <w:rPr>
          <w:rFonts w:ascii="Times New Roman" w:hAnsi="Times New Roman" w:cs="Times New Roman"/>
          <w:sz w:val="24"/>
          <w:szCs w:val="24"/>
          <w:lang w:val="en-US"/>
        </w:rPr>
      </w:pPr>
      <w:r w:rsidRPr="000B0677">
        <w:rPr>
          <w:rStyle w:val="Strong"/>
          <w:lang w:val="en-US"/>
        </w:rPr>
        <w:t>the index</w:t>
      </w:r>
      <w:r w:rsidRPr="000B0677">
        <w:rPr>
          <w:lang w:val="en-US"/>
        </w:rPr>
        <w:t xml:space="preserve"> — Unlike other, similar tools you may have used, Git does not commit changes directly from the </w:t>
      </w:r>
      <w:r w:rsidRPr="007364E4">
        <w:rPr>
          <w:rStyle w:val="Emphasis"/>
          <w:lang w:val="en-US"/>
        </w:rPr>
        <w:t>working tree</w:t>
      </w:r>
      <w:r w:rsidRPr="000B0677">
        <w:rPr>
          <w:lang w:val="en-US"/>
        </w:rPr>
        <w:t xml:space="preserve"> into the </w:t>
      </w:r>
      <w:r w:rsidRPr="007364E4">
        <w:rPr>
          <w:rStyle w:val="Emphasis"/>
          <w:lang w:val="en-US"/>
        </w:rPr>
        <w:t>repository</w:t>
      </w:r>
      <w:r w:rsidRPr="000B0677">
        <w:rPr>
          <w:lang w:val="en-US"/>
        </w:rPr>
        <w:t xml:space="preserve">. Instead, changes are first registered in </w:t>
      </w:r>
      <w:r w:rsidRPr="000B0677">
        <w:rPr>
          <w:lang w:val="en-US"/>
        </w:rPr>
        <w:lastRenderedPageBreak/>
        <w:t xml:space="preserve">something called </w:t>
      </w:r>
      <w:r w:rsidRPr="000B0677">
        <w:rPr>
          <w:rStyle w:val="Strong"/>
          <w:lang w:val="en-US"/>
        </w:rPr>
        <w:t>the index</w:t>
      </w:r>
      <w:r w:rsidRPr="000B0677">
        <w:rPr>
          <w:lang w:val="en-US"/>
        </w:rPr>
        <w:t>. Think of it as a way of “confirming” your changes, one by one, before doing a commit (which records all your approved changes at once). Some find it helpful to call it instead as the “staging area”, instead of the index.</w:t>
      </w:r>
    </w:p>
    <w:p w14:paraId="7A85303D" w14:textId="77777777" w:rsidR="00B86400" w:rsidRPr="000B0677" w:rsidRDefault="00B86400" w:rsidP="00B86400">
      <w:pPr>
        <w:pStyle w:val="ListParagraph"/>
        <w:rPr>
          <w:rFonts w:ascii="Times New Roman" w:hAnsi="Times New Roman" w:cs="Times New Roman"/>
          <w:sz w:val="24"/>
          <w:szCs w:val="24"/>
          <w:lang w:val="en-US"/>
        </w:rPr>
      </w:pPr>
    </w:p>
    <w:p w14:paraId="6298841A"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working</w:t>
      </w:r>
      <w:proofErr w:type="gramEnd"/>
      <w:r w:rsidRPr="000B0677">
        <w:rPr>
          <w:rFonts w:ascii="Times New Roman" w:eastAsia="Times New Roman" w:hAnsi="Times New Roman"/>
          <w:b/>
          <w:bCs/>
          <w:sz w:val="24"/>
          <w:szCs w:val="24"/>
          <w:lang w:val="en-US" w:eastAsia="fr-FR"/>
        </w:rPr>
        <w:t xml:space="preserve"> tree</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working tree</w:t>
      </w:r>
      <w:r w:rsidRPr="000B0677">
        <w:rPr>
          <w:rFonts w:ascii="Times New Roman" w:eastAsia="Times New Roman" w:hAnsi="Times New Roman"/>
          <w:sz w:val="24"/>
          <w:szCs w:val="24"/>
          <w:lang w:val="en-US" w:eastAsia="fr-FR"/>
        </w:rPr>
        <w:t xml:space="preserve"> is any directory on your filesystem which has a </w:t>
      </w:r>
      <w:r w:rsidRPr="000B0677">
        <w:rPr>
          <w:rFonts w:ascii="Times New Roman" w:eastAsia="Times New Roman" w:hAnsi="Times New Roman"/>
          <w:i/>
          <w:iCs/>
          <w:sz w:val="24"/>
          <w:szCs w:val="24"/>
          <w:lang w:val="en-US" w:eastAsia="fr-FR"/>
        </w:rPr>
        <w:t>repository</w:t>
      </w:r>
      <w:r w:rsidRPr="000B0677">
        <w:rPr>
          <w:rFonts w:ascii="Times New Roman" w:eastAsia="Times New Roman" w:hAnsi="Times New Roman"/>
          <w:sz w:val="24"/>
          <w:szCs w:val="24"/>
          <w:lang w:val="en-US" w:eastAsia="fr-FR"/>
        </w:rPr>
        <w:t xml:space="preserve"> associated with it (typically indicated by the presence of a sub-directory within it named </w:t>
      </w:r>
      <w:r w:rsidRPr="000B0677">
        <w:rPr>
          <w:rFonts w:ascii="Courier New" w:eastAsia="Times New Roman" w:hAnsi="Courier New" w:cs="Courier New"/>
          <w:sz w:val="20"/>
          <w:szCs w:val="20"/>
          <w:lang w:val="en-US" w:eastAsia="fr-FR"/>
        </w:rPr>
        <w:t>.git</w:t>
      </w:r>
      <w:r w:rsidRPr="000B0677">
        <w:rPr>
          <w:rFonts w:ascii="Times New Roman" w:eastAsia="Times New Roman" w:hAnsi="Times New Roman"/>
          <w:sz w:val="24"/>
          <w:szCs w:val="24"/>
          <w:lang w:val="en-US" w:eastAsia="fr-FR"/>
        </w:rPr>
        <w:t>.). It includes all the files and sub-directories in that directory.</w:t>
      </w:r>
    </w:p>
    <w:p w14:paraId="1010C1A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commit</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commit</w:t>
      </w:r>
      <w:r w:rsidRPr="000B0677">
        <w:rPr>
          <w:rFonts w:ascii="Times New Roman" w:eastAsia="Times New Roman" w:hAnsi="Times New Roman"/>
          <w:sz w:val="24"/>
          <w:szCs w:val="24"/>
          <w:lang w:val="en-US" w:eastAsia="fr-FR"/>
        </w:rPr>
        <w:t xml:space="preserve"> is a snapshot of your working tree at some point in time. The state of HEAD (see below) at the time your commit is made becomes that commit’s parent. This is what creates the notion of a “revision history”.</w:t>
      </w:r>
    </w:p>
    <w:p w14:paraId="6DE2B05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branch</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branch</w:t>
      </w:r>
      <w:r w:rsidRPr="000B0677">
        <w:rPr>
          <w:rFonts w:ascii="Times New Roman" w:eastAsia="Times New Roman" w:hAnsi="Times New Roman"/>
          <w:sz w:val="24"/>
          <w:szCs w:val="24"/>
          <w:lang w:val="en-US" w:eastAsia="fr-FR"/>
        </w:rPr>
        <w:t xml:space="preserve"> is just a name for a commit (and much more will be said about commits in a moment), also called a reference. It’s the parentage of a commit which defines its history, and thus the typical notion of a “branch of development”.</w:t>
      </w:r>
    </w:p>
    <w:p w14:paraId="2C94A13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tag</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tag</w:t>
      </w:r>
      <w:r w:rsidRPr="000B0677">
        <w:rPr>
          <w:rFonts w:ascii="Times New Roman" w:eastAsia="Times New Roman" w:hAnsi="Times New Roman"/>
          <w:sz w:val="24"/>
          <w:szCs w:val="24"/>
          <w:lang w:val="en-US" w:eastAsia="fr-FR"/>
        </w:rPr>
        <w:t xml:space="preserve"> is also a name for a commit, similar to a </w:t>
      </w:r>
      <w:r w:rsidRPr="000B0677">
        <w:rPr>
          <w:rFonts w:ascii="Times New Roman" w:eastAsia="Times New Roman" w:hAnsi="Times New Roman"/>
          <w:i/>
          <w:iCs/>
          <w:sz w:val="24"/>
          <w:szCs w:val="24"/>
          <w:lang w:val="en-US" w:eastAsia="fr-FR"/>
        </w:rPr>
        <w:t>branch</w:t>
      </w:r>
      <w:r w:rsidRPr="000B0677">
        <w:rPr>
          <w:rFonts w:ascii="Times New Roman" w:eastAsia="Times New Roman" w:hAnsi="Times New Roman"/>
          <w:sz w:val="24"/>
          <w:szCs w:val="24"/>
          <w:lang w:val="en-US" w:eastAsia="fr-FR"/>
        </w:rPr>
        <w:t>, except that it always names the same commit, and can have its own description text.</w:t>
      </w:r>
    </w:p>
    <w:p w14:paraId="5CF8EB08"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master</w:t>
      </w:r>
      <w:proofErr w:type="gramEnd"/>
      <w:r w:rsidRPr="000B0677">
        <w:rPr>
          <w:rFonts w:ascii="Times New Roman" w:eastAsia="Times New Roman" w:hAnsi="Times New Roman"/>
          <w:sz w:val="24"/>
          <w:szCs w:val="24"/>
          <w:lang w:val="en-US" w:eastAsia="fr-FR"/>
        </w:rPr>
        <w:t xml:space="preserve"> — The mainline of development in most repositories is done on a branch called “**master**”. Although this is a typical default, it is in no way special.</w:t>
      </w:r>
    </w:p>
    <w:p w14:paraId="545D730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HEAD</w:t>
      </w:r>
      <w:proofErr w:type="gramEnd"/>
      <w:r w:rsidRPr="000B0677">
        <w:rPr>
          <w:rFonts w:ascii="Times New Roman" w:eastAsia="Times New Roman" w:hAnsi="Times New Roman"/>
          <w:sz w:val="24"/>
          <w:szCs w:val="24"/>
          <w:lang w:val="en-US" w:eastAsia="fr-FR"/>
        </w:rPr>
        <w:t xml:space="preserve"> — </w:t>
      </w:r>
      <w:r w:rsidRPr="000B0677">
        <w:rPr>
          <w:rFonts w:ascii="Times New Roman" w:eastAsia="Times New Roman" w:hAnsi="Times New Roman"/>
          <w:b/>
          <w:bCs/>
          <w:sz w:val="24"/>
          <w:szCs w:val="24"/>
          <w:lang w:val="en-US" w:eastAsia="fr-FR"/>
        </w:rPr>
        <w:t>HEAD</w:t>
      </w:r>
      <w:r w:rsidRPr="000B0677">
        <w:rPr>
          <w:rFonts w:ascii="Times New Roman" w:eastAsia="Times New Roman" w:hAnsi="Times New Roman"/>
          <w:sz w:val="24"/>
          <w:szCs w:val="24"/>
          <w:lang w:val="en-US" w:eastAsia="fr-FR"/>
        </w:rPr>
        <w:t xml:space="preserve"> is used by your repository to define what is currently checked out:</w:t>
      </w:r>
    </w:p>
    <w:p w14:paraId="20122384" w14:textId="77777777" w:rsidR="00B86400" w:rsidRPr="000B0677" w:rsidRDefault="00B86400">
      <w:pPr>
        <w:numPr>
          <w:ilvl w:val="0"/>
          <w:numId w:val="1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If you checkout a branch, HEAD symbolically refers to that branch, indicating that the branch name should be updated after the next commit operation.</w:t>
      </w:r>
    </w:p>
    <w:p w14:paraId="72E9483B" w14:textId="77777777" w:rsidR="00B86400" w:rsidRPr="000B0677" w:rsidRDefault="00B86400">
      <w:pPr>
        <w:numPr>
          <w:ilvl w:val="0"/>
          <w:numId w:val="1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 xml:space="preserve">If you checkout a specific commit, HEAD refers to that commit only. This is referred to as a detached </w:t>
      </w:r>
      <w:r w:rsidRPr="000B0677">
        <w:rPr>
          <w:rFonts w:ascii="Times New Roman" w:eastAsia="Times New Roman" w:hAnsi="Times New Roman"/>
          <w:i/>
          <w:iCs/>
          <w:sz w:val="24"/>
          <w:szCs w:val="24"/>
          <w:lang w:val="en-US" w:eastAsia="fr-FR"/>
        </w:rPr>
        <w:t>HEAD</w:t>
      </w:r>
      <w:r w:rsidRPr="000B0677">
        <w:rPr>
          <w:rFonts w:ascii="Times New Roman" w:eastAsia="Times New Roman" w:hAnsi="Times New Roman"/>
          <w:sz w:val="24"/>
          <w:szCs w:val="24"/>
          <w:lang w:val="en-US" w:eastAsia="fr-FR"/>
        </w:rPr>
        <w:t>, and occurs, for example, if you check out a tag name.</w:t>
      </w:r>
    </w:p>
    <w:p w14:paraId="51528B96" w14:textId="77777777" w:rsidR="00B64ABC" w:rsidRDefault="00B64ABC" w:rsidP="00147B18">
      <w:pPr>
        <w:pStyle w:val="NoSpacing"/>
        <w:jc w:val="both"/>
      </w:pPr>
    </w:p>
    <w:p w14:paraId="5C3B29A8" w14:textId="77777777" w:rsidR="00475CC2" w:rsidRPr="009E2F7F" w:rsidRDefault="00475CC2" w:rsidP="009E2F7F">
      <w:pPr>
        <w:pStyle w:val="NoSpacing"/>
        <w:rPr>
          <w:u w:val="single"/>
        </w:rPr>
      </w:pPr>
      <w:r w:rsidRPr="009E2F7F">
        <w:rPr>
          <w:u w:val="single"/>
        </w:rPr>
        <w:t>Branch</w:t>
      </w:r>
    </w:p>
    <w:p w14:paraId="64B9FC34" w14:textId="77777777" w:rsidR="00475CC2" w:rsidRPr="003E31D0" w:rsidRDefault="00475CC2" w:rsidP="00475CC2">
      <w:pPr>
        <w:pStyle w:val="NormalWeb"/>
        <w:rPr>
          <w:lang w:val="en-US"/>
        </w:rPr>
      </w:pPr>
      <w:r w:rsidRPr="003E31D0">
        <w:rPr>
          <w:lang w:val="en-US"/>
        </w:rPr>
        <w:t xml:space="preserve">A branch represents an independent line of development. Branches serve as an abstraction for the edit/stage/commit process discussed in Git Basics, the first module of this series. You can think of them as a way to request a </w:t>
      </w:r>
      <w:proofErr w:type="gramStart"/>
      <w:r w:rsidRPr="003E31D0">
        <w:rPr>
          <w:lang w:val="en-US"/>
        </w:rPr>
        <w:t>brand new</w:t>
      </w:r>
      <w:proofErr w:type="gramEnd"/>
      <w:r w:rsidRPr="003E31D0">
        <w:rPr>
          <w:lang w:val="en-US"/>
        </w:rPr>
        <w:t xml:space="preserve"> working directory, staging area, and project history. New commits are recorded in the history </w:t>
      </w:r>
      <w:proofErr w:type="gramStart"/>
      <w:r w:rsidRPr="003E31D0">
        <w:rPr>
          <w:lang w:val="en-US"/>
        </w:rPr>
        <w:t>for</w:t>
      </w:r>
      <w:proofErr w:type="gramEnd"/>
      <w:r w:rsidRPr="003E31D0">
        <w:rPr>
          <w:lang w:val="en-US"/>
        </w:rPr>
        <w:t xml:space="preserve"> the current branch, which results in a fork in the history of the project.</w:t>
      </w:r>
    </w:p>
    <w:p w14:paraId="4E0D3F7D" w14:textId="77777777" w:rsidR="00475CC2" w:rsidRPr="009E2F7F" w:rsidRDefault="00475CC2" w:rsidP="009E2F7F">
      <w:pPr>
        <w:pStyle w:val="NoSpacing"/>
        <w:rPr>
          <w:u w:val="single"/>
        </w:rPr>
      </w:pPr>
      <w:r w:rsidRPr="009E2F7F">
        <w:rPr>
          <w:u w:val="single"/>
        </w:rPr>
        <w:t>HEAD</w:t>
      </w:r>
    </w:p>
    <w:p w14:paraId="6D498E20" w14:textId="77777777" w:rsidR="00475CC2" w:rsidRPr="003E31D0" w:rsidRDefault="00475CC2" w:rsidP="00475CC2">
      <w:pPr>
        <w:pStyle w:val="NormalWeb"/>
        <w:rPr>
          <w:lang w:val="en-US"/>
        </w:rPr>
      </w:pPr>
      <w:r w:rsidRPr="003E31D0">
        <w:rPr>
          <w:lang w:val="en-US"/>
        </w:rPr>
        <w:t>Git’s way of referring to the current snapshot. Internally, the git checkout command simply updates the HEAD to point to either the specified branch or commit. When it points to a branch, Git doesn't complain, but when you check out a commit, it switches into a “detached HEAD” state.</w:t>
      </w:r>
    </w:p>
    <w:p w14:paraId="39DE5B29" w14:textId="77777777" w:rsidR="00475CC2" w:rsidRPr="009E2F7F" w:rsidRDefault="00475CC2" w:rsidP="009E2F7F">
      <w:pPr>
        <w:pStyle w:val="NoSpacing"/>
      </w:pPr>
      <w:r w:rsidRPr="009E2F7F">
        <w:t>Hook</w:t>
      </w:r>
    </w:p>
    <w:p w14:paraId="225BFF59" w14:textId="77777777" w:rsidR="00475CC2" w:rsidRPr="003E31D0" w:rsidRDefault="00475CC2" w:rsidP="00475CC2">
      <w:pPr>
        <w:pStyle w:val="NormalWeb"/>
        <w:rPr>
          <w:lang w:val="en-US"/>
        </w:rPr>
      </w:pPr>
      <w:r w:rsidRPr="003E31D0">
        <w:rPr>
          <w:lang w:val="en-US"/>
        </w:rPr>
        <w:lastRenderedPageBreak/>
        <w:t xml:space="preserve">A script that </w:t>
      </w:r>
      <w:proofErr w:type="gramStart"/>
      <w:r w:rsidRPr="003E31D0">
        <w:rPr>
          <w:lang w:val="en-US"/>
        </w:rPr>
        <w:t>runs automatically</w:t>
      </w:r>
      <w:proofErr w:type="gramEnd"/>
      <w:r w:rsidRPr="003E31D0">
        <w:rPr>
          <w:lang w:val="en-US"/>
        </w:rPr>
        <w:t xml:space="preserve"> every time a particular event occurs in a Git repository. Hooks let you customize Git’s internal behavior and trigger customizable actions at key points in the development life cycle.</w:t>
      </w:r>
    </w:p>
    <w:p w14:paraId="3E5FCFCD" w14:textId="77777777" w:rsidR="00475CC2" w:rsidRPr="009E2F7F" w:rsidRDefault="00475CC2" w:rsidP="009E2F7F">
      <w:pPr>
        <w:pStyle w:val="NoSpacing"/>
        <w:rPr>
          <w:u w:val="single"/>
        </w:rPr>
      </w:pPr>
      <w:r w:rsidRPr="009E2F7F">
        <w:rPr>
          <w:u w:val="single"/>
        </w:rPr>
        <w:t>Master</w:t>
      </w:r>
    </w:p>
    <w:p w14:paraId="7CB3B679" w14:textId="77777777" w:rsidR="00475CC2" w:rsidRPr="003E31D0" w:rsidRDefault="00475CC2" w:rsidP="00475CC2">
      <w:pPr>
        <w:pStyle w:val="NormalWeb"/>
        <w:rPr>
          <w:lang w:val="en-US"/>
        </w:rPr>
      </w:pPr>
      <w:r w:rsidRPr="003E31D0">
        <w:rPr>
          <w:lang w:val="en-US"/>
        </w:rPr>
        <w:t>The default development branch. Whenever you create a git repository, a branch named "master" is created, and becomes the active branch.</w:t>
      </w:r>
    </w:p>
    <w:p w14:paraId="156C3958" w14:textId="77777777" w:rsidR="00475CC2" w:rsidRPr="009E2F7F" w:rsidRDefault="00475CC2" w:rsidP="009E2F7F">
      <w:pPr>
        <w:pStyle w:val="NoSpacing"/>
      </w:pPr>
      <w:r w:rsidRPr="009E2F7F">
        <w:t>Tag</w:t>
      </w:r>
    </w:p>
    <w:p w14:paraId="73E0A255" w14:textId="77777777" w:rsidR="00475CC2" w:rsidRPr="003E31D0" w:rsidRDefault="00475CC2" w:rsidP="00475CC2">
      <w:pPr>
        <w:pStyle w:val="NormalWeb"/>
        <w:rPr>
          <w:lang w:val="en-US"/>
        </w:rPr>
      </w:pPr>
      <w:r w:rsidRPr="003E31D0">
        <w:rPr>
          <w:lang w:val="en-US"/>
        </w:rPr>
        <w:t>A reference typically used to mark a particular point in the commit chain. In contrast to a head, a tag is not updated by the commit command.</w:t>
      </w:r>
    </w:p>
    <w:p w14:paraId="0BC08E05" w14:textId="77777777" w:rsidR="00475CC2" w:rsidRPr="009E2F7F" w:rsidRDefault="00475CC2" w:rsidP="009E2F7F">
      <w:pPr>
        <w:pStyle w:val="NoSpacing"/>
        <w:rPr>
          <w:u w:val="single"/>
        </w:rPr>
      </w:pPr>
      <w:r w:rsidRPr="009E2F7F">
        <w:rPr>
          <w:u w:val="single"/>
        </w:rPr>
        <w:t>Version Control</w:t>
      </w:r>
    </w:p>
    <w:p w14:paraId="75150219" w14:textId="77777777" w:rsidR="00475CC2" w:rsidRPr="009E2F7F" w:rsidRDefault="00475CC2" w:rsidP="009E2F7F">
      <w:pPr>
        <w:pStyle w:val="NoSpacing"/>
      </w:pPr>
      <w:r w:rsidRPr="009E2F7F">
        <w:t>Working Tree</w:t>
      </w:r>
    </w:p>
    <w:p w14:paraId="41FE6055" w14:textId="77777777" w:rsidR="00475CC2" w:rsidRPr="003E31D0" w:rsidRDefault="00475CC2" w:rsidP="00475CC2">
      <w:pPr>
        <w:pStyle w:val="NormalWeb"/>
        <w:rPr>
          <w:lang w:val="en-US"/>
        </w:rPr>
      </w:pPr>
      <w:r w:rsidRPr="003E31D0">
        <w:rPr>
          <w:lang w:val="en-US"/>
        </w:rPr>
        <w:t>The tree of actual checked out files, normally containing the contents of the HEAD commit's tree and any local changes you've made but haven't yet committed.</w:t>
      </w:r>
    </w:p>
    <w:p w14:paraId="0D494A01" w14:textId="77777777" w:rsidR="00475CC2" w:rsidRDefault="00475CC2" w:rsidP="00147B18">
      <w:pPr>
        <w:pStyle w:val="NoSpacing"/>
        <w:jc w:val="both"/>
      </w:pPr>
    </w:p>
    <w:p w14:paraId="1A0C7852" w14:textId="77777777" w:rsidR="00475CC2" w:rsidRDefault="00475CC2" w:rsidP="00147B18">
      <w:pPr>
        <w:pStyle w:val="NoSpacing"/>
        <w:jc w:val="both"/>
      </w:pPr>
    </w:p>
    <w:p w14:paraId="6026901D" w14:textId="77777777" w:rsidR="00707A80" w:rsidRPr="00707A80" w:rsidRDefault="00707A80" w:rsidP="00707A80">
      <w:pPr>
        <w:pStyle w:val="NoSpacing"/>
        <w:rPr>
          <w:lang w:val="fr-FR"/>
        </w:rPr>
      </w:pPr>
      <w:r w:rsidRPr="00707A80">
        <w:rPr>
          <w:lang w:val="fr-FR"/>
        </w:rPr>
        <w:t>$ git cat-file</w:t>
      </w:r>
    </w:p>
    <w:p w14:paraId="4273A092" w14:textId="77777777" w:rsidR="00707A80" w:rsidRPr="00707A80" w:rsidRDefault="00707A80" w:rsidP="00707A80">
      <w:pPr>
        <w:pStyle w:val="NoSpacing"/>
        <w:rPr>
          <w:lang w:val="fr-FR"/>
        </w:rPr>
      </w:pPr>
      <w:r w:rsidRPr="00707A80">
        <w:rPr>
          <w:lang w:val="fr-FR"/>
        </w:rPr>
        <w:t>$ git ls-files</w:t>
      </w:r>
    </w:p>
    <w:p w14:paraId="68E3DA6D" w14:textId="77777777" w:rsidR="00707A80" w:rsidRPr="00707A80" w:rsidRDefault="00707A80" w:rsidP="00707A80">
      <w:pPr>
        <w:pStyle w:val="NoSpacing"/>
        <w:rPr>
          <w:lang w:val="fr-FR"/>
        </w:rPr>
      </w:pPr>
    </w:p>
    <w:p w14:paraId="083F7C31" w14:textId="77777777" w:rsidR="00707A80" w:rsidRPr="002F7EBB" w:rsidRDefault="00707A80" w:rsidP="00707A80">
      <w:pPr>
        <w:pStyle w:val="NoSpacing"/>
      </w:pPr>
      <w:r w:rsidRPr="002F7EBB">
        <w:t xml:space="preserve">the plumbing command, </w:t>
      </w:r>
      <w:r w:rsidRPr="002F7EBB">
        <w:rPr>
          <w:rFonts w:ascii="SabonLTStd-Italic" w:hAnsi="SabonLTStd-Italic" w:cs="SabonLTStd-Italic"/>
          <w:i/>
          <w:iCs/>
        </w:rPr>
        <w:t>cat-file</w:t>
      </w:r>
      <w:r w:rsidRPr="002F7EBB">
        <w:t>. You use two options here:</w:t>
      </w:r>
    </w:p>
    <w:p w14:paraId="068C0932" w14:textId="77777777" w:rsidR="00707A80" w:rsidRPr="002F7EBB" w:rsidRDefault="00707A80" w:rsidP="00707A80">
      <w:pPr>
        <w:pStyle w:val="NoSpacing"/>
      </w:pPr>
      <w:r w:rsidRPr="002F7EBB">
        <w:t>-t = type—shows the type of the object</w:t>
      </w:r>
    </w:p>
    <w:p w14:paraId="454968C7" w14:textId="77777777" w:rsidR="00707A80" w:rsidRPr="002F7EBB" w:rsidRDefault="00707A80" w:rsidP="00707A80">
      <w:pPr>
        <w:pStyle w:val="NoSpacing"/>
      </w:pPr>
      <w:r w:rsidRPr="002F7EBB">
        <w:t>-p = pretty—prints information about the object</w:t>
      </w:r>
    </w:p>
    <w:p w14:paraId="2C457B2D" w14:textId="77777777" w:rsidR="00707A80" w:rsidRPr="0083142B" w:rsidRDefault="00707A80" w:rsidP="00707A80">
      <w:pPr>
        <w:pStyle w:val="NoSpacing"/>
        <w:rPr>
          <w:sz w:val="20"/>
          <w:szCs w:val="20"/>
        </w:rPr>
      </w:pPr>
    </w:p>
    <w:p w14:paraId="0D5DBCF4" w14:textId="77777777" w:rsidR="00707A80" w:rsidRDefault="00707A80" w:rsidP="00147B18">
      <w:pPr>
        <w:pStyle w:val="NoSpacing"/>
        <w:jc w:val="both"/>
      </w:pPr>
    </w:p>
    <w:p w14:paraId="62240EB9" w14:textId="3AAD8EAF" w:rsidR="00B62217" w:rsidRDefault="007364E4">
      <w:pPr>
        <w:pStyle w:val="Heading2"/>
        <w:numPr>
          <w:ilvl w:val="0"/>
          <w:numId w:val="11"/>
        </w:numPr>
      </w:pPr>
      <w:bookmarkStart w:id="10" w:name="_Toc158198822"/>
      <w:r>
        <w:t>The Git promotion model</w:t>
      </w:r>
      <w:bookmarkEnd w:id="10"/>
    </w:p>
    <w:p w14:paraId="2B73F633" w14:textId="77777777" w:rsidR="00EF0383" w:rsidRDefault="00EF0383" w:rsidP="00DB20A2">
      <w:pPr>
        <w:pStyle w:val="NoSpacing"/>
      </w:pPr>
    </w:p>
    <w:p w14:paraId="5DF2838D" w14:textId="77777777" w:rsidR="00EF0383" w:rsidRPr="00B34756" w:rsidRDefault="00EF0383" w:rsidP="00EF0383">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A </w:t>
      </w:r>
      <w:r w:rsidRPr="00B34756">
        <w:rPr>
          <w:rFonts w:ascii="Times New Roman" w:hAnsi="Times New Roman"/>
          <w:b/>
          <w:bCs/>
          <w:sz w:val="24"/>
          <w:szCs w:val="24"/>
          <w:lang w:val="en-US" w:eastAsia="fr-FR"/>
        </w:rPr>
        <w:t xml:space="preserve">repository </w:t>
      </w:r>
      <w:r w:rsidRPr="00B34756">
        <w:rPr>
          <w:rFonts w:ascii="Times New Roman" w:hAnsi="Times New Roman"/>
          <w:sz w:val="24"/>
          <w:szCs w:val="24"/>
          <w:lang w:val="en-US" w:eastAsia="fr-FR"/>
        </w:rPr>
        <w:t xml:space="preserve">is a container for your entire project; every file or subfolder within it belongs to that repository, in a consistent manner. Physically, a repository is nothing other than a folder that contains a </w:t>
      </w:r>
      <w:proofErr w:type="gramStart"/>
      <w:r w:rsidRPr="00B34756">
        <w:rPr>
          <w:rFonts w:ascii="Times New Roman" w:hAnsi="Times New Roman"/>
          <w:sz w:val="24"/>
          <w:szCs w:val="24"/>
          <w:lang w:val="en-US" w:eastAsia="fr-FR"/>
        </w:rPr>
        <w:t>special .git</w:t>
      </w:r>
      <w:proofErr w:type="gramEnd"/>
      <w:r w:rsidRPr="00B34756">
        <w:rPr>
          <w:rFonts w:ascii="Times New Roman" w:hAnsi="Times New Roman"/>
          <w:sz w:val="24"/>
          <w:szCs w:val="24"/>
          <w:lang w:val="en-US" w:eastAsia="fr-FR"/>
        </w:rPr>
        <w:t xml:space="preserve"> folder, the folder where the magic happens</w:t>
      </w:r>
    </w:p>
    <w:p w14:paraId="597B4DE7" w14:textId="77777777" w:rsidR="00EF0383" w:rsidRDefault="00EF0383" w:rsidP="00DB20A2">
      <w:pPr>
        <w:pStyle w:val="NoSpacing"/>
      </w:pPr>
    </w:p>
    <w:p w14:paraId="43E5B235" w14:textId="77777777" w:rsidR="00EF0383" w:rsidRDefault="00EF0383" w:rsidP="00DB20A2">
      <w:pPr>
        <w:pStyle w:val="NoSpacing"/>
      </w:pPr>
    </w:p>
    <w:p w14:paraId="72EE3B5B" w14:textId="5251E967" w:rsidR="00656DC3" w:rsidRPr="00DB20A2" w:rsidRDefault="00656DC3" w:rsidP="00DB20A2">
      <w:pPr>
        <w:pStyle w:val="NoSpacing"/>
      </w:pPr>
      <w:r w:rsidRPr="00DB20A2">
        <w:t>The following diagram describes the tree stages and the commands used to move between the stages</w:t>
      </w:r>
      <w:r w:rsidR="00DB20A2" w:rsidRPr="00DB20A2">
        <w:t xml:space="preserve">. Git manages and manipulates three </w:t>
      </w:r>
      <w:r w:rsidR="00F0151B">
        <w:t>stages</w:t>
      </w:r>
      <w:r w:rsidR="00DB20A2" w:rsidRPr="00DB20A2">
        <w:t xml:space="preserve"> in its normal </w:t>
      </w:r>
      <w:proofErr w:type="gramStart"/>
      <w:r w:rsidR="00DB20A2" w:rsidRPr="00DB20A2">
        <w:t>operation</w:t>
      </w:r>
      <w:proofErr w:type="gramEnd"/>
    </w:p>
    <w:p w14:paraId="2C4DB327" w14:textId="77777777" w:rsidR="00656DC3" w:rsidRDefault="00656DC3" w:rsidP="00157E8B">
      <w:pPr>
        <w:pStyle w:val="NoSpacing"/>
      </w:pPr>
    </w:p>
    <w:p w14:paraId="37C3B9E0" w14:textId="77777777" w:rsidR="002A387E" w:rsidRPr="002F2630" w:rsidRDefault="002A387E" w:rsidP="002A387E">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 xml:space="preserve">A Git </w:t>
      </w:r>
      <w:r w:rsidRPr="002F2630">
        <w:rPr>
          <w:rFonts w:ascii="NewBaskerville-Italic" w:hAnsi="NewBaskerville-Italic" w:cs="NewBaskerville-Italic"/>
          <w:i/>
          <w:iCs/>
          <w:color w:val="00B050"/>
          <w:sz w:val="20"/>
          <w:szCs w:val="20"/>
          <w:lang w:val="en-US" w:eastAsia="fr-FR"/>
        </w:rPr>
        <w:t xml:space="preserve">repository </w:t>
      </w:r>
      <w:r w:rsidRPr="002F2630">
        <w:rPr>
          <w:rFonts w:ascii="NewBaskerville-Roman" w:hAnsi="NewBaskerville-Roman" w:cs="NewBaskerville-Roman"/>
          <w:color w:val="00B050"/>
          <w:sz w:val="20"/>
          <w:szCs w:val="20"/>
          <w:lang w:val="en-US" w:eastAsia="fr-FR"/>
        </w:rPr>
        <w:t xml:space="preserve">is the local collection of all the files related to a particular Git version control system and contains </w:t>
      </w:r>
      <w:proofErr w:type="gramStart"/>
      <w:r w:rsidRPr="002F2630">
        <w:rPr>
          <w:rFonts w:ascii="NewBaskerville-Roman" w:hAnsi="NewBaskerville-Roman" w:cs="NewBaskerville-Roman"/>
          <w:color w:val="00B050"/>
          <w:sz w:val="20"/>
          <w:szCs w:val="20"/>
          <w:lang w:val="en-US" w:eastAsia="fr-FR"/>
        </w:rPr>
        <w:t>a .git</w:t>
      </w:r>
      <w:proofErr w:type="gramEnd"/>
      <w:r w:rsidRPr="002F2630">
        <w:rPr>
          <w:rFonts w:ascii="NewBaskerville-Roman" w:hAnsi="NewBaskerville-Roman" w:cs="NewBaskerville-Roman"/>
          <w:color w:val="00B050"/>
          <w:sz w:val="20"/>
          <w:szCs w:val="20"/>
          <w:lang w:val="en-US" w:eastAsia="fr-FR"/>
        </w:rPr>
        <w:t xml:space="preserve"> subdirectory in its root. Git keeps track of the state of the files in the repository’s directory on disk.</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Git repositories store all their data on your local machine. Making commits, viewing history, and requesting differences between commits are all local operations that don’t require a network connection. This makes all these operations much faster in Git than with centralized version control systems such as Subversion.</w:t>
      </w:r>
    </w:p>
    <w:p w14:paraId="56312E22" w14:textId="77777777" w:rsidR="002A387E" w:rsidRPr="00157E8B" w:rsidRDefault="002A387E" w:rsidP="00157E8B">
      <w:pPr>
        <w:pStyle w:val="NoSpacing"/>
      </w:pPr>
    </w:p>
    <w:p w14:paraId="2C18668B" w14:textId="77777777" w:rsidR="002A387E" w:rsidRPr="00B34756" w:rsidRDefault="002A387E" w:rsidP="002A387E">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lastRenderedPageBreak/>
        <w:t xml:space="preserve">A </w:t>
      </w:r>
      <w:r w:rsidRPr="00B34756">
        <w:rPr>
          <w:rFonts w:ascii="Times New Roman" w:hAnsi="Times New Roman"/>
          <w:b/>
          <w:bCs/>
          <w:sz w:val="24"/>
          <w:szCs w:val="24"/>
          <w:lang w:val="en-US" w:eastAsia="fr-FR"/>
        </w:rPr>
        <w:t xml:space="preserve">repository </w:t>
      </w:r>
      <w:r w:rsidRPr="00B34756">
        <w:rPr>
          <w:rFonts w:ascii="Times New Roman" w:hAnsi="Times New Roman"/>
          <w:sz w:val="24"/>
          <w:szCs w:val="24"/>
          <w:lang w:val="en-US" w:eastAsia="fr-FR"/>
        </w:rPr>
        <w:t xml:space="preserve">is a container for your entire project; every file or subfolder within it belongs to that repository, in a consistent manner. Physically, a repository is nothing other than a folder that contains a </w:t>
      </w:r>
      <w:proofErr w:type="gramStart"/>
      <w:r w:rsidRPr="00B34756">
        <w:rPr>
          <w:rFonts w:ascii="Times New Roman" w:hAnsi="Times New Roman"/>
          <w:sz w:val="24"/>
          <w:szCs w:val="24"/>
          <w:lang w:val="en-US" w:eastAsia="fr-FR"/>
        </w:rPr>
        <w:t>special .git</w:t>
      </w:r>
      <w:proofErr w:type="gramEnd"/>
      <w:r w:rsidRPr="00B34756">
        <w:rPr>
          <w:rFonts w:ascii="Times New Roman" w:hAnsi="Times New Roman"/>
          <w:sz w:val="24"/>
          <w:szCs w:val="24"/>
          <w:lang w:val="en-US" w:eastAsia="fr-FR"/>
        </w:rPr>
        <w:t xml:space="preserve"> folder, the folder where the magic happens</w:t>
      </w:r>
    </w:p>
    <w:p w14:paraId="570DFC06" w14:textId="77777777" w:rsidR="00AA1F14" w:rsidRPr="00157E8B" w:rsidRDefault="00AA1F14" w:rsidP="00157E8B">
      <w:pPr>
        <w:pStyle w:val="NoSpacing"/>
      </w:pPr>
    </w:p>
    <w:p w14:paraId="2B11A7CD" w14:textId="7AFFB443" w:rsidR="00AA1F14" w:rsidRDefault="00AA1F14" w:rsidP="00157E8B">
      <w:pPr>
        <w:pStyle w:val="NoSpacing"/>
      </w:pPr>
      <w:r w:rsidRPr="00157E8B">
        <w:rPr>
          <w:noProof/>
        </w:rPr>
        <w:drawing>
          <wp:inline distT="0" distB="0" distL="0" distR="0" wp14:anchorId="3EB35D02" wp14:editId="0203FA82">
            <wp:extent cx="5589270" cy="3010535"/>
            <wp:effectExtent l="0" t="0" r="0" b="0"/>
            <wp:docPr id="5108178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9270" cy="3010535"/>
                    </a:xfrm>
                    <a:prstGeom prst="rect">
                      <a:avLst/>
                    </a:prstGeom>
                    <a:noFill/>
                    <a:ln>
                      <a:noFill/>
                    </a:ln>
                  </pic:spPr>
                </pic:pic>
              </a:graphicData>
            </a:graphic>
          </wp:inline>
        </w:drawing>
      </w:r>
    </w:p>
    <w:p w14:paraId="5F81689E" w14:textId="360644DC" w:rsidR="00AA1F14" w:rsidRDefault="00AA1F14" w:rsidP="00AA1F14">
      <w:pPr>
        <w:pStyle w:val="NoSpacing"/>
        <w:jc w:val="center"/>
      </w:pPr>
      <w:r w:rsidRPr="00372DA6">
        <w:rPr>
          <w:noProof/>
        </w:rPr>
        <w:drawing>
          <wp:inline distT="0" distB="0" distL="0" distR="0" wp14:anchorId="298C8C5B" wp14:editId="0FF15022">
            <wp:extent cx="4028440" cy="3361055"/>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28440" cy="3361055"/>
                    </a:xfrm>
                    <a:prstGeom prst="rect">
                      <a:avLst/>
                    </a:prstGeom>
                    <a:noFill/>
                    <a:ln>
                      <a:noFill/>
                    </a:ln>
                  </pic:spPr>
                </pic:pic>
              </a:graphicData>
            </a:graphic>
          </wp:inline>
        </w:drawing>
      </w:r>
    </w:p>
    <w:p w14:paraId="492116C3" w14:textId="77777777" w:rsidR="00AA1F14" w:rsidRDefault="00AA1F14" w:rsidP="00656DC3">
      <w:pPr>
        <w:pStyle w:val="NoSpacing"/>
        <w:jc w:val="both"/>
      </w:pPr>
    </w:p>
    <w:p w14:paraId="7460C240" w14:textId="77777777" w:rsidR="00AA1F14" w:rsidRDefault="00AA1F14" w:rsidP="00656DC3">
      <w:pPr>
        <w:pStyle w:val="NoSpacing"/>
        <w:jc w:val="both"/>
        <w:rPr>
          <w:rFonts w:eastAsia="Times New Roman"/>
        </w:rPr>
      </w:pPr>
    </w:p>
    <w:p w14:paraId="45E27DEA" w14:textId="379BF05C" w:rsidR="00656DC3" w:rsidRDefault="00656DC3" w:rsidP="00656DC3">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1D054277" w14:textId="77777777" w:rsidR="00656DC3" w:rsidRPr="00ED77C8" w:rsidRDefault="00656DC3" w:rsidP="00656DC3">
      <w:pPr>
        <w:pStyle w:val="NoSpacing"/>
        <w:jc w:val="both"/>
        <w:rPr>
          <w:rFonts w:eastAsia="Times New Roman"/>
        </w:rPr>
      </w:pPr>
    </w:p>
    <w:p w14:paraId="4BDF3109" w14:textId="77777777" w:rsidR="00B30E2C" w:rsidRPr="00226B76" w:rsidRDefault="00B30E2C" w:rsidP="00B30E2C">
      <w:pPr>
        <w:pStyle w:val="NoSpacing"/>
        <w:jc w:val="both"/>
        <w:rPr>
          <w:i/>
          <w:iCs/>
        </w:rPr>
      </w:pPr>
      <w:r w:rsidRPr="00226B76">
        <w:t xml:space="preserve">The Git model provides a local environment where you can work with a local copy of a server-side repository (this server-side repository is known as the </w:t>
      </w:r>
      <w:r w:rsidRPr="00226B76">
        <w:rPr>
          <w:i/>
          <w:iCs/>
        </w:rPr>
        <w:t xml:space="preserve">remote </w:t>
      </w:r>
      <w:r w:rsidRPr="00226B76">
        <w:t>in Git terminology). This copy resides within your workspace.</w:t>
      </w:r>
    </w:p>
    <w:p w14:paraId="4C690A86" w14:textId="77777777" w:rsidR="00B30E2C" w:rsidRDefault="00B30E2C" w:rsidP="00B30E2C">
      <w:pPr>
        <w:pStyle w:val="NoSpacing"/>
        <w:jc w:val="both"/>
      </w:pPr>
    </w:p>
    <w:p w14:paraId="5B0A90ED" w14:textId="0DAE63D2" w:rsidR="00F0151B" w:rsidRDefault="00F0151B">
      <w:pPr>
        <w:pStyle w:val="Heading3"/>
        <w:numPr>
          <w:ilvl w:val="0"/>
          <w:numId w:val="12"/>
        </w:numPr>
      </w:pPr>
      <w:bookmarkStart w:id="11" w:name="_Toc158198823"/>
      <w:r>
        <w:lastRenderedPageBreak/>
        <w:t>T</w:t>
      </w:r>
      <w:r w:rsidRPr="00243FEC">
        <w:t xml:space="preserve">he </w:t>
      </w:r>
      <w:proofErr w:type="spellStart"/>
      <w:r w:rsidRPr="00243FEC">
        <w:t>working</w:t>
      </w:r>
      <w:proofErr w:type="spellEnd"/>
      <w:r w:rsidRPr="00243FEC">
        <w:t xml:space="preserve"> directory</w:t>
      </w:r>
      <w:bookmarkEnd w:id="11"/>
    </w:p>
    <w:p w14:paraId="568DA371" w14:textId="6C4B5E3B" w:rsidR="008A177C" w:rsidRPr="00243FEC" w:rsidRDefault="00C40D39" w:rsidP="00157E8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 xml:space="preserve">All subdirectories are considered part of the working directory’s scope, unless Git is specifically told to ignore them via </w:t>
      </w:r>
      <w:proofErr w:type="gramStart"/>
      <w:r w:rsidR="008A177C" w:rsidRPr="00243FEC">
        <w:t>a</w:t>
      </w:r>
      <w:r w:rsidR="00DD3E73">
        <w:rPr>
          <w:rStyle w:val="StyleCodeCar"/>
          <w:rFonts w:eastAsia="Calibri"/>
        </w:rPr>
        <w:t xml:space="preserve"> </w:t>
      </w:r>
      <w:r w:rsidR="008A177C" w:rsidRPr="00DD3E73">
        <w:rPr>
          <w:rStyle w:val="StyleCodeCar"/>
          <w:rFonts w:eastAsia="Calibri"/>
        </w:rPr>
        <w:t>.</w:t>
      </w:r>
      <w:proofErr w:type="spellStart"/>
      <w:r w:rsidR="008A177C" w:rsidRPr="00DD3E73">
        <w:rPr>
          <w:rStyle w:val="StyleCodeCar"/>
          <w:rFonts w:eastAsia="Calibri"/>
        </w:rPr>
        <w:t>gitignore</w:t>
      </w:r>
      <w:proofErr w:type="spellEnd"/>
      <w:proofErr w:type="gramEnd"/>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7C5DA2AC" w14:textId="77777777" w:rsidR="00F0151B" w:rsidRDefault="00F0151B" w:rsidP="00F0151B">
      <w:pPr>
        <w:pStyle w:val="NoSpacing"/>
        <w:jc w:val="both"/>
      </w:pPr>
    </w:p>
    <w:p w14:paraId="4B2CCFF8" w14:textId="2426B795" w:rsidR="00F0151B" w:rsidRDefault="00F0151B" w:rsidP="00F0151B">
      <w:pPr>
        <w:pStyle w:val="NoSpacing"/>
        <w:jc w:val="both"/>
        <w:rPr>
          <w:b/>
          <w:bCs/>
        </w:rPr>
      </w:pPr>
      <w:r w:rsidRPr="00B64DF2">
        <w:t xml:space="preserve">This is where the content of files </w:t>
      </w:r>
      <w:proofErr w:type="gramStart"/>
      <w:r w:rsidRPr="00B64DF2">
        <w:t>are</w:t>
      </w:r>
      <w:proofErr w:type="gramEnd"/>
      <w:r w:rsidRPr="00B64DF2">
        <w:t xml:space="preserve"> placed into actual files on your filesystem so they're easily edited by you.</w:t>
      </w:r>
      <w:r>
        <w:t xml:space="preserve"> </w:t>
      </w:r>
      <w:r w:rsidRPr="00B64DF2">
        <w:rPr>
          <w:b/>
          <w:bCs/>
        </w:rPr>
        <w:t>The Working Directory is your scratch space, used to easily modify file content.</w:t>
      </w:r>
    </w:p>
    <w:p w14:paraId="11334758" w14:textId="77777777" w:rsidR="00F0151B" w:rsidRPr="00B64DF2" w:rsidRDefault="00F0151B" w:rsidP="00F0151B">
      <w:pPr>
        <w:pStyle w:val="NoSpacing"/>
        <w:jc w:val="both"/>
      </w:pPr>
    </w:p>
    <w:p w14:paraId="7744C42C" w14:textId="77777777" w:rsidR="00F0151B" w:rsidRPr="00B64DF2" w:rsidRDefault="00F0151B" w:rsidP="00F0151B">
      <w:pPr>
        <w:pStyle w:val="NoSpacing"/>
        <w:jc w:val="both"/>
      </w:pPr>
      <w:r w:rsidRPr="00B64DF2">
        <w:t>When you checkout a branch, it changes </w:t>
      </w:r>
      <w:r w:rsidRPr="00B64DF2">
        <w:rPr>
          <w:b/>
          <w:bCs/>
        </w:rPr>
        <w:t>HEAD</w:t>
      </w:r>
      <w:r w:rsidRPr="00B64DF2">
        <w:t> to point to the new commit, populates your</w:t>
      </w:r>
      <w:r>
        <w:t xml:space="preserve"> </w:t>
      </w:r>
      <w:r w:rsidRPr="00B64DF2">
        <w:rPr>
          <w:b/>
          <w:bCs/>
        </w:rPr>
        <w:t>Index</w:t>
      </w:r>
      <w:r>
        <w:t xml:space="preserve"> </w:t>
      </w:r>
      <w:r w:rsidRPr="00B64DF2">
        <w:t>with the snapshot of that commit, then checks out the contents of the files in your </w:t>
      </w:r>
      <w:r w:rsidRPr="00B64DF2">
        <w:rPr>
          <w:b/>
          <w:bCs/>
        </w:rPr>
        <w:t>Index</w:t>
      </w:r>
      <w:r w:rsidRPr="00B64DF2">
        <w:t> into your </w:t>
      </w:r>
      <w:r w:rsidRPr="00B64DF2">
        <w:rPr>
          <w:b/>
          <w:bCs/>
        </w:rPr>
        <w:t>Working Directory</w:t>
      </w:r>
      <w:r w:rsidRPr="00B64DF2">
        <w:t>.</w:t>
      </w:r>
    </w:p>
    <w:p w14:paraId="655EBE2B" w14:textId="77777777" w:rsidR="00FB4DA6" w:rsidRDefault="00FB4DA6" w:rsidP="00DD3E73">
      <w:pPr>
        <w:pStyle w:val="NoSpacing"/>
        <w:jc w:val="both"/>
      </w:pPr>
    </w:p>
    <w:p w14:paraId="45AED76C" w14:textId="77777777" w:rsidR="002A387E" w:rsidRPr="00243FEC" w:rsidRDefault="002A387E" w:rsidP="002A387E">
      <w:pPr>
        <w:pStyle w:val="NoSpacing"/>
      </w:pPr>
      <w:r w:rsidRPr="00243FEC">
        <w:t xml:space="preserve">The </w:t>
      </w:r>
      <w:r w:rsidRPr="00243FEC">
        <w:rPr>
          <w:rFonts w:ascii="SabonLTStd-Italic" w:hAnsi="SabonLTStd-Italic" w:cs="SabonLTStd-Italic"/>
          <w:i/>
          <w:iCs/>
        </w:rPr>
        <w:t xml:space="preserve">checkout </w:t>
      </w:r>
      <w:r w:rsidRPr="00243FEC">
        <w:t>command is used to retrieve content (as flat files) from the local repository into the</w:t>
      </w:r>
      <w:r>
        <w:t xml:space="preserve"> </w:t>
      </w:r>
      <w:r w:rsidRPr="00243FEC">
        <w:t>working directory. This is usually done by supplying a branch name and telling Git to get the latest</w:t>
      </w:r>
      <w:r>
        <w:t xml:space="preserve"> </w:t>
      </w:r>
      <w:r w:rsidRPr="00243FEC">
        <w:t>copy of content from that branch. Checkout also tells Git to switch the branch that you are currently</w:t>
      </w:r>
      <w:r>
        <w:t xml:space="preserve"> </w:t>
      </w:r>
      <w:r w:rsidRPr="00243FEC">
        <w:t>working with.</w:t>
      </w:r>
    </w:p>
    <w:p w14:paraId="40317DAB" w14:textId="77777777" w:rsidR="002A387E" w:rsidRDefault="002A387E" w:rsidP="00DD3E73">
      <w:pPr>
        <w:pStyle w:val="NoSpacing"/>
        <w:jc w:val="both"/>
      </w:pPr>
    </w:p>
    <w:p w14:paraId="06BCF0E2" w14:textId="77777777" w:rsidR="00796748" w:rsidRPr="00981A85" w:rsidRDefault="00796748" w:rsidP="00796748">
      <w:pPr>
        <w:spacing w:after="0" w:line="240" w:lineRule="auto"/>
        <w:jc w:val="both"/>
        <w:rPr>
          <w:rFonts w:ascii="Times New Roman" w:hAnsi="Times New Roman"/>
          <w:sz w:val="24"/>
          <w:szCs w:val="24"/>
          <w:lang w:val="en-US"/>
        </w:rPr>
      </w:pP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temporary – everything is stored permanently in your git repository. </w:t>
      </w: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a just a copy of a tree so you can edit it and commit </w:t>
      </w:r>
      <w:proofErr w:type="gramStart"/>
      <w:r w:rsidRPr="00981A85">
        <w:rPr>
          <w:rFonts w:ascii="Times New Roman" w:hAnsi="Times New Roman"/>
          <w:sz w:val="24"/>
          <w:szCs w:val="24"/>
          <w:lang w:val="en-US"/>
        </w:rPr>
        <w:t>changes</w:t>
      </w:r>
      <w:proofErr w:type="gramEnd"/>
    </w:p>
    <w:p w14:paraId="07B60F38" w14:textId="77777777" w:rsidR="00F0151B" w:rsidRDefault="00F0151B" w:rsidP="00DD3E73">
      <w:pPr>
        <w:pStyle w:val="NoSpacing"/>
        <w:jc w:val="both"/>
      </w:pPr>
    </w:p>
    <w:p w14:paraId="39CEBCC6" w14:textId="074AFA0E" w:rsidR="00F0151B" w:rsidRDefault="005E4ACC">
      <w:pPr>
        <w:pStyle w:val="Heading3"/>
        <w:numPr>
          <w:ilvl w:val="0"/>
          <w:numId w:val="12"/>
        </w:numPr>
      </w:pPr>
      <w:bookmarkStart w:id="12" w:name="_Toc158198824"/>
      <w:r>
        <w:t xml:space="preserve">The </w:t>
      </w:r>
      <w:proofErr w:type="spellStart"/>
      <w:r>
        <w:t>staging</w:t>
      </w:r>
      <w:proofErr w:type="spellEnd"/>
      <w:r>
        <w:t xml:space="preserve"> area</w:t>
      </w:r>
      <w:bookmarkEnd w:id="12"/>
    </w:p>
    <w:p w14:paraId="67B2999D" w14:textId="27D51452" w:rsidR="008A177C" w:rsidRDefault="00B30E2C" w:rsidP="00157E8B">
      <w:pPr>
        <w:pStyle w:val="NoSpacing"/>
        <w:jc w:val="both"/>
      </w:pPr>
      <w:r>
        <w:t xml:space="preserve">The staging area </w:t>
      </w:r>
      <w:proofErr w:type="gramStart"/>
      <w:r>
        <w:t>is</w:t>
      </w:r>
      <w:proofErr w:type="gramEnd"/>
      <w:r>
        <w:t xml:space="preserve"> an </w:t>
      </w:r>
      <w:r w:rsidRPr="00226B76">
        <w:t xml:space="preserve">intermediate level </w:t>
      </w:r>
      <w:r>
        <w:t>between the working directory and the local repository</w:t>
      </w:r>
      <w:r w:rsidRPr="00226B76">
        <w:t>.</w:t>
      </w:r>
      <w:r w:rsidRPr="00F24DCF">
        <w:t xml:space="preserve"> The staging area is a file, generally contained in </w:t>
      </w:r>
      <w:proofErr w:type="gramStart"/>
      <w:r w:rsidRPr="00F24DCF">
        <w:t xml:space="preserve">your </w:t>
      </w:r>
      <w:r w:rsidR="00DD3E73" w:rsidRPr="0024121C">
        <w:rPr>
          <w:rStyle w:val="StyleCodeCar"/>
          <w:rFonts w:eastAsia="Calibri"/>
        </w:rPr>
        <w:t>.git</w:t>
      </w:r>
      <w:proofErr w:type="gramEnd"/>
      <w:r w:rsidRPr="00F24DCF">
        <w:t xml:space="preserve"> directory, that stores information about what will go into your next commit. </w:t>
      </w:r>
      <w:r w:rsidRPr="003908E3">
        <w:t xml:space="preserve">When a file is moved to the staging area, the SHA-1 hash of the file is </w:t>
      </w:r>
      <w:proofErr w:type="gramStart"/>
      <w:r w:rsidRPr="003908E3">
        <w:t>created</w:t>
      </w:r>
      <w:proofErr w:type="gramEnd"/>
      <w:r w:rsidRPr="003908E3">
        <w:t xml:space="preserve"> and the </w:t>
      </w:r>
      <w:r w:rsidRPr="00DD3E73">
        <w:t>blob</w:t>
      </w:r>
      <w:r w:rsidRPr="0024121C">
        <w:rPr>
          <w:rFonts w:ascii="LiberationMono" w:hAnsi="LiberationMono" w:cs="LiberationMono"/>
          <w:sz w:val="18"/>
          <w:szCs w:val="18"/>
        </w:rPr>
        <w:t xml:space="preserve"> </w:t>
      </w:r>
      <w:r w:rsidRPr="003908E3">
        <w:t>object is written to Git's database.</w:t>
      </w:r>
      <w:r w:rsidR="00157E8B">
        <w:t xml:space="preserve"> </w:t>
      </w:r>
      <w:r w:rsidR="008A177C" w:rsidRPr="00243FEC">
        <w:t>The staging area is one of the concepts in Git that many new users have difficulty understanding and appreciating. At first glance, it may seem like an unnecessary intermediate level that gets in the way of trying to promote content from the working directory to the local repository. In fact, it plays a significant role in several parts of Git’s functionality.</w:t>
      </w:r>
    </w:p>
    <w:p w14:paraId="632D73C9" w14:textId="77777777" w:rsidR="007B612F" w:rsidRPr="007E4D87" w:rsidRDefault="007B612F" w:rsidP="007B612F">
      <w:pPr>
        <w:pStyle w:val="NoSpacing"/>
        <w:jc w:val="both"/>
      </w:pPr>
      <w:r w:rsidRPr="007E4D87">
        <w:t>The easiest way to see what is in the index i</w:t>
      </w:r>
      <w:r>
        <w:t>s with the gi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p>
    <w:p w14:paraId="3437FE8F" w14:textId="77777777" w:rsidR="007B612F" w:rsidRDefault="007B612F" w:rsidP="00157E8B">
      <w:pPr>
        <w:pStyle w:val="NoSpacing"/>
        <w:jc w:val="both"/>
      </w:pPr>
    </w:p>
    <w:p w14:paraId="1D654F5A" w14:textId="77777777" w:rsidR="00DB20A2" w:rsidRDefault="00DB20A2" w:rsidP="00157E8B">
      <w:pPr>
        <w:pStyle w:val="NoSpacing"/>
        <w:jc w:val="both"/>
      </w:pPr>
    </w:p>
    <w:p w14:paraId="1B10F582" w14:textId="77777777" w:rsidR="00DB20A2" w:rsidRPr="00DB20A2" w:rsidRDefault="00DB20A2" w:rsidP="00DB20A2">
      <w:pPr>
        <w:pStyle w:val="NoSpacing"/>
      </w:pPr>
      <w:r w:rsidRPr="00DB20A2">
        <w:t>It's simplest to think of it as the Index is the snapshot of your next commit.</w:t>
      </w:r>
    </w:p>
    <w:p w14:paraId="74A73E89" w14:textId="77777777" w:rsidR="00DB20A2" w:rsidRPr="00DB20A2" w:rsidRDefault="00DB20A2" w:rsidP="00DB20A2">
      <w:pPr>
        <w:pStyle w:val="NoSpacing"/>
      </w:pPr>
      <w:r w:rsidRPr="00DB20A2">
        <w:t xml:space="preserve">Git populates it with a list of all the file contents that were last checked out into your working directory and what they looked like when they were originally checked </w:t>
      </w:r>
      <w:proofErr w:type="gramStart"/>
      <w:r w:rsidRPr="00DB20A2">
        <w:t>out</w:t>
      </w:r>
      <w:proofErr w:type="gramEnd"/>
    </w:p>
    <w:p w14:paraId="4F170475" w14:textId="77777777" w:rsidR="00DB20A2" w:rsidRPr="00DB20A2" w:rsidRDefault="00DB20A2" w:rsidP="00DB20A2">
      <w:pPr>
        <w:pStyle w:val="NoSpacing"/>
      </w:pPr>
    </w:p>
    <w:p w14:paraId="4112CB8E" w14:textId="77777777" w:rsidR="00DB20A2" w:rsidRPr="00DB20A2" w:rsidRDefault="00DB20A2" w:rsidP="00DB20A2">
      <w:pPr>
        <w:pStyle w:val="StyleCode"/>
      </w:pPr>
      <w:r w:rsidRPr="00DB20A2">
        <w:t>$ git ls-files -s</w:t>
      </w:r>
    </w:p>
    <w:p w14:paraId="0917D244" w14:textId="77777777" w:rsidR="00DB20A2" w:rsidRPr="00DB20A2" w:rsidRDefault="00DB20A2" w:rsidP="00DB20A2">
      <w:pPr>
        <w:pStyle w:val="StyleCode"/>
      </w:pPr>
      <w:r w:rsidRPr="00DB20A2">
        <w:t>100644 a906cb2a4a904a152e80877d4088654daad0c859 0</w:t>
      </w:r>
      <w:r w:rsidRPr="00DB20A2">
        <w:tab/>
        <w:t>README</w:t>
      </w:r>
    </w:p>
    <w:p w14:paraId="71EA3FB6" w14:textId="77777777" w:rsidR="00DB20A2" w:rsidRPr="00DB20A2" w:rsidRDefault="00DB20A2" w:rsidP="00DB20A2">
      <w:pPr>
        <w:pStyle w:val="StyleCode"/>
      </w:pPr>
      <w:r w:rsidRPr="00DB20A2">
        <w:t>100644 8f94139338f9404f26296befa88755fc2598c289 0</w:t>
      </w:r>
      <w:r w:rsidRPr="00DB20A2">
        <w:tab/>
      </w:r>
      <w:proofErr w:type="spellStart"/>
      <w:r w:rsidRPr="00DB20A2">
        <w:t>Rakefile</w:t>
      </w:r>
      <w:proofErr w:type="spellEnd"/>
    </w:p>
    <w:p w14:paraId="429B0E1F" w14:textId="77777777" w:rsidR="00DB20A2" w:rsidRPr="00DB20A2" w:rsidRDefault="00DB20A2" w:rsidP="00DB20A2">
      <w:pPr>
        <w:pStyle w:val="StyleCode"/>
      </w:pPr>
      <w:r w:rsidRPr="00DB20A2">
        <w:t>100644 47c6340d6459e05787f644c2447d2595f5d3a54b 0</w:t>
      </w:r>
      <w:r w:rsidRPr="00DB20A2">
        <w:tab/>
        <w:t>lib/</w:t>
      </w:r>
      <w:proofErr w:type="spellStart"/>
      <w:r w:rsidRPr="00DB20A2">
        <w:t>simplegit.rb</w:t>
      </w:r>
      <w:proofErr w:type="spellEnd"/>
    </w:p>
    <w:p w14:paraId="51798F68" w14:textId="571ED36F" w:rsidR="00DB20A2" w:rsidRPr="00DB20A2" w:rsidRDefault="00DB20A2" w:rsidP="00DB20A2">
      <w:pPr>
        <w:pStyle w:val="NoSpacing"/>
      </w:pPr>
      <w:r w:rsidRPr="00DB20A2">
        <w:lastRenderedPageBreak/>
        <w:t>Again, here we’re using</w:t>
      </w:r>
      <w:r>
        <w:t xml:space="preserve"> </w:t>
      </w:r>
      <w:r w:rsidRPr="00DB20A2">
        <w:rPr>
          <w:rStyle w:val="StyleCodeCar"/>
          <w:rFonts w:eastAsia="Calibri"/>
        </w:rPr>
        <w:t>git ls-files</w:t>
      </w:r>
      <w:r w:rsidRPr="00DB20A2">
        <w:t>, which is more of a behind the scenes command that shows you what your index currently looks like</w:t>
      </w:r>
    </w:p>
    <w:p w14:paraId="29862A49" w14:textId="77777777" w:rsidR="00DB20A2" w:rsidRPr="00243FEC" w:rsidRDefault="00DB20A2" w:rsidP="00157E8B">
      <w:pPr>
        <w:pStyle w:val="NoSpacing"/>
        <w:jc w:val="both"/>
      </w:pPr>
    </w:p>
    <w:p w14:paraId="5320B4C3" w14:textId="77777777" w:rsidR="00286811" w:rsidRPr="00243FEC" w:rsidRDefault="00286811" w:rsidP="00286811">
      <w:pPr>
        <w:pStyle w:val="NoSpacing"/>
      </w:pPr>
      <w:r w:rsidRPr="00243FEC">
        <w:t>What’s the Point of the Staging Area?</w:t>
      </w:r>
    </w:p>
    <w:p w14:paraId="28C37CF9" w14:textId="77777777" w:rsidR="00286811" w:rsidRPr="00243FEC" w:rsidRDefault="00286811" w:rsidP="00286811">
      <w:pPr>
        <w:pStyle w:val="NoSpacing"/>
      </w:pPr>
      <w:r w:rsidRPr="00243FEC">
        <w:t xml:space="preserve">As its name implies, the staging area provides a place to </w:t>
      </w:r>
      <w:r w:rsidRPr="00243FEC">
        <w:rPr>
          <w:rFonts w:ascii="SabonLTStd-Italic" w:hAnsi="SabonLTStd-Italic" w:cs="SabonLTStd-Italic"/>
          <w:i/>
          <w:iCs/>
        </w:rPr>
        <w:t xml:space="preserve">stage </w:t>
      </w:r>
      <w:r w:rsidRPr="00243FEC">
        <w:t xml:space="preserve">changes before they are committed (promoted) into the local repository. The staging area can hold any set of content that has been promoted from the working directory and is a candidate for going into the local repository—from a single file to </w:t>
      </w:r>
      <w:proofErr w:type="gramStart"/>
      <w:r w:rsidRPr="00243FEC">
        <w:t>all of</w:t>
      </w:r>
      <w:proofErr w:type="gramEnd"/>
      <w:r w:rsidRPr="00243FEC">
        <w:t xml:space="preserve"> the eligible files. The staging area provides a place to collect or assemble individual changes into the set of things that will be committed. It allows finer-grained control over the set of things that make up a change. Now let’s look at the common use cases for it.</w:t>
      </w:r>
    </w:p>
    <w:p w14:paraId="6E9E3804" w14:textId="77777777" w:rsidR="00286811" w:rsidRPr="00243FEC" w:rsidRDefault="00286811" w:rsidP="00286811">
      <w:pPr>
        <w:pStyle w:val="NoSpacing"/>
      </w:pPr>
    </w:p>
    <w:p w14:paraId="46D7F04E" w14:textId="77777777" w:rsidR="00286811" w:rsidRPr="00243FEC" w:rsidRDefault="00286811" w:rsidP="00286811">
      <w:pPr>
        <w:pStyle w:val="NoSpacing"/>
      </w:pPr>
      <w:r w:rsidRPr="00243FEC">
        <w:t xml:space="preserve">However, in a case where there are </w:t>
      </w:r>
      <w:proofErr w:type="gramStart"/>
      <w:r w:rsidRPr="00243FEC">
        <w:t>merge</w:t>
      </w:r>
      <w:proofErr w:type="gramEnd"/>
      <w:r w:rsidRPr="00243FEC">
        <w:t xml:space="preserve"> conflicts that Git cannot automatically resolve, Git puts those files in your working directory for you to </w:t>
      </w:r>
      <w:proofErr w:type="gramStart"/>
      <w:r w:rsidRPr="00243FEC">
        <w:t>fix, and</w:t>
      </w:r>
      <w:proofErr w:type="gramEnd"/>
      <w:r w:rsidRPr="00243FEC">
        <w:t xml:space="preserve"> stages any files that merged cleanly. What it is doing is starting to create a set of merged content to be committed once everything is resolved.</w:t>
      </w:r>
    </w:p>
    <w:p w14:paraId="652ACE1B" w14:textId="77777777" w:rsidR="00286811" w:rsidRPr="00243FEC" w:rsidRDefault="00286811" w:rsidP="00286811">
      <w:pPr>
        <w:pStyle w:val="NoSpacing"/>
      </w:pPr>
    </w:p>
    <w:p w14:paraId="3631BF9F" w14:textId="77777777" w:rsidR="00286811" w:rsidRPr="00243FEC" w:rsidRDefault="00286811" w:rsidP="00286811">
      <w:pPr>
        <w:pStyle w:val="NoSpacing"/>
      </w:pPr>
      <w:r w:rsidRPr="00243FEC">
        <w:t xml:space="preserve">There is another side benefit of this arrangement. After the </w:t>
      </w:r>
      <w:proofErr w:type="gramStart"/>
      <w:r w:rsidRPr="00243FEC">
        <w:t>merge</w:t>
      </w:r>
      <w:proofErr w:type="gramEnd"/>
      <w:r w:rsidRPr="00243FEC">
        <w:t xml:space="preserve"> has been attempted, if there are conflicts, the merged files are grouped together in the staging area.</w:t>
      </w:r>
    </w:p>
    <w:p w14:paraId="3DF128AF" w14:textId="77777777" w:rsidR="008A177C" w:rsidRDefault="008A177C" w:rsidP="00157E8B">
      <w:pPr>
        <w:pStyle w:val="NoSpacing"/>
      </w:pPr>
    </w:p>
    <w:p w14:paraId="46300812" w14:textId="77777777" w:rsidR="00180E6D" w:rsidRPr="00243FEC" w:rsidRDefault="00180E6D" w:rsidP="00180E6D">
      <w:pPr>
        <w:pStyle w:val="NoSpacing"/>
      </w:pPr>
      <w:r w:rsidRPr="00243FEC">
        <w:t xml:space="preserve">One other area where the staging operation is required is when you need to complete a </w:t>
      </w:r>
      <w:proofErr w:type="gramStart"/>
      <w:r w:rsidRPr="00243FEC">
        <w:t>merge</w:t>
      </w:r>
      <w:proofErr w:type="gramEnd"/>
      <w:r w:rsidRPr="00243FEC">
        <w:t xml:space="preserve"> operation that had conflicts. As discussed in the previous section, Git stages files that merged successfully. </w:t>
      </w:r>
      <w:proofErr w:type="gramStart"/>
      <w:r w:rsidRPr="00243FEC">
        <w:t>In order to</w:t>
      </w:r>
      <w:proofErr w:type="gramEnd"/>
      <w:r w:rsidRPr="00243FEC">
        <w:t xml:space="preserve"> complete the </w:t>
      </w:r>
      <w:proofErr w:type="gramStart"/>
      <w:r w:rsidRPr="00243FEC">
        <w:t>merge</w:t>
      </w:r>
      <w:proofErr w:type="gramEnd"/>
      <w:r w:rsidRPr="00243FEC">
        <w:t xml:space="preserve">, files that have conflicts manually resolved must be staged. This creates a complete set of content to be committed to complete the </w:t>
      </w:r>
      <w:proofErr w:type="gramStart"/>
      <w:r w:rsidRPr="00243FEC">
        <w:t>merge</w:t>
      </w:r>
      <w:proofErr w:type="gramEnd"/>
      <w:r w:rsidRPr="00243FEC">
        <w:t xml:space="preserve"> operation.</w:t>
      </w:r>
    </w:p>
    <w:p w14:paraId="0B456717" w14:textId="77777777" w:rsidR="00180E6D" w:rsidRDefault="00180E6D" w:rsidP="00157E8B">
      <w:pPr>
        <w:pStyle w:val="NoSpacing"/>
      </w:pPr>
    </w:p>
    <w:p w14:paraId="2B8CB1FF" w14:textId="77777777" w:rsidR="009F425C" w:rsidRDefault="009F425C" w:rsidP="009F425C">
      <w:pPr>
        <w:pStyle w:val="NoSpacing"/>
      </w:pPr>
      <w:r w:rsidRPr="002148A7">
        <w:t xml:space="preserve">The primary function of the </w:t>
      </w:r>
      <w:r w:rsidRPr="002148A7">
        <w:rPr>
          <w:rStyle w:val="HTMLCode"/>
          <w:rFonts w:eastAsiaTheme="minorHAnsi"/>
        </w:rPr>
        <w:t>git add</w:t>
      </w:r>
      <w:r w:rsidRPr="002148A7">
        <w:t xml:space="preserve"> </w:t>
      </w:r>
      <w:proofErr w:type="gramStart"/>
      <w:r w:rsidRPr="002148A7">
        <w:t>command,</w:t>
      </w:r>
      <w:proofErr w:type="gramEnd"/>
      <w:r w:rsidRPr="002148A7">
        <w:t xml:space="preserve"> is to promote pending changes in the working directory, to the </w:t>
      </w:r>
      <w:r w:rsidRPr="002148A7">
        <w:rPr>
          <w:rStyle w:val="HTMLCode"/>
          <w:rFonts w:eastAsiaTheme="minorHAnsi"/>
        </w:rPr>
        <w:t>git staging</w:t>
      </w:r>
      <w:r w:rsidRPr="002148A7">
        <w:t xml:space="preserve"> area. The staging area is one of Git's more unique features, and it can take some time to wrap your head around it if you’re coming from an SVN (or even a Mercurial) background. It helps to think of it as a buffer between the working directory and the project history. The staging area is considered one of the </w:t>
      </w:r>
      <w:hyperlink r:id="rId20" w:history="1">
        <w:r w:rsidRPr="002148A7">
          <w:rPr>
            <w:rStyle w:val="Hyperlink"/>
          </w:rPr>
          <w:t>"three trees" of Git</w:t>
        </w:r>
      </w:hyperlink>
      <w:r w:rsidRPr="002148A7">
        <w:t>, along with, the working directory, and the commit history.</w:t>
      </w:r>
    </w:p>
    <w:p w14:paraId="459826F9" w14:textId="77777777" w:rsidR="00180E6D" w:rsidRDefault="00180E6D" w:rsidP="00157E8B">
      <w:pPr>
        <w:pStyle w:val="NoSpacing"/>
      </w:pPr>
    </w:p>
    <w:p w14:paraId="63B43287"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t>
      </w:r>
      <w:proofErr w:type="gramStart"/>
      <w:r w:rsidRPr="00981A85">
        <w:rPr>
          <w:rFonts w:ascii="Times New Roman" w:hAnsi="Times New Roman" w:cs="Bryant Pro Regular"/>
          <w:color w:val="000000"/>
          <w:lang w:val="en-US"/>
        </w:rPr>
        <w:t>while, because</w:t>
      </w:r>
      <w:proofErr w:type="gramEnd"/>
      <w:r w:rsidRPr="00981A85">
        <w:rPr>
          <w:rFonts w:ascii="Times New Roman" w:hAnsi="Times New Roman" w:cs="Bryant Pro Regular"/>
          <w:color w:val="000000"/>
          <w:lang w:val="en-US"/>
        </w:rPr>
        <w:t xml:space="preserve"> that’s largely what it does. It is a staging area for changes that are made to files or trees that are not committed to your repository yet. It acts as sort of a middle ground between your working directory and your repository. When you run </w:t>
      </w:r>
      <w:r w:rsidRPr="00981A85">
        <w:rPr>
          <w:rFonts w:ascii="Bitstream Vera Sans Mono" w:hAnsi="Bitstream Vera Sans Mono" w:cs="Bitstream Vera Sans Mono"/>
          <w:color w:val="000000"/>
          <w:sz w:val="18"/>
          <w:szCs w:val="18"/>
          <w:lang w:val="en-US"/>
        </w:rPr>
        <w:t>git commit</w:t>
      </w:r>
      <w:r w:rsidRPr="00981A85">
        <w:rPr>
          <w:rFonts w:ascii="Times New Roman" w:hAnsi="Times New Roman" w:cs="Bryant Pro Regular"/>
          <w:color w:val="000000"/>
          <w:lang w:val="en-US"/>
        </w:rPr>
        <w:t>, the resulting tree and commit object will be built based on the contents of the index.</w:t>
      </w:r>
    </w:p>
    <w:p w14:paraId="13035D88"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0327E0E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2BEAF39A"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14:paraId="6F9028F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087FC02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27FA8157" w14:textId="77777777" w:rsidR="00796748" w:rsidRPr="006F62A4" w:rsidRDefault="00796748" w:rsidP="00796748">
      <w:pPr>
        <w:pStyle w:val="NoSpacing"/>
      </w:pPr>
    </w:p>
    <w:p w14:paraId="429D6732" w14:textId="77777777" w:rsidR="009F425C" w:rsidRDefault="009F425C" w:rsidP="00157E8B">
      <w:pPr>
        <w:pStyle w:val="NoSpacing"/>
      </w:pPr>
    </w:p>
    <w:p w14:paraId="2F08D789" w14:textId="60D9C056" w:rsidR="005E4ACC" w:rsidRPr="00F24DCF" w:rsidRDefault="005E4ACC">
      <w:pPr>
        <w:pStyle w:val="Heading3"/>
        <w:numPr>
          <w:ilvl w:val="0"/>
          <w:numId w:val="12"/>
        </w:numPr>
      </w:pPr>
      <w:bookmarkStart w:id="13" w:name="_Toc158198825"/>
      <w:r>
        <w:t>The local repository</w:t>
      </w:r>
      <w:bookmarkEnd w:id="13"/>
    </w:p>
    <w:p w14:paraId="7A5BE6C5" w14:textId="77777777" w:rsidR="00C40D39" w:rsidRDefault="00C40D39" w:rsidP="00157E8B">
      <w:pPr>
        <w:pStyle w:val="NoSpacing"/>
        <w:jc w:val="both"/>
      </w:pPr>
      <w:proofErr w:type="gramStart"/>
      <w:r w:rsidRPr="006C347E">
        <w:t xml:space="preserve">The </w:t>
      </w:r>
      <w:r w:rsidRPr="00FF11A8">
        <w:rPr>
          <w:rStyle w:val="StyleCodeCar"/>
          <w:rFonts w:eastAsia="Calibri"/>
        </w:rPr>
        <w:t>.git</w:t>
      </w:r>
      <w:proofErr w:type="gramEnd"/>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one Git Directory per project (as opposed to one per </w:t>
      </w:r>
      <w:r w:rsidRPr="006C347E">
        <w:lastRenderedPageBreak/>
        <w:t xml:space="preserve">subdirectory like with SVN or CVS), and that directory is (by default, though not necessarily) </w:t>
      </w:r>
      <w:proofErr w:type="gramStart"/>
      <w:r w:rsidRPr="006C347E">
        <w:t>'.git</w:t>
      </w:r>
      <w:proofErr w:type="gramEnd"/>
      <w:r w:rsidRPr="006C347E">
        <w:t xml:space="preserve">' in the root of your project. If you look at the contents of that directory, you can see </w:t>
      </w:r>
      <w:proofErr w:type="gramStart"/>
      <w:r w:rsidRPr="006C347E">
        <w:t>all of</w:t>
      </w:r>
      <w:proofErr w:type="gramEnd"/>
      <w:r w:rsidRPr="006C347E">
        <w:t xml:space="preserve"> your important files:</w:t>
      </w:r>
    </w:p>
    <w:p w14:paraId="4BB4BB2B" w14:textId="77777777" w:rsidR="003F3A5B" w:rsidRDefault="003F3A5B" w:rsidP="00157E8B">
      <w:pPr>
        <w:pStyle w:val="NoSpacing"/>
        <w:jc w:val="both"/>
      </w:pPr>
    </w:p>
    <w:p w14:paraId="7E943AC0" w14:textId="77777777" w:rsidR="007364E4" w:rsidRPr="00243FEC" w:rsidRDefault="007364E4" w:rsidP="000C71F7">
      <w:pPr>
        <w:pStyle w:val="NoSpacing"/>
        <w:jc w:val="both"/>
      </w:pPr>
      <w:r w:rsidRPr="00243FEC">
        <w:t>The combination of the working directory, staging area, and local repository make up your local environment. These are the parts of the Git system that exist on your local machine—actually, within a special subdirectory of the root (top-level) directory of your working directory. This local environment exists for users to create and update content and get it in the form they want before making it available or visible to others, in the remote repository.</w:t>
      </w:r>
    </w:p>
    <w:p w14:paraId="179ECD04" w14:textId="77777777" w:rsidR="007364E4" w:rsidRDefault="007364E4" w:rsidP="007364E4">
      <w:pPr>
        <w:pStyle w:val="NoSpacing"/>
      </w:pPr>
    </w:p>
    <w:p w14:paraId="004F871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05FD44E3" w14:textId="77777777" w:rsidR="00796748" w:rsidRPr="00981A85" w:rsidRDefault="00796748" w:rsidP="00796748">
      <w:pPr>
        <w:spacing w:after="0" w:line="240" w:lineRule="auto"/>
        <w:jc w:val="both"/>
        <w:rPr>
          <w:rFonts w:ascii="Times New Roman" w:hAnsi="Times New Roman"/>
          <w:sz w:val="24"/>
          <w:szCs w:val="24"/>
          <w:lang w:val="en-US"/>
        </w:rPr>
      </w:pPr>
    </w:p>
    <w:p w14:paraId="6048644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w:t>
      </w:r>
      <w:proofErr w:type="gramStart"/>
      <w:r w:rsidRPr="00981A85">
        <w:rPr>
          <w:rFonts w:ascii="Times New Roman" w:hAnsi="Times New Roman"/>
          <w:sz w:val="24"/>
          <w:szCs w:val="24"/>
          <w:lang w:val="en-US"/>
        </w:rPr>
        <w:t xml:space="preserve">as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14:paraId="543CA9C9" w14:textId="77777777" w:rsidR="00796748" w:rsidRPr="00981A85" w:rsidRDefault="00796748" w:rsidP="00796748">
      <w:pPr>
        <w:spacing w:after="0" w:line="240" w:lineRule="auto"/>
        <w:jc w:val="both"/>
        <w:rPr>
          <w:rFonts w:ascii="Times New Roman" w:hAnsi="Times New Roman"/>
          <w:sz w:val="24"/>
          <w:szCs w:val="24"/>
          <w:lang w:val="en-US"/>
        </w:rPr>
      </w:pPr>
    </w:p>
    <w:p w14:paraId="364A667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5F4A23B8" w14:textId="77777777" w:rsidR="00796748" w:rsidRPr="00981A85" w:rsidRDefault="00796748" w:rsidP="00796748">
      <w:pPr>
        <w:spacing w:after="0" w:line="240" w:lineRule="auto"/>
        <w:jc w:val="both"/>
        <w:rPr>
          <w:rFonts w:ascii="Times New Roman" w:hAnsi="Times New Roman"/>
          <w:sz w:val="24"/>
          <w:szCs w:val="24"/>
          <w:lang w:val="en-US"/>
        </w:rPr>
      </w:pPr>
    </w:p>
    <w:p w14:paraId="3A493C0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config</w:t>
      </w:r>
    </w:p>
    <w:p w14:paraId="2690F838"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228F32BE"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6A9A77EA"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index</w:t>
      </w:r>
    </w:p>
    <w:p w14:paraId="42F7447E"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230B729D"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0938A68A"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objects/</w:t>
      </w:r>
    </w:p>
    <w:p w14:paraId="5D59A3C5"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main directory that holds the data of your Git objects – that is, all the contents of the files you have ever checked in, plus your commit, </w:t>
      </w:r>
      <w:proofErr w:type="gramStart"/>
      <w:r w:rsidRPr="00981A85">
        <w:rPr>
          <w:rFonts w:ascii="Times New Roman" w:hAnsi="Times New Roman" w:cs="Bryant Pro Regular"/>
          <w:color w:val="000000"/>
          <w:lang w:val="en-US"/>
        </w:rPr>
        <w:t>tree</w:t>
      </w:r>
      <w:proofErr w:type="gramEnd"/>
      <w:r w:rsidRPr="00981A85">
        <w:rPr>
          <w:rFonts w:ascii="Times New Roman" w:hAnsi="Times New Roman" w:cs="Bryant Pro Regular"/>
          <w:color w:val="000000"/>
          <w:lang w:val="en-US"/>
        </w:rPr>
        <w:t xml:space="preserve"> and tag objects.</w:t>
      </w:r>
    </w:p>
    <w:p w14:paraId="52EC99C7"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files are stored by their SHA-1 values. The first two characters make up the subdirectory and the last 38 is the </w:t>
      </w:r>
      <w:proofErr w:type="gramStart"/>
      <w:r w:rsidRPr="00981A85">
        <w:rPr>
          <w:rFonts w:ascii="Times New Roman" w:hAnsi="Times New Roman" w:cs="Bryant Pro Regular"/>
          <w:color w:val="000000"/>
          <w:lang w:val="en-US"/>
        </w:rPr>
        <w:t>filename</w:t>
      </w:r>
      <w:proofErr w:type="gramEnd"/>
    </w:p>
    <w:p w14:paraId="59D43FA2"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3E9A099C"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refs/</w:t>
      </w:r>
    </w:p>
    <w:p w14:paraId="366F84C2"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remotes</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xml:space="preserve">. Each of these directories will hold files that correspond to your local branches, remote branches and tags, </w:t>
      </w:r>
      <w:proofErr w:type="gramStart"/>
      <w:r w:rsidRPr="00981A85">
        <w:rPr>
          <w:rFonts w:ascii="Times New Roman" w:hAnsi="Times New Roman" w:cs="Bryant Pro Regular"/>
          <w:color w:val="000000"/>
          <w:lang w:val="en-US"/>
        </w:rPr>
        <w:t>respectively</w:t>
      </w:r>
      <w:proofErr w:type="gramEnd"/>
    </w:p>
    <w:p w14:paraId="6F44CD3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gramEnd"/>
      <w:r w:rsidRPr="00981A85">
        <w:rPr>
          <w:rFonts w:ascii="Times New Roman" w:hAnsi="Times New Roman"/>
          <w:sz w:val="24"/>
          <w:szCs w:val="24"/>
          <w:lang w:val="en-US"/>
        </w:rPr>
        <w:t>git/HEAD</w:t>
      </w:r>
    </w:p>
    <w:p w14:paraId="3D815614"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This file holds a reference to the branch you are currently on. This tells Git what to use as the parent of your next </w:t>
      </w:r>
      <w:proofErr w:type="gramStart"/>
      <w:r w:rsidRPr="00981A85">
        <w:rPr>
          <w:rFonts w:ascii="Times New Roman" w:hAnsi="Times New Roman"/>
          <w:sz w:val="24"/>
          <w:szCs w:val="24"/>
          <w:lang w:val="en-US"/>
        </w:rPr>
        <w:t>commit</w:t>
      </w:r>
      <w:proofErr w:type="gramEnd"/>
    </w:p>
    <w:p w14:paraId="25CFFF6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hooks</w:t>
      </w:r>
    </w:p>
    <w:p w14:paraId="3786E159"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git </w:t>
      </w:r>
      <w:proofErr w:type="gramStart"/>
      <w:r w:rsidRPr="00981A85">
        <w:rPr>
          <w:rFonts w:ascii="Times New Roman" w:hAnsi="Times New Roman"/>
          <w:sz w:val="24"/>
          <w:szCs w:val="24"/>
          <w:lang w:val="en-US"/>
        </w:rPr>
        <w:t>command</w:t>
      </w:r>
      <w:proofErr w:type="gramEnd"/>
    </w:p>
    <w:p w14:paraId="17B11A6D" w14:textId="77777777" w:rsidR="00796748" w:rsidRDefault="00796748" w:rsidP="007364E4">
      <w:pPr>
        <w:pStyle w:val="NoSpacing"/>
      </w:pPr>
    </w:p>
    <w:p w14:paraId="32A2E0C9" w14:textId="3FE1A11D" w:rsidR="002A387E" w:rsidRDefault="002A387E">
      <w:pPr>
        <w:pStyle w:val="Heading3"/>
        <w:numPr>
          <w:ilvl w:val="0"/>
          <w:numId w:val="12"/>
        </w:numPr>
      </w:pPr>
      <w:bookmarkStart w:id="14" w:name="_Toc158198826"/>
      <w:r>
        <w:t xml:space="preserve">The </w:t>
      </w:r>
      <w:proofErr w:type="spellStart"/>
      <w:r>
        <w:t>remote</w:t>
      </w:r>
      <w:proofErr w:type="spellEnd"/>
      <w:r>
        <w:t xml:space="preserve"> repository</w:t>
      </w:r>
      <w:bookmarkEnd w:id="14"/>
    </w:p>
    <w:p w14:paraId="7B2C697B" w14:textId="77777777" w:rsidR="002A387E" w:rsidRPr="00243FEC" w:rsidRDefault="002A387E" w:rsidP="007364E4">
      <w:pPr>
        <w:pStyle w:val="NoSpacing"/>
      </w:pPr>
    </w:p>
    <w:p w14:paraId="422BD045" w14:textId="77777777" w:rsidR="007364E4" w:rsidRPr="00243FEC" w:rsidRDefault="007364E4" w:rsidP="007B612F">
      <w:pPr>
        <w:pStyle w:val="NoSpacing"/>
        <w:jc w:val="both"/>
      </w:pPr>
      <w:r w:rsidRPr="00243FEC">
        <w:t xml:space="preserve">The remote repository is a separate Git repository intended to collect and host content pushed to it from one or more local repositories. Like the Public level in the dev-test-prod model, its </w:t>
      </w:r>
      <w:r w:rsidRPr="00243FEC">
        <w:lastRenderedPageBreak/>
        <w:t xml:space="preserve">main purpose is to be a place to share and access content from multiple users. There are various forms of hosting and </w:t>
      </w:r>
      <w:proofErr w:type="gramStart"/>
      <w:r w:rsidRPr="00243FEC">
        <w:t>protocols</w:t>
      </w:r>
      <w:proofErr w:type="gramEnd"/>
    </w:p>
    <w:p w14:paraId="25E1BB4A" w14:textId="77777777" w:rsidR="007364E4" w:rsidRPr="00243FEC" w:rsidRDefault="007364E4" w:rsidP="007364E4">
      <w:pPr>
        <w:pStyle w:val="NoSpacing"/>
      </w:pPr>
    </w:p>
    <w:p w14:paraId="686EDC3F" w14:textId="77777777" w:rsidR="007364E4" w:rsidRPr="00243FEC" w:rsidRDefault="007364E4" w:rsidP="007364E4">
      <w:pPr>
        <w:pStyle w:val="NoSpacing"/>
      </w:pPr>
      <w:r w:rsidRPr="00243FEC">
        <w:t>When moving content from the remote repository to the local environment, there are several ways the local repository and the working directory can receive content from the remote repository.</w:t>
      </w:r>
    </w:p>
    <w:p w14:paraId="000447AA" w14:textId="77777777" w:rsidR="007364E4" w:rsidRPr="00243FEC" w:rsidRDefault="007364E4" w:rsidP="007364E4">
      <w:pPr>
        <w:pStyle w:val="NoSpacing"/>
      </w:pPr>
    </w:p>
    <w:p w14:paraId="3F3DF204"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clone </w:t>
      </w:r>
      <w:r w:rsidRPr="00243FEC">
        <w:t>command is used to create a new local environment from an existing remote repository. Essentially, it makes a local copy of the specified remote repository onto the local disk and checks out a flat copy of the files from a branch (typically master, although this is configurable) into the working directory.</w:t>
      </w:r>
    </w:p>
    <w:p w14:paraId="467A5234" w14:textId="77777777" w:rsidR="007364E4" w:rsidRPr="00243FEC" w:rsidRDefault="007364E4" w:rsidP="007364E4">
      <w:pPr>
        <w:pStyle w:val="NoSpacing"/>
      </w:pPr>
    </w:p>
    <w:p w14:paraId="5DB078EB"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fetch </w:t>
      </w:r>
      <w:r w:rsidRPr="00243FEC">
        <w:t>command is used to update the local repository from the remote repository. More specifically, it is updating reference copies of the remote branches (</w:t>
      </w:r>
      <w:r w:rsidRPr="00243FEC">
        <w:rPr>
          <w:rFonts w:ascii="SabonLTStd-Italic" w:hAnsi="SabonLTStd-Italic" w:cs="SabonLTStd-Italic"/>
          <w:i/>
          <w:iCs/>
        </w:rPr>
        <w:t>reference branches</w:t>
      </w:r>
      <w:r w:rsidRPr="00243FEC">
        <w:t>) that are maintained in the local repository.</w:t>
      </w:r>
    </w:p>
    <w:p w14:paraId="561BBC04" w14:textId="77777777" w:rsidR="007364E4" w:rsidRDefault="007364E4" w:rsidP="007364E4">
      <w:pPr>
        <w:pStyle w:val="NoSpacing"/>
      </w:pPr>
    </w:p>
    <w:p w14:paraId="7345AE33" w14:textId="5B3B113C" w:rsidR="007364E4" w:rsidRDefault="003E266D" w:rsidP="007364E4">
      <w:pPr>
        <w:pStyle w:val="NoSpacing"/>
        <w:jc w:val="both"/>
      </w:pPr>
      <w:r>
        <w:t>&lt;***</w:t>
      </w:r>
    </w:p>
    <w:p w14:paraId="2B930DDB" w14:textId="77777777" w:rsidR="003E266D" w:rsidRPr="00E22669" w:rsidRDefault="003E266D" w:rsidP="003E266D">
      <w:pPr>
        <w:pStyle w:val="NormalWeb"/>
        <w:rPr>
          <w:lang w:val="en-US"/>
        </w:rPr>
      </w:pPr>
      <w:r w:rsidRPr="00E22669">
        <w:rPr>
          <w:lang w:val="en-US"/>
        </w:rPr>
        <w:t xml:space="preserve">As changes are ready in the </w:t>
      </w:r>
      <w:r w:rsidRPr="00E22669">
        <w:rPr>
          <w:rStyle w:val="Strong"/>
          <w:rFonts w:eastAsiaTheme="majorEastAsia"/>
          <w:lang w:val="en-US"/>
        </w:rPr>
        <w:t>working directory</w:t>
      </w:r>
      <w:r w:rsidRPr="00E22669">
        <w:rPr>
          <w:lang w:val="en-US"/>
        </w:rPr>
        <w:t xml:space="preserve">, they must be added in the </w:t>
      </w:r>
      <w:r w:rsidRPr="00E22669">
        <w:rPr>
          <w:rStyle w:val="Strong"/>
          <w:rFonts w:eastAsiaTheme="majorEastAsia"/>
          <w:lang w:val="en-US"/>
        </w:rPr>
        <w:t>staging area</w:t>
      </w:r>
      <w:r w:rsidRPr="00E22669">
        <w:rPr>
          <w:lang w:val="en-US"/>
        </w:rPr>
        <w:t>.</w:t>
      </w:r>
    </w:p>
    <w:p w14:paraId="438763A6" w14:textId="77777777" w:rsidR="003E266D" w:rsidRPr="00E22669" w:rsidRDefault="003E266D" w:rsidP="003E266D">
      <w:pPr>
        <w:pStyle w:val="NormalWeb"/>
        <w:rPr>
          <w:lang w:val="en-US"/>
        </w:rPr>
      </w:pPr>
      <w:r w:rsidRPr="00E22669">
        <w:rPr>
          <w:lang w:val="en-US"/>
        </w:rPr>
        <w:t xml:space="preserve">When there is a set of changes with a single purpose in the </w:t>
      </w:r>
      <w:r w:rsidRPr="00E22669">
        <w:rPr>
          <w:rStyle w:val="Strong"/>
          <w:rFonts w:eastAsiaTheme="majorEastAsia"/>
          <w:lang w:val="en-US"/>
        </w:rPr>
        <w:t>staging area</w:t>
      </w:r>
      <w:r w:rsidRPr="00E22669">
        <w:rPr>
          <w:lang w:val="en-US"/>
        </w:rPr>
        <w:t xml:space="preserve">, it’s the time to create a commit with a message about that purpose in the </w:t>
      </w:r>
      <w:r w:rsidRPr="00E22669">
        <w:rPr>
          <w:rStyle w:val="Strong"/>
          <w:rFonts w:eastAsiaTheme="majorEastAsia"/>
          <w:lang w:val="en-US"/>
        </w:rPr>
        <w:t>local repository</w:t>
      </w:r>
      <w:r w:rsidRPr="00E22669">
        <w:rPr>
          <w:lang w:val="en-US"/>
        </w:rPr>
        <w:t>.</w:t>
      </w:r>
    </w:p>
    <w:p w14:paraId="3C06B005" w14:textId="77777777" w:rsidR="003E266D" w:rsidRPr="00E22669" w:rsidRDefault="003E266D" w:rsidP="003E266D">
      <w:pPr>
        <w:pStyle w:val="NormalWeb"/>
        <w:rPr>
          <w:lang w:val="en-US"/>
        </w:rPr>
      </w:pPr>
      <w:r w:rsidRPr="00E22669">
        <w:rPr>
          <w:lang w:val="en-US"/>
        </w:rPr>
        <w:t xml:space="preserve">When there are one or several commits in the </w:t>
      </w:r>
      <w:r w:rsidRPr="00E22669">
        <w:rPr>
          <w:rStyle w:val="Strong"/>
          <w:rFonts w:eastAsiaTheme="majorEastAsia"/>
          <w:lang w:val="en-US"/>
        </w:rPr>
        <w:t>local repository</w:t>
      </w:r>
      <w:r w:rsidRPr="00E22669">
        <w:rPr>
          <w:lang w:val="en-US"/>
        </w:rPr>
        <w:t xml:space="preserve"> ready to be shared with the rest of the world, they must be pushed to the </w:t>
      </w:r>
      <w:r w:rsidRPr="00E22669">
        <w:rPr>
          <w:rStyle w:val="Strong"/>
          <w:rFonts w:eastAsiaTheme="majorEastAsia"/>
          <w:lang w:val="en-US"/>
        </w:rPr>
        <w:t>remote repository</w:t>
      </w:r>
      <w:r w:rsidRPr="00E22669">
        <w:rPr>
          <w:lang w:val="en-US"/>
        </w:rPr>
        <w:t>.</w:t>
      </w:r>
    </w:p>
    <w:p w14:paraId="679B8C0D" w14:textId="77777777" w:rsidR="003E266D" w:rsidRPr="00E22669" w:rsidRDefault="003E266D" w:rsidP="003E266D">
      <w:pPr>
        <w:pStyle w:val="NormalWeb"/>
        <w:rPr>
          <w:lang w:val="en-US"/>
        </w:rPr>
      </w:pPr>
      <w:r w:rsidRPr="00E22669">
        <w:rPr>
          <w:lang w:val="en-US"/>
        </w:rPr>
        <w:t xml:space="preserve">At that time, you can talk about the different states of a file in the development environment: </w:t>
      </w:r>
      <w:r w:rsidRPr="00E22669">
        <w:rPr>
          <w:rStyle w:val="Strong"/>
          <w:rFonts w:eastAsiaTheme="majorEastAsia"/>
          <w:lang w:val="en-US"/>
        </w:rPr>
        <w:t>modified</w:t>
      </w:r>
      <w:r w:rsidRPr="00E22669">
        <w:rPr>
          <w:lang w:val="en-US"/>
        </w:rPr>
        <w:t xml:space="preserve">, </w:t>
      </w:r>
      <w:proofErr w:type="gramStart"/>
      <w:r w:rsidRPr="00E22669">
        <w:rPr>
          <w:rStyle w:val="Strong"/>
          <w:rFonts w:eastAsiaTheme="majorEastAsia"/>
          <w:lang w:val="en-US"/>
        </w:rPr>
        <w:t>staged</w:t>
      </w:r>
      <w:proofErr w:type="gramEnd"/>
      <w:r w:rsidRPr="00E22669">
        <w:rPr>
          <w:lang w:val="en-US"/>
        </w:rPr>
        <w:t xml:space="preserve"> and </w:t>
      </w:r>
      <w:r w:rsidRPr="00E22669">
        <w:rPr>
          <w:rStyle w:val="Strong"/>
          <w:rFonts w:eastAsiaTheme="majorEastAsia"/>
          <w:lang w:val="en-US"/>
        </w:rPr>
        <w:t>committed</w:t>
      </w:r>
      <w:r w:rsidRPr="00E22669">
        <w:rPr>
          <w:lang w:val="en-US"/>
        </w:rPr>
        <w:t>.</w:t>
      </w:r>
    </w:p>
    <w:p w14:paraId="0A9FA835" w14:textId="26F68AE4" w:rsidR="007364E4" w:rsidRDefault="003E266D" w:rsidP="007364E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gt;</w:t>
      </w:r>
    </w:p>
    <w:p w14:paraId="105AB3FF" w14:textId="77777777" w:rsidR="007364E4" w:rsidRDefault="007364E4" w:rsidP="007364E4">
      <w:pPr>
        <w:autoSpaceDE w:val="0"/>
        <w:autoSpaceDN w:val="0"/>
        <w:adjustRightInd w:val="0"/>
        <w:spacing w:after="0" w:line="240" w:lineRule="auto"/>
        <w:rPr>
          <w:rFonts w:ascii="Times New Roman" w:hAnsi="Times New Roman"/>
          <w:sz w:val="24"/>
          <w:szCs w:val="24"/>
          <w:lang w:val="en-US" w:eastAsia="fr-FR"/>
        </w:rPr>
      </w:pPr>
    </w:p>
    <w:p w14:paraId="02B7FD08"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B34756">
        <w:rPr>
          <w:rFonts w:ascii="Times New Roman" w:hAnsi="Times New Roman"/>
          <w:sz w:val="24"/>
          <w:szCs w:val="24"/>
          <w:lang w:val="en-US" w:eastAsia="fr-FR"/>
        </w:rPr>
        <w:t xml:space="preserve">The result of the git </w:t>
      </w:r>
      <w:proofErr w:type="spellStart"/>
      <w:r w:rsidRPr="00B34756">
        <w:rPr>
          <w:rFonts w:ascii="Times New Roman" w:hAnsi="Times New Roman"/>
          <w:sz w:val="24"/>
          <w:szCs w:val="24"/>
          <w:lang w:val="en-US" w:eastAsia="fr-FR"/>
        </w:rPr>
        <w:t>init</w:t>
      </w:r>
      <w:proofErr w:type="spellEnd"/>
      <w:r w:rsidRPr="00B34756">
        <w:rPr>
          <w:rFonts w:ascii="Times New Roman" w:hAnsi="Times New Roman"/>
          <w:sz w:val="24"/>
          <w:szCs w:val="24"/>
          <w:lang w:val="en-US" w:eastAsia="fr-FR"/>
        </w:rPr>
        <w:t xml:space="preserve"> command is the creation of</w:t>
      </w:r>
      <w:r>
        <w:rPr>
          <w:rFonts w:ascii="Times New Roman" w:hAnsi="Times New Roman"/>
          <w:sz w:val="24"/>
          <w:szCs w:val="24"/>
          <w:lang w:val="en-US" w:eastAsia="fr-FR"/>
        </w:rPr>
        <w:t xml:space="preserve"> </w:t>
      </w:r>
      <w:proofErr w:type="gramStart"/>
      <w:r w:rsidRPr="00B34756">
        <w:rPr>
          <w:rFonts w:ascii="Times New Roman" w:hAnsi="Times New Roman"/>
          <w:sz w:val="24"/>
          <w:szCs w:val="24"/>
          <w:lang w:val="en-US" w:eastAsia="fr-FR"/>
        </w:rPr>
        <w:t>a .git</w:t>
      </w:r>
      <w:proofErr w:type="gramEnd"/>
      <w:r w:rsidRPr="00B34756">
        <w:rPr>
          <w:rFonts w:ascii="Times New Roman" w:hAnsi="Times New Roman"/>
          <w:sz w:val="24"/>
          <w:szCs w:val="24"/>
          <w:lang w:val="en-US" w:eastAsia="fr-FR"/>
        </w:rPr>
        <w:t xml:space="preserve"> folder, where Git stores all the files it needs to manage our repository</w:t>
      </w:r>
    </w:p>
    <w:p w14:paraId="6772C2A4"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p>
    <w:p w14:paraId="38A20A43" w14:textId="77777777" w:rsidR="007364E4" w:rsidRPr="00EF119D" w:rsidRDefault="007364E4" w:rsidP="007364E4">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w:t>
      </w:r>
      <w:proofErr w:type="gramStart"/>
      <w:r w:rsidRPr="00EF119D">
        <w:rPr>
          <w:rFonts w:ascii="CourierNewPS-BoldMT" w:hAnsi="CourierNewPS-BoldMT" w:cs="CourierNewPS-BoldMT"/>
          <w:b/>
          <w:bCs/>
          <w:sz w:val="20"/>
          <w:szCs w:val="20"/>
          <w:lang w:val="en-US" w:eastAsia="fr-FR"/>
        </w:rPr>
        <w:t>add .</w:t>
      </w:r>
      <w:proofErr w:type="gramEnd"/>
    </w:p>
    <w:p w14:paraId="3B708069"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rPr>
      </w:pPr>
    </w:p>
    <w:p w14:paraId="65FB0E57"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r w:rsidRPr="00731E29">
        <w:rPr>
          <w:rFonts w:ascii="Times New Roman" w:hAnsi="Times New Roman"/>
          <w:sz w:val="24"/>
          <w:szCs w:val="24"/>
          <w:lang w:val="en-US"/>
        </w:rPr>
        <w:t xml:space="preserve">With this trick (the dot after the git </w:t>
      </w:r>
      <w:proofErr w:type="gramStart"/>
      <w:r w:rsidRPr="00731E29">
        <w:rPr>
          <w:rFonts w:ascii="Times New Roman" w:hAnsi="Times New Roman"/>
          <w:sz w:val="24"/>
          <w:szCs w:val="24"/>
          <w:lang w:val="en-US"/>
        </w:rPr>
        <w:t>add</w:t>
      </w:r>
      <w:proofErr w:type="gramEnd"/>
      <w:r w:rsidRPr="00731E29">
        <w:rPr>
          <w:rFonts w:ascii="Times New Roman" w:hAnsi="Times New Roman"/>
          <w:sz w:val="24"/>
          <w:szCs w:val="24"/>
          <w:lang w:val="en-US"/>
        </w:rPr>
        <w:t xml:space="preserve"> command), you can add all the new or modified files in one shot.</w:t>
      </w:r>
    </w:p>
    <w:p w14:paraId="6B620368"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p>
    <w:p w14:paraId="2A29AAE3"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we can move this grocery folder wherever we want, and no data will be lost. Another important thing to highlight is that we don't need any server: we can create a repository locally and work with it whenever we want, even with no LAN or internet </w:t>
      </w:r>
      <w:proofErr w:type="gramStart"/>
      <w:r w:rsidRPr="00731E29">
        <w:rPr>
          <w:rFonts w:ascii="Times New Roman" w:hAnsi="Times New Roman"/>
          <w:sz w:val="24"/>
          <w:szCs w:val="24"/>
          <w:lang w:val="en-US" w:eastAsia="fr-FR"/>
        </w:rPr>
        <w:t>Connection</w:t>
      </w:r>
      <w:proofErr w:type="gramEnd"/>
    </w:p>
    <w:p w14:paraId="6CF9E844"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096C8E5D"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652CEF54" w14:textId="4B8C36B6" w:rsidR="00F54E38" w:rsidRDefault="00F54E38">
      <w:pPr>
        <w:pStyle w:val="Heading2"/>
        <w:numPr>
          <w:ilvl w:val="0"/>
          <w:numId w:val="11"/>
        </w:numPr>
        <w:rPr>
          <w:lang w:val="en-US"/>
        </w:rPr>
      </w:pPr>
      <w:bookmarkStart w:id="15" w:name="_Toc158198827"/>
      <w:r>
        <w:rPr>
          <w:lang w:val="en-US"/>
        </w:rPr>
        <w:t>Commands in Git</w:t>
      </w:r>
      <w:bookmarkEnd w:id="15"/>
    </w:p>
    <w:p w14:paraId="37DFFAEF" w14:textId="77777777" w:rsidR="00F54E38" w:rsidRDefault="00F54E38" w:rsidP="00F54E38">
      <w:pPr>
        <w:pStyle w:val="NoSpacing"/>
        <w:jc w:val="both"/>
      </w:pPr>
    </w:p>
    <w:p w14:paraId="718FBEE9" w14:textId="77777777" w:rsidR="00707A80" w:rsidRPr="0002779B" w:rsidRDefault="00707A80" w:rsidP="00707A80">
      <w:pPr>
        <w:pStyle w:val="NoSpacing"/>
      </w:pPr>
    </w:p>
    <w:p w14:paraId="329BE828" w14:textId="77777777" w:rsidR="00707A80" w:rsidRPr="0002779B" w:rsidRDefault="00707A80" w:rsidP="00707A80">
      <w:pPr>
        <w:pStyle w:val="StyleCode"/>
      </w:pPr>
      <w:r w:rsidRPr="0002779B">
        <w:rPr>
          <w:color w:val="C00000"/>
        </w:rPr>
        <w:t>$</w:t>
      </w:r>
      <w:r w:rsidRPr="0002779B">
        <w:t xml:space="preserve"> git &lt;git-options&gt; &lt;command&gt; &lt;command-options&gt; &lt;operands&gt;</w:t>
      </w:r>
    </w:p>
    <w:p w14:paraId="22261595" w14:textId="77777777" w:rsidR="00707A80" w:rsidRPr="0002779B" w:rsidRDefault="00707A80" w:rsidP="00707A80">
      <w:pPr>
        <w:pStyle w:val="StyleCode"/>
      </w:pPr>
    </w:p>
    <w:p w14:paraId="2A16C0CF" w14:textId="77777777" w:rsidR="00707A80" w:rsidRPr="0002779B" w:rsidRDefault="00707A80" w:rsidP="00707A80">
      <w:pPr>
        <w:pStyle w:val="StyleCode"/>
      </w:pPr>
      <w:r w:rsidRPr="0002779B">
        <w:rPr>
          <w:color w:val="C00000"/>
        </w:rPr>
        <w:t>$</w:t>
      </w:r>
      <w:r w:rsidRPr="0002779B">
        <w:t xml:space="preserve"> git</w:t>
      </w:r>
    </w:p>
    <w:p w14:paraId="45EF8A35" w14:textId="77777777" w:rsidR="00707A80" w:rsidRPr="0002779B" w:rsidRDefault="00707A80" w:rsidP="00707A80">
      <w:pPr>
        <w:pStyle w:val="StyleCode"/>
      </w:pPr>
    </w:p>
    <w:p w14:paraId="1195F843" w14:textId="77777777" w:rsidR="00707A80" w:rsidRPr="0002779B" w:rsidRDefault="00707A80" w:rsidP="00707A80">
      <w:pPr>
        <w:pStyle w:val="StyleCode"/>
      </w:pPr>
      <w:r w:rsidRPr="0002779B">
        <w:rPr>
          <w:color w:val="C00000"/>
        </w:rPr>
        <w:t>$</w:t>
      </w:r>
      <w:r w:rsidRPr="0002779B">
        <w:t xml:space="preserve"> git help </w:t>
      </w:r>
      <w:proofErr w:type="gramStart"/>
      <w:r w:rsidRPr="0002779B">
        <w:t>glossary</w:t>
      </w:r>
      <w:proofErr w:type="gramEnd"/>
    </w:p>
    <w:p w14:paraId="4161D01F" w14:textId="77777777" w:rsidR="00707A80" w:rsidRPr="0002779B" w:rsidRDefault="00707A80" w:rsidP="00707A80">
      <w:pPr>
        <w:pStyle w:val="StyleCode"/>
      </w:pPr>
    </w:p>
    <w:p w14:paraId="607A0E6D" w14:textId="77777777" w:rsidR="00707A80" w:rsidRPr="0002779B" w:rsidRDefault="00707A80" w:rsidP="00707A80">
      <w:pPr>
        <w:pStyle w:val="StyleCode"/>
      </w:pPr>
      <w:r w:rsidRPr="0002779B">
        <w:rPr>
          <w:color w:val="C00000"/>
        </w:rPr>
        <w:t>$</w:t>
      </w:r>
      <w:r w:rsidRPr="0002779B">
        <w:t xml:space="preserve"> git help –a </w:t>
      </w:r>
      <w:r w:rsidRPr="0002779B">
        <w:tab/>
        <w:t>//list of over 150 commands</w:t>
      </w:r>
    </w:p>
    <w:p w14:paraId="45884B48" w14:textId="77777777" w:rsidR="00707A80" w:rsidRPr="0002779B" w:rsidRDefault="00707A80" w:rsidP="00707A80">
      <w:pPr>
        <w:pStyle w:val="StyleCode"/>
      </w:pPr>
    </w:p>
    <w:p w14:paraId="18BCE146" w14:textId="77777777" w:rsidR="00707A80" w:rsidRPr="0002779B" w:rsidRDefault="00707A80" w:rsidP="00707A80">
      <w:pPr>
        <w:pStyle w:val="StyleCode"/>
      </w:pPr>
      <w:r w:rsidRPr="0002779B">
        <w:rPr>
          <w:color w:val="C00000"/>
        </w:rPr>
        <w:t>$</w:t>
      </w:r>
      <w:r w:rsidRPr="0002779B">
        <w:t xml:space="preserve"> git help –g </w:t>
      </w:r>
      <w:r w:rsidRPr="0002779B">
        <w:tab/>
        <w:t>//list of common guides</w:t>
      </w:r>
    </w:p>
    <w:p w14:paraId="211B0549" w14:textId="77777777" w:rsidR="00707A80" w:rsidRPr="0002779B" w:rsidRDefault="00707A80" w:rsidP="00707A80">
      <w:pPr>
        <w:pStyle w:val="StyleCode"/>
      </w:pPr>
    </w:p>
    <w:p w14:paraId="24A6869B" w14:textId="77777777" w:rsidR="00707A80" w:rsidRPr="0002779B" w:rsidRDefault="00707A80" w:rsidP="00707A80">
      <w:pPr>
        <w:pStyle w:val="StyleCode"/>
      </w:pPr>
      <w:r w:rsidRPr="0002779B">
        <w:rPr>
          <w:color w:val="C00000"/>
        </w:rPr>
        <w:t>$</w:t>
      </w:r>
      <w:r w:rsidRPr="0002779B">
        <w:t xml:space="preserve"> git help </w:t>
      </w:r>
      <w:proofErr w:type="gramStart"/>
      <w:r w:rsidRPr="0002779B">
        <w:t>config</w:t>
      </w:r>
      <w:proofErr w:type="gramEnd"/>
    </w:p>
    <w:p w14:paraId="2386ADEB" w14:textId="77777777" w:rsidR="00707A80" w:rsidRPr="0002779B" w:rsidRDefault="00707A80" w:rsidP="00707A80">
      <w:pPr>
        <w:pStyle w:val="StyleCode"/>
      </w:pPr>
    </w:p>
    <w:p w14:paraId="00CAE066" w14:textId="77777777" w:rsidR="00707A80" w:rsidRPr="0002779B" w:rsidRDefault="00707A80" w:rsidP="00707A80">
      <w:pPr>
        <w:pStyle w:val="StyleCode"/>
      </w:pPr>
      <w:r w:rsidRPr="0002779B">
        <w:rPr>
          <w:color w:val="C00000"/>
        </w:rPr>
        <w:t>$</w:t>
      </w:r>
      <w:r w:rsidRPr="0002779B">
        <w:t xml:space="preserve"> git config –h</w:t>
      </w:r>
    </w:p>
    <w:p w14:paraId="020F5C3C" w14:textId="77777777" w:rsidR="00707A80" w:rsidRPr="0002779B" w:rsidRDefault="00707A80" w:rsidP="00707A80">
      <w:pPr>
        <w:pStyle w:val="StyleCode"/>
      </w:pPr>
    </w:p>
    <w:p w14:paraId="22521F99" w14:textId="77777777" w:rsidR="00707A80" w:rsidRPr="0002779B" w:rsidRDefault="00707A80" w:rsidP="00707A80">
      <w:pPr>
        <w:pStyle w:val="StyleCode"/>
      </w:pPr>
      <w:r w:rsidRPr="0002779B">
        <w:rPr>
          <w:color w:val="C00000"/>
        </w:rPr>
        <w:t>$</w:t>
      </w:r>
      <w:r w:rsidRPr="0002779B">
        <w:t xml:space="preserve"> git config --help</w:t>
      </w:r>
    </w:p>
    <w:p w14:paraId="4392FF97" w14:textId="77777777" w:rsidR="00707A80" w:rsidRPr="00642AD2" w:rsidRDefault="00707A80" w:rsidP="00707A80">
      <w:pPr>
        <w:pStyle w:val="NoSpacing"/>
      </w:pPr>
    </w:p>
    <w:p w14:paraId="5CB5A6BC" w14:textId="77777777" w:rsidR="00707A80" w:rsidRDefault="00707A80" w:rsidP="00F54E38">
      <w:pPr>
        <w:pStyle w:val="NoSpacing"/>
        <w:jc w:val="both"/>
      </w:pPr>
    </w:p>
    <w:p w14:paraId="53940BA6" w14:textId="77777777" w:rsidR="00707A80" w:rsidRDefault="00707A80" w:rsidP="00F54E38">
      <w:pPr>
        <w:pStyle w:val="NoSpacing"/>
        <w:jc w:val="both"/>
      </w:pPr>
    </w:p>
    <w:p w14:paraId="78C23779" w14:textId="77777777" w:rsidR="00707A80" w:rsidRPr="0083142B" w:rsidRDefault="00707A80" w:rsidP="00F54E38">
      <w:pPr>
        <w:pStyle w:val="NoSpacing"/>
        <w:jc w:val="both"/>
      </w:pPr>
    </w:p>
    <w:p w14:paraId="26AA7493" w14:textId="77777777" w:rsidR="00F54E38" w:rsidRPr="0083142B" w:rsidRDefault="00F54E38" w:rsidP="00F54E38">
      <w:pPr>
        <w:pStyle w:val="NoSpacing"/>
        <w:jc w:val="both"/>
      </w:pPr>
      <w:r w:rsidRPr="0083142B">
        <w:t xml:space="preserve">Git has a myriad of commands, some of which are practically never used by the average user; as by example, the previous </w:t>
      </w:r>
      <w:r w:rsidRPr="00627EF8">
        <w:rPr>
          <w:rStyle w:val="StyleCodeCar"/>
          <w:rFonts w:eastAsia="Calibri"/>
        </w:rPr>
        <w:t>git cat-file</w:t>
      </w:r>
      <w:r w:rsidRPr="0083142B">
        <w:t xml:space="preserve">. These commands are called </w:t>
      </w:r>
      <w:r w:rsidRPr="00627EF8">
        <w:rPr>
          <w:i/>
          <w:iCs/>
        </w:rPr>
        <w:t>plumbing commands</w:t>
      </w:r>
      <w:r w:rsidRPr="0083142B">
        <w:t xml:space="preserve">, while others, such as </w:t>
      </w:r>
      <w:r w:rsidRPr="00627EF8">
        <w:rPr>
          <w:rStyle w:val="StyleCodeCar"/>
          <w:rFonts w:eastAsia="Calibri"/>
        </w:rPr>
        <w:t>git add</w:t>
      </w:r>
      <w:r w:rsidRPr="0083142B">
        <w:rPr>
          <w:rStyle w:val="StyleCodeCar"/>
          <w:rFonts w:eastAsia="Calibri"/>
        </w:rPr>
        <w:t xml:space="preserve">, </w:t>
      </w:r>
      <w:r w:rsidRPr="00627EF8">
        <w:rPr>
          <w:rStyle w:val="StyleCodeCar"/>
          <w:rFonts w:eastAsia="Calibri"/>
        </w:rPr>
        <w:t>git commit</w:t>
      </w:r>
      <w:r w:rsidRPr="0083142B">
        <w:t xml:space="preserve">, are among the so-called </w:t>
      </w:r>
      <w:r w:rsidRPr="00627EF8">
        <w:rPr>
          <w:i/>
          <w:iCs/>
        </w:rPr>
        <w:t>porcelain commands</w:t>
      </w:r>
      <w:r w:rsidRPr="0083142B">
        <w:t>.</w:t>
      </w:r>
    </w:p>
    <w:p w14:paraId="7446E565" w14:textId="77777777" w:rsidR="00F54E38" w:rsidRPr="0083142B" w:rsidRDefault="00F54E38" w:rsidP="00F54E38">
      <w:pPr>
        <w:pStyle w:val="NoSpacing"/>
        <w:jc w:val="both"/>
      </w:pPr>
    </w:p>
    <w:p w14:paraId="5EDB4428" w14:textId="77777777" w:rsidR="00F54E38" w:rsidRPr="0083142B" w:rsidRDefault="00F54E38" w:rsidP="00F54E38">
      <w:pPr>
        <w:pStyle w:val="NoSpacing"/>
        <w:jc w:val="both"/>
      </w:pPr>
      <w:r w:rsidRPr="0083142B">
        <w:t>The plumbing commands function at a lower level and are not expected to be used by the average user. These commands are typically targeted at extracting or modifying content and information more directly from the repository. An example would be the git cat-file or git ls-files commands that provide a way to look at the contents of a file or directory within the repository if you know how to reference those elements.</w:t>
      </w:r>
    </w:p>
    <w:p w14:paraId="1CD2A519" w14:textId="77777777" w:rsidR="00F54E38" w:rsidRDefault="00F54E38" w:rsidP="00F54E38">
      <w:pPr>
        <w:pStyle w:val="NoSpacing"/>
        <w:jc w:val="both"/>
      </w:pPr>
    </w:p>
    <w:p w14:paraId="58147F81" w14:textId="77777777" w:rsidR="00F54E38" w:rsidRPr="0083142B" w:rsidRDefault="00F54E38" w:rsidP="00F54E38">
      <w:pPr>
        <w:pStyle w:val="NoSpacing"/>
        <w:jc w:val="both"/>
      </w:pPr>
      <w:r w:rsidRPr="0083142B">
        <w:t>The porcelain commands are intended to be user-facing, more commonly used, and more convenient.</w:t>
      </w:r>
    </w:p>
    <w:p w14:paraId="256C6662" w14:textId="77777777" w:rsidR="00F54E38" w:rsidRPr="0083142B" w:rsidRDefault="00F54E38" w:rsidP="00F54E38">
      <w:pPr>
        <w:pStyle w:val="NoSpacing"/>
        <w:jc w:val="both"/>
      </w:pPr>
    </w:p>
    <w:p w14:paraId="4AA0945E" w14:textId="77777777" w:rsidR="00F54E38" w:rsidRDefault="00F54E38" w:rsidP="00F54E38">
      <w:pPr>
        <w:pStyle w:val="NoSpacing"/>
        <w:jc w:val="both"/>
      </w:pPr>
      <w:r w:rsidRPr="00243FEC">
        <w:t xml:space="preserve">The porcelain commands are based on the plumbing commands. They aggregate the functionality of plumbing commands and certain options and sequences in order to make things simpler for the typical Git </w:t>
      </w:r>
      <w:proofErr w:type="gramStart"/>
      <w:r w:rsidRPr="00243FEC">
        <w:t>user</w:t>
      </w:r>
      <w:proofErr w:type="gramEnd"/>
    </w:p>
    <w:p w14:paraId="0D68C107" w14:textId="77777777" w:rsidR="00F54E38" w:rsidRDefault="00F54E38" w:rsidP="00F54E38">
      <w:pPr>
        <w:pStyle w:val="NoSpacing"/>
        <w:jc w:val="both"/>
      </w:pPr>
    </w:p>
    <w:p w14:paraId="06C1EC15" w14:textId="77777777" w:rsidR="00F54E38" w:rsidRPr="00243FEC" w:rsidRDefault="00F54E38" w:rsidP="00F54E38">
      <w:pPr>
        <w:pStyle w:val="NoSpacing"/>
        <w:jc w:val="both"/>
      </w:pPr>
    </w:p>
    <w:p w14:paraId="588AA07E" w14:textId="77777777" w:rsidR="00F54E38" w:rsidRPr="00243FEC" w:rsidRDefault="00F54E38" w:rsidP="00F54E38">
      <w:pPr>
        <w:pStyle w:val="NoSpacing"/>
        <w:jc w:val="both"/>
      </w:pPr>
      <w:r w:rsidRPr="00243FEC">
        <w:t>The general form of commands is a as follows:</w:t>
      </w:r>
    </w:p>
    <w:p w14:paraId="593BEAD2" w14:textId="77777777" w:rsidR="00F54E38" w:rsidRPr="00243FEC" w:rsidRDefault="00F54E38" w:rsidP="00F54E38">
      <w:pPr>
        <w:pStyle w:val="NoSpacing"/>
        <w:jc w:val="both"/>
      </w:pPr>
    </w:p>
    <w:p w14:paraId="6AAC6D74" w14:textId="77777777" w:rsidR="00F54E38" w:rsidRDefault="00F54E38" w:rsidP="00F54E38">
      <w:pPr>
        <w:pStyle w:val="StyleCode"/>
        <w:rPr>
          <w:lang w:eastAsia="fr-FR"/>
        </w:rPr>
      </w:pPr>
      <w:r>
        <w:rPr>
          <w:rFonts w:eastAsiaTheme="minorHAnsi"/>
        </w:rPr>
        <w:t>$ git &lt;command&gt; &lt;command-options&gt; &lt;operands&gt;</w:t>
      </w:r>
    </w:p>
    <w:p w14:paraId="73EFDBF2"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F61D86" w:rsidRDefault="00F54E38" w:rsidP="00A943EE">
            <w:pPr>
              <w:pStyle w:val="StyleCode"/>
            </w:pPr>
            <w:r w:rsidRPr="00BA7979">
              <w:t xml:space="preserve">$ git push </w:t>
            </w:r>
          </w:p>
        </w:tc>
      </w:tr>
      <w:tr w:rsidR="00F54E38" w:rsidRPr="00BA7979" w14:paraId="4050087A" w14:textId="77777777" w:rsidTr="00A943EE">
        <w:tc>
          <w:tcPr>
            <w:tcW w:w="1980" w:type="dxa"/>
          </w:tcPr>
          <w:p w14:paraId="4F4127BD" w14:textId="77777777" w:rsidR="00F54E38" w:rsidRPr="00BA7979" w:rsidRDefault="00F54E38" w:rsidP="00A943EE">
            <w:pPr>
              <w:pStyle w:val="NoSpacing"/>
              <w:rPr>
                <w:sz w:val="20"/>
                <w:szCs w:val="20"/>
              </w:rPr>
            </w:pPr>
            <w:r w:rsidRPr="00BA7979">
              <w:rPr>
                <w:sz w:val="20"/>
                <w:szCs w:val="20"/>
              </w:rPr>
              <w:t>&lt;command-options&gt;</w:t>
            </w:r>
          </w:p>
        </w:tc>
        <w:tc>
          <w:tcPr>
            <w:tcW w:w="3402" w:type="dxa"/>
          </w:tcPr>
          <w:p w14:paraId="119E6524" w14:textId="77777777" w:rsidR="00F54E38" w:rsidRPr="00BA7979" w:rsidRDefault="00F54E38" w:rsidP="00A943EE">
            <w:pPr>
              <w:pStyle w:val="NoSpacing"/>
              <w:rPr>
                <w:sz w:val="20"/>
                <w:szCs w:val="20"/>
              </w:rPr>
            </w:pPr>
            <w:r w:rsidRPr="00BA7979">
              <w:rPr>
                <w:sz w:val="20"/>
                <w:szCs w:val="20"/>
              </w:rPr>
              <w:t>Options to the specified command</w:t>
            </w:r>
          </w:p>
        </w:tc>
        <w:tc>
          <w:tcPr>
            <w:tcW w:w="3680" w:type="dxa"/>
          </w:tcPr>
          <w:p w14:paraId="049AC3A3" w14:textId="77777777" w:rsidR="00F54E38" w:rsidRPr="00BA7979" w:rsidRDefault="00F54E38" w:rsidP="00A943EE">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BA7979" w:rsidRDefault="00F54E38" w:rsidP="00A943EE">
            <w:pPr>
              <w:pStyle w:val="StyleCode"/>
            </w:pPr>
            <w:r w:rsidRPr="00BA7979">
              <w:t>$ git add *.c</w:t>
            </w:r>
          </w:p>
        </w:tc>
      </w:tr>
    </w:tbl>
    <w:p w14:paraId="4612CAE9" w14:textId="77777777" w:rsidR="00F54E38" w:rsidRPr="00BA7979" w:rsidRDefault="00F54E38" w:rsidP="00F54E38">
      <w:pPr>
        <w:pStyle w:val="NoSpacing"/>
        <w:rPr>
          <w:sz w:val="20"/>
          <w:szCs w:val="20"/>
        </w:rPr>
      </w:pPr>
    </w:p>
    <w:p w14:paraId="59FF2B21" w14:textId="77777777" w:rsidR="00F54E38" w:rsidRPr="00243FEC" w:rsidRDefault="00F54E38" w:rsidP="00F54E38">
      <w:pPr>
        <w:pStyle w:val="NoSpacing"/>
        <w:jc w:val="both"/>
      </w:pPr>
      <w:r w:rsidRPr="00243FEC">
        <w:t xml:space="preserve">The primary reason to specify both commit references and paths would be to select certain paths that are part of the </w:t>
      </w:r>
      <w:r>
        <w:t>tree</w:t>
      </w:r>
      <w:r w:rsidRPr="00243FEC">
        <w:t xml:space="preserve"> associated with the commit. Because Git operates at the granularity of a tree, you may not always want to do the operation against all items in the </w:t>
      </w:r>
      <w:r>
        <w:t>tree</w:t>
      </w:r>
      <w:r w:rsidRPr="00243FEC">
        <w:t>. To indicate that the operation should only be done against certain files or paths in the scope of the snapshot, you need to add specific filenames or paths.</w:t>
      </w:r>
    </w:p>
    <w:p w14:paraId="2D26782A" w14:textId="77777777" w:rsidR="00F54E38" w:rsidRPr="00243FEC" w:rsidRDefault="00F54E38" w:rsidP="00F54E38">
      <w:pPr>
        <w:pStyle w:val="NoSpacing"/>
        <w:jc w:val="both"/>
      </w:pPr>
    </w:p>
    <w:p w14:paraId="37DCC1AB" w14:textId="77777777" w:rsidR="00F54E38" w:rsidRPr="00243FEC" w:rsidRDefault="00F54E38" w:rsidP="00F54E38">
      <w:pPr>
        <w:pStyle w:val="NoSpacing"/>
        <w:jc w:val="both"/>
      </w:pPr>
      <w:r w:rsidRPr="00243FEC">
        <w:t xml:space="preserve">When both types are specified, if there is a possibility of Git not being able to tell the difference between a commit | branch | tag and one or more of the filenames or paths, then you can separate </w:t>
      </w:r>
      <w:r w:rsidRPr="00243FEC">
        <w:lastRenderedPageBreak/>
        <w:t>the two types using the special separation symbol “</w:t>
      </w:r>
      <w:r w:rsidRPr="00B45EF0">
        <w:rPr>
          <w:rStyle w:val="StyleCodeCar"/>
          <w:rFonts w:eastAsia="Calibri"/>
        </w:rPr>
        <w:t>--</w:t>
      </w:r>
      <w:r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git </w:t>
      </w:r>
      <w:r>
        <w:t>checkout</w:t>
      </w:r>
      <w:r w:rsidRPr="00243FEC">
        <w:t xml:space="preserve"> my-tag-name -- my-</w:t>
      </w:r>
      <w:proofErr w:type="gramStart"/>
      <w:r w:rsidRPr="00243FEC">
        <w:t>file-name</w:t>
      </w:r>
      <w:proofErr w:type="gramEnd"/>
      <w:r w:rsidRPr="00243FEC">
        <w:t xml:space="preserve"> could be ambiguous enough when parsed to require the “--” separator symbol.</w:t>
      </w:r>
    </w:p>
    <w:p w14:paraId="32029175"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064F62" w:rsidRDefault="00F54E38" w:rsidP="00A943EE">
            <w:pPr>
              <w:pStyle w:val="NoSpacing"/>
              <w:rPr>
                <w:sz w:val="20"/>
                <w:szCs w:val="20"/>
              </w:rPr>
            </w:pPr>
            <w:r w:rsidRPr="00064F62">
              <w:rPr>
                <w:sz w:val="20"/>
                <w:szCs w:val="20"/>
              </w:rPr>
              <w:t>Command</w:t>
            </w:r>
          </w:p>
        </w:tc>
        <w:tc>
          <w:tcPr>
            <w:tcW w:w="6663" w:type="dxa"/>
          </w:tcPr>
          <w:p w14:paraId="4FF16972" w14:textId="77777777" w:rsidR="00F54E38" w:rsidRPr="00064F62" w:rsidRDefault="00F54E38" w:rsidP="00A943EE">
            <w:pPr>
              <w:pStyle w:val="NoSpacing"/>
              <w:rPr>
                <w:sz w:val="20"/>
                <w:szCs w:val="20"/>
              </w:rPr>
            </w:pPr>
            <w:r w:rsidRPr="00064F62">
              <w:rPr>
                <w:sz w:val="20"/>
                <w:szCs w:val="20"/>
              </w:rPr>
              <w:t>Purpose</w:t>
            </w:r>
          </w:p>
        </w:tc>
      </w:tr>
      <w:tr w:rsidR="00F54E38" w:rsidRPr="006A56AB" w14:paraId="0742812B" w14:textId="77777777" w:rsidTr="00A943EE">
        <w:tc>
          <w:tcPr>
            <w:tcW w:w="2263" w:type="dxa"/>
          </w:tcPr>
          <w:p w14:paraId="3C139833" w14:textId="77777777" w:rsidR="00F54E38" w:rsidRPr="00064F62" w:rsidRDefault="00F54E38" w:rsidP="00A943EE">
            <w:pPr>
              <w:pStyle w:val="NoSpacing"/>
              <w:rPr>
                <w:sz w:val="20"/>
                <w:szCs w:val="20"/>
              </w:rPr>
            </w:pPr>
            <w:r w:rsidRPr="00064F62">
              <w:rPr>
                <w:sz w:val="20"/>
                <w:szCs w:val="20"/>
              </w:rPr>
              <w:t>add</w:t>
            </w:r>
          </w:p>
        </w:tc>
        <w:tc>
          <w:tcPr>
            <w:tcW w:w="6663" w:type="dxa"/>
          </w:tcPr>
          <w:p w14:paraId="56C2B910" w14:textId="77777777" w:rsidR="00F54E38" w:rsidRPr="00064F62" w:rsidRDefault="00F54E38" w:rsidP="00A943EE">
            <w:pPr>
              <w:pStyle w:val="NoSpacing"/>
              <w:rPr>
                <w:sz w:val="20"/>
                <w:szCs w:val="20"/>
              </w:rPr>
            </w:pPr>
            <w:r w:rsidRPr="00064F62">
              <w:rPr>
                <w:sz w:val="20"/>
                <w:szCs w:val="20"/>
              </w:rPr>
              <w:t>Add files contents to the index</w:t>
            </w:r>
          </w:p>
        </w:tc>
      </w:tr>
      <w:tr w:rsidR="00F54E38" w:rsidRPr="006A56AB" w14:paraId="06094CBA" w14:textId="77777777" w:rsidTr="00A943EE">
        <w:tc>
          <w:tcPr>
            <w:tcW w:w="2263" w:type="dxa"/>
          </w:tcPr>
          <w:p w14:paraId="1D6206BF" w14:textId="77777777" w:rsidR="00F54E38" w:rsidRPr="00064F62" w:rsidRDefault="00F54E38" w:rsidP="00A943EE">
            <w:pPr>
              <w:pStyle w:val="NoSpacing"/>
              <w:rPr>
                <w:sz w:val="20"/>
                <w:szCs w:val="20"/>
              </w:rPr>
            </w:pPr>
            <w:r w:rsidRPr="00064F62">
              <w:rPr>
                <w:sz w:val="20"/>
                <w:szCs w:val="20"/>
              </w:rPr>
              <w:t xml:space="preserve">branch </w:t>
            </w:r>
          </w:p>
        </w:tc>
        <w:tc>
          <w:tcPr>
            <w:tcW w:w="6663" w:type="dxa"/>
          </w:tcPr>
          <w:p w14:paraId="54A982BC" w14:textId="77777777" w:rsidR="00F54E38" w:rsidRPr="00064F62" w:rsidRDefault="00F54E38" w:rsidP="00A943EE">
            <w:pPr>
              <w:pStyle w:val="NoSpacing"/>
              <w:rPr>
                <w:sz w:val="20"/>
                <w:szCs w:val="20"/>
              </w:rPr>
            </w:pPr>
            <w:r w:rsidRPr="00064F62">
              <w:rPr>
                <w:sz w:val="20"/>
                <w:szCs w:val="20"/>
              </w:rPr>
              <w:t>List, create, or delete branches</w:t>
            </w:r>
          </w:p>
        </w:tc>
      </w:tr>
      <w:tr w:rsidR="00F54E38" w:rsidRPr="006A56AB" w14:paraId="59647659" w14:textId="77777777" w:rsidTr="00A943EE">
        <w:tc>
          <w:tcPr>
            <w:tcW w:w="2263" w:type="dxa"/>
          </w:tcPr>
          <w:p w14:paraId="2DD13AA9" w14:textId="77777777" w:rsidR="00F54E38" w:rsidRPr="00064F62" w:rsidRDefault="00F54E38" w:rsidP="00A943EE">
            <w:pPr>
              <w:pStyle w:val="NoSpacing"/>
              <w:rPr>
                <w:sz w:val="20"/>
                <w:szCs w:val="20"/>
              </w:rPr>
            </w:pPr>
            <w:r w:rsidRPr="00064F62">
              <w:rPr>
                <w:sz w:val="20"/>
                <w:szCs w:val="20"/>
              </w:rPr>
              <w:t>checkout</w:t>
            </w:r>
          </w:p>
        </w:tc>
        <w:tc>
          <w:tcPr>
            <w:tcW w:w="6663" w:type="dxa"/>
          </w:tcPr>
          <w:p w14:paraId="4EC43CFC" w14:textId="77777777" w:rsidR="00F54E38" w:rsidRPr="00064F62" w:rsidRDefault="00F54E38" w:rsidP="00A943EE">
            <w:pPr>
              <w:pStyle w:val="NoSpacing"/>
              <w:rPr>
                <w:sz w:val="20"/>
                <w:szCs w:val="20"/>
              </w:rPr>
            </w:pPr>
            <w:r w:rsidRPr="00064F62">
              <w:rPr>
                <w:sz w:val="20"/>
                <w:szCs w:val="20"/>
              </w:rPr>
              <w:t>Switch branches or restore working tree files.</w:t>
            </w:r>
          </w:p>
        </w:tc>
      </w:tr>
      <w:tr w:rsidR="00F54E38" w:rsidRPr="006A56AB" w14:paraId="42A3D5C3" w14:textId="77777777" w:rsidTr="00A943EE">
        <w:tc>
          <w:tcPr>
            <w:tcW w:w="2263" w:type="dxa"/>
          </w:tcPr>
          <w:p w14:paraId="7E1D1643" w14:textId="77777777" w:rsidR="00F54E38" w:rsidRPr="00064F62" w:rsidRDefault="00F54E38" w:rsidP="00A943EE">
            <w:pPr>
              <w:pStyle w:val="NoSpacing"/>
              <w:rPr>
                <w:sz w:val="20"/>
                <w:szCs w:val="20"/>
              </w:rPr>
            </w:pPr>
            <w:r w:rsidRPr="00064F62">
              <w:rPr>
                <w:sz w:val="20"/>
                <w:szCs w:val="20"/>
              </w:rPr>
              <w:t>cherry</w:t>
            </w:r>
          </w:p>
        </w:tc>
        <w:tc>
          <w:tcPr>
            <w:tcW w:w="6663" w:type="dxa"/>
          </w:tcPr>
          <w:p w14:paraId="3CEBF1B1" w14:textId="77777777" w:rsidR="00F54E38" w:rsidRPr="00064F62" w:rsidRDefault="00F54E38" w:rsidP="00A943EE">
            <w:pPr>
              <w:pStyle w:val="NoSpacing"/>
              <w:rPr>
                <w:sz w:val="20"/>
                <w:szCs w:val="20"/>
              </w:rPr>
            </w:pPr>
            <w:r w:rsidRPr="00064F62">
              <w:rPr>
                <w:sz w:val="20"/>
                <w:szCs w:val="20"/>
              </w:rPr>
              <w:t>Find commits yet to be applied to upstream (branch on the remote).</w:t>
            </w:r>
          </w:p>
        </w:tc>
      </w:tr>
      <w:tr w:rsidR="00F54E38" w:rsidRPr="006A56AB" w14:paraId="544F3E0A" w14:textId="77777777" w:rsidTr="00A943EE">
        <w:tc>
          <w:tcPr>
            <w:tcW w:w="2263" w:type="dxa"/>
          </w:tcPr>
          <w:p w14:paraId="224C781A" w14:textId="77777777" w:rsidR="00F54E38" w:rsidRPr="00064F62" w:rsidRDefault="00F54E38" w:rsidP="00A943EE">
            <w:pPr>
              <w:pStyle w:val="NoSpacing"/>
              <w:rPr>
                <w:sz w:val="20"/>
                <w:szCs w:val="20"/>
              </w:rPr>
            </w:pPr>
            <w:r w:rsidRPr="00064F62">
              <w:rPr>
                <w:sz w:val="20"/>
                <w:szCs w:val="20"/>
              </w:rPr>
              <w:t>cherry-pick</w:t>
            </w:r>
          </w:p>
        </w:tc>
        <w:tc>
          <w:tcPr>
            <w:tcW w:w="6663" w:type="dxa"/>
          </w:tcPr>
          <w:p w14:paraId="6AA84440" w14:textId="77777777" w:rsidR="00F54E38" w:rsidRPr="00064F62" w:rsidRDefault="00F54E38" w:rsidP="00A943EE">
            <w:pPr>
              <w:pStyle w:val="NoSpacing"/>
              <w:rPr>
                <w:sz w:val="20"/>
                <w:szCs w:val="20"/>
              </w:rPr>
            </w:pPr>
            <w:r w:rsidRPr="00064F62">
              <w:rPr>
                <w:sz w:val="20"/>
                <w:szCs w:val="20"/>
              </w:rPr>
              <w:t>Apply the changes introduced by some existing commits.</w:t>
            </w:r>
          </w:p>
        </w:tc>
      </w:tr>
      <w:tr w:rsidR="00475CC2" w:rsidRPr="006A56AB" w14:paraId="238FB42C" w14:textId="77777777" w:rsidTr="00A943EE">
        <w:tc>
          <w:tcPr>
            <w:tcW w:w="2263" w:type="dxa"/>
          </w:tcPr>
          <w:p w14:paraId="0EE76556" w14:textId="5B9B83CD" w:rsidR="00475CC2" w:rsidRPr="00064F62" w:rsidRDefault="00475CC2" w:rsidP="00A943EE">
            <w:pPr>
              <w:pStyle w:val="NoSpacing"/>
              <w:rPr>
                <w:sz w:val="20"/>
                <w:szCs w:val="20"/>
              </w:rPr>
            </w:pPr>
            <w:r>
              <w:rPr>
                <w:sz w:val="20"/>
                <w:szCs w:val="20"/>
              </w:rPr>
              <w:t>clean</w:t>
            </w:r>
          </w:p>
        </w:tc>
        <w:tc>
          <w:tcPr>
            <w:tcW w:w="6663" w:type="dxa"/>
          </w:tcPr>
          <w:p w14:paraId="5E274505" w14:textId="12141876" w:rsidR="00475CC2" w:rsidRPr="00475CC2" w:rsidRDefault="00475CC2" w:rsidP="00475CC2">
            <w:pPr>
              <w:pStyle w:val="NormalWeb"/>
              <w:rPr>
                <w:sz w:val="20"/>
                <w:szCs w:val="20"/>
                <w:lang w:val="en-US"/>
              </w:rPr>
            </w:pPr>
            <w:r w:rsidRPr="00475CC2">
              <w:rPr>
                <w:sz w:val="20"/>
                <w:szCs w:val="20"/>
                <w:lang w:val="en-US"/>
              </w:rPr>
              <w:t>Removes untracked files from the working directory. This is the logical counterpart to git reset, which (typically) only operates on tracked files.</w:t>
            </w:r>
          </w:p>
        </w:tc>
      </w:tr>
      <w:tr w:rsidR="00F54E38" w:rsidRPr="006A56AB" w14:paraId="40EC40B8" w14:textId="77777777" w:rsidTr="00A943EE">
        <w:tc>
          <w:tcPr>
            <w:tcW w:w="2263" w:type="dxa"/>
          </w:tcPr>
          <w:p w14:paraId="7F0BE9F5" w14:textId="77777777" w:rsidR="00F54E38" w:rsidRPr="00064F62" w:rsidRDefault="00F54E38" w:rsidP="00A943EE">
            <w:pPr>
              <w:pStyle w:val="NoSpacing"/>
              <w:rPr>
                <w:sz w:val="20"/>
                <w:szCs w:val="20"/>
              </w:rPr>
            </w:pPr>
            <w:r w:rsidRPr="00064F62">
              <w:rPr>
                <w:sz w:val="20"/>
                <w:szCs w:val="20"/>
              </w:rPr>
              <w:t>clone</w:t>
            </w:r>
          </w:p>
        </w:tc>
        <w:tc>
          <w:tcPr>
            <w:tcW w:w="6663" w:type="dxa"/>
          </w:tcPr>
          <w:p w14:paraId="071B6487" w14:textId="77777777" w:rsidR="00F54E38" w:rsidRPr="00064F62" w:rsidRDefault="00F54E38" w:rsidP="00A943EE">
            <w:pPr>
              <w:pStyle w:val="NoSpacing"/>
              <w:rPr>
                <w:sz w:val="20"/>
                <w:szCs w:val="20"/>
              </w:rPr>
            </w:pPr>
            <w:r w:rsidRPr="00064F62">
              <w:rPr>
                <w:sz w:val="20"/>
                <w:szCs w:val="20"/>
              </w:rPr>
              <w:t>Clone a repository into a new directory.</w:t>
            </w:r>
          </w:p>
        </w:tc>
      </w:tr>
      <w:tr w:rsidR="00F54E38" w:rsidRPr="006A56AB" w14:paraId="6F39EB54" w14:textId="77777777" w:rsidTr="00A943EE">
        <w:tc>
          <w:tcPr>
            <w:tcW w:w="2263" w:type="dxa"/>
          </w:tcPr>
          <w:p w14:paraId="427BBD18" w14:textId="77777777" w:rsidR="00F54E38" w:rsidRPr="00064F62" w:rsidRDefault="00F54E38" w:rsidP="00A943EE">
            <w:pPr>
              <w:pStyle w:val="NoSpacing"/>
              <w:rPr>
                <w:sz w:val="20"/>
                <w:szCs w:val="20"/>
              </w:rPr>
            </w:pPr>
            <w:r w:rsidRPr="00064F62">
              <w:rPr>
                <w:sz w:val="20"/>
                <w:szCs w:val="20"/>
              </w:rPr>
              <w:t>commit</w:t>
            </w:r>
          </w:p>
        </w:tc>
        <w:tc>
          <w:tcPr>
            <w:tcW w:w="6663" w:type="dxa"/>
          </w:tcPr>
          <w:p w14:paraId="20120AED" w14:textId="77777777" w:rsidR="00F54E38" w:rsidRPr="00064F62" w:rsidRDefault="00F54E38" w:rsidP="00A943EE">
            <w:pPr>
              <w:pStyle w:val="NoSpacing"/>
              <w:rPr>
                <w:sz w:val="20"/>
                <w:szCs w:val="20"/>
              </w:rPr>
            </w:pPr>
            <w:r w:rsidRPr="00064F62">
              <w:rPr>
                <w:sz w:val="20"/>
                <w:szCs w:val="20"/>
              </w:rPr>
              <w:t>Record changes to the repository</w:t>
            </w:r>
          </w:p>
        </w:tc>
      </w:tr>
      <w:tr w:rsidR="00F54E38" w:rsidRPr="006A56AB" w14:paraId="7A1B7365" w14:textId="77777777" w:rsidTr="00A943EE">
        <w:tc>
          <w:tcPr>
            <w:tcW w:w="2263" w:type="dxa"/>
          </w:tcPr>
          <w:p w14:paraId="1C05EF6D" w14:textId="77777777" w:rsidR="00F54E38" w:rsidRPr="00064F62" w:rsidRDefault="00F54E38" w:rsidP="00A943EE">
            <w:pPr>
              <w:pStyle w:val="NoSpacing"/>
              <w:rPr>
                <w:sz w:val="20"/>
                <w:szCs w:val="20"/>
              </w:rPr>
            </w:pPr>
            <w:r w:rsidRPr="00064F62">
              <w:rPr>
                <w:sz w:val="20"/>
                <w:szCs w:val="20"/>
              </w:rPr>
              <w:t>config</w:t>
            </w:r>
          </w:p>
        </w:tc>
        <w:tc>
          <w:tcPr>
            <w:tcW w:w="6663" w:type="dxa"/>
          </w:tcPr>
          <w:p w14:paraId="2ABEF075" w14:textId="77777777" w:rsidR="00F54E38" w:rsidRPr="00064F62" w:rsidRDefault="00F54E38" w:rsidP="00A943EE">
            <w:pPr>
              <w:pStyle w:val="NoSpacing"/>
              <w:rPr>
                <w:sz w:val="20"/>
                <w:szCs w:val="20"/>
              </w:rPr>
            </w:pPr>
            <w:r w:rsidRPr="00064F62">
              <w:rPr>
                <w:sz w:val="20"/>
                <w:szCs w:val="20"/>
              </w:rPr>
              <w:t>Get and set repository or global options.</w:t>
            </w:r>
          </w:p>
        </w:tc>
      </w:tr>
      <w:tr w:rsidR="00F54E38" w:rsidRPr="006A56AB" w14:paraId="2F795373" w14:textId="77777777" w:rsidTr="00A943EE">
        <w:tc>
          <w:tcPr>
            <w:tcW w:w="2263" w:type="dxa"/>
          </w:tcPr>
          <w:p w14:paraId="0A26E10E" w14:textId="77777777" w:rsidR="00F54E38" w:rsidRPr="00064F62" w:rsidRDefault="00F54E38" w:rsidP="00A943EE">
            <w:pPr>
              <w:pStyle w:val="NoSpacing"/>
              <w:rPr>
                <w:sz w:val="20"/>
                <w:szCs w:val="20"/>
              </w:rPr>
            </w:pPr>
            <w:r w:rsidRPr="00064F62">
              <w:rPr>
                <w:sz w:val="20"/>
                <w:szCs w:val="20"/>
              </w:rPr>
              <w:t>diff</w:t>
            </w:r>
          </w:p>
        </w:tc>
        <w:tc>
          <w:tcPr>
            <w:tcW w:w="6663" w:type="dxa"/>
          </w:tcPr>
          <w:p w14:paraId="10949734" w14:textId="77777777" w:rsidR="00F54E38" w:rsidRPr="00064F62" w:rsidRDefault="00F54E38" w:rsidP="00A943EE">
            <w:pPr>
              <w:pStyle w:val="NoSpacing"/>
              <w:rPr>
                <w:sz w:val="20"/>
                <w:szCs w:val="20"/>
              </w:rPr>
            </w:pPr>
            <w:r w:rsidRPr="00064F62">
              <w:rPr>
                <w:sz w:val="20"/>
                <w:szCs w:val="20"/>
              </w:rPr>
              <w:t>Show changes between commits, commits and working tree, and so on</w:t>
            </w:r>
          </w:p>
        </w:tc>
      </w:tr>
      <w:tr w:rsidR="00F54E38" w:rsidRPr="006A56AB" w14:paraId="1D4AAA6C" w14:textId="77777777" w:rsidTr="00A943EE">
        <w:tc>
          <w:tcPr>
            <w:tcW w:w="2263" w:type="dxa"/>
          </w:tcPr>
          <w:p w14:paraId="5C832709" w14:textId="77777777" w:rsidR="00F54E38" w:rsidRPr="00064F62" w:rsidRDefault="00F54E38" w:rsidP="00A943EE">
            <w:pPr>
              <w:pStyle w:val="NoSpacing"/>
              <w:rPr>
                <w:sz w:val="20"/>
                <w:szCs w:val="20"/>
              </w:rPr>
            </w:pPr>
            <w:r w:rsidRPr="00064F62">
              <w:rPr>
                <w:sz w:val="20"/>
                <w:szCs w:val="20"/>
              </w:rPr>
              <w:t>fetch</w:t>
            </w:r>
          </w:p>
        </w:tc>
        <w:tc>
          <w:tcPr>
            <w:tcW w:w="6663" w:type="dxa"/>
          </w:tcPr>
          <w:p w14:paraId="2E7D7051" w14:textId="77777777" w:rsidR="00F54E38" w:rsidRPr="00064F62" w:rsidRDefault="00F54E38" w:rsidP="00A943EE">
            <w:pPr>
              <w:pStyle w:val="NoSpacing"/>
              <w:rPr>
                <w:sz w:val="20"/>
                <w:szCs w:val="20"/>
              </w:rPr>
            </w:pPr>
            <w:r w:rsidRPr="00064F62">
              <w:rPr>
                <w:sz w:val="20"/>
                <w:szCs w:val="20"/>
              </w:rPr>
              <w:t>Download objects and refs from another repository</w:t>
            </w:r>
          </w:p>
        </w:tc>
      </w:tr>
      <w:tr w:rsidR="00F54E38" w:rsidRPr="006A56AB" w14:paraId="41B7D639" w14:textId="77777777" w:rsidTr="00A943EE">
        <w:tc>
          <w:tcPr>
            <w:tcW w:w="2263" w:type="dxa"/>
          </w:tcPr>
          <w:p w14:paraId="5478A04A" w14:textId="77777777" w:rsidR="00F54E38" w:rsidRPr="00064F62" w:rsidRDefault="00F54E38" w:rsidP="00A943EE">
            <w:pPr>
              <w:pStyle w:val="NoSpacing"/>
              <w:rPr>
                <w:sz w:val="20"/>
                <w:szCs w:val="20"/>
              </w:rPr>
            </w:pPr>
            <w:r w:rsidRPr="00064F62">
              <w:rPr>
                <w:sz w:val="20"/>
                <w:szCs w:val="20"/>
              </w:rPr>
              <w:t>grep</w:t>
            </w:r>
          </w:p>
        </w:tc>
        <w:tc>
          <w:tcPr>
            <w:tcW w:w="6663" w:type="dxa"/>
          </w:tcPr>
          <w:p w14:paraId="32AA136C" w14:textId="77777777" w:rsidR="00F54E38" w:rsidRPr="00064F62" w:rsidRDefault="00F54E38" w:rsidP="00A943EE">
            <w:pPr>
              <w:pStyle w:val="NoSpacing"/>
              <w:rPr>
                <w:sz w:val="20"/>
                <w:szCs w:val="20"/>
              </w:rPr>
            </w:pPr>
            <w:r w:rsidRPr="00064F62">
              <w:rPr>
                <w:sz w:val="20"/>
                <w:szCs w:val="20"/>
              </w:rPr>
              <w:t>Print lines matching a pattern</w:t>
            </w:r>
          </w:p>
        </w:tc>
      </w:tr>
      <w:tr w:rsidR="00F54E38" w14:paraId="2424AE05" w14:textId="77777777" w:rsidTr="00A943EE">
        <w:tc>
          <w:tcPr>
            <w:tcW w:w="2263" w:type="dxa"/>
          </w:tcPr>
          <w:p w14:paraId="44A22731" w14:textId="77777777" w:rsidR="00F54E38" w:rsidRPr="00064F62" w:rsidRDefault="00F54E38" w:rsidP="00A943EE">
            <w:pPr>
              <w:pStyle w:val="NoSpacing"/>
              <w:rPr>
                <w:sz w:val="20"/>
                <w:szCs w:val="20"/>
              </w:rPr>
            </w:pPr>
            <w:r w:rsidRPr="00064F62">
              <w:rPr>
                <w:sz w:val="20"/>
                <w:szCs w:val="20"/>
              </w:rPr>
              <w:t>help</w:t>
            </w:r>
          </w:p>
        </w:tc>
        <w:tc>
          <w:tcPr>
            <w:tcW w:w="6663" w:type="dxa"/>
          </w:tcPr>
          <w:p w14:paraId="1BC65E84" w14:textId="77777777" w:rsidR="00F54E38" w:rsidRPr="00064F62" w:rsidRDefault="00F54E38" w:rsidP="00A943EE">
            <w:pPr>
              <w:pStyle w:val="NoSpacing"/>
              <w:rPr>
                <w:sz w:val="20"/>
                <w:szCs w:val="20"/>
              </w:rPr>
            </w:pPr>
            <w:r w:rsidRPr="00064F62">
              <w:rPr>
                <w:sz w:val="20"/>
                <w:szCs w:val="20"/>
              </w:rPr>
              <w:t>Display help information</w:t>
            </w:r>
          </w:p>
        </w:tc>
      </w:tr>
      <w:tr w:rsidR="00FE0421" w:rsidRPr="006A56AB" w14:paraId="3A0BBBD5" w14:textId="77777777" w:rsidTr="00A943EE">
        <w:tc>
          <w:tcPr>
            <w:tcW w:w="2263" w:type="dxa"/>
          </w:tcPr>
          <w:p w14:paraId="4B5D3510" w14:textId="451E8502" w:rsidR="00FE0421" w:rsidRPr="00064F62" w:rsidRDefault="00FE0421" w:rsidP="00A943EE">
            <w:pPr>
              <w:pStyle w:val="NoSpacing"/>
              <w:rPr>
                <w:sz w:val="20"/>
                <w:szCs w:val="20"/>
              </w:rPr>
            </w:pPr>
            <w:proofErr w:type="spellStart"/>
            <w:r>
              <w:rPr>
                <w:sz w:val="20"/>
                <w:szCs w:val="20"/>
              </w:rPr>
              <w:t>init</w:t>
            </w:r>
            <w:proofErr w:type="spellEnd"/>
          </w:p>
        </w:tc>
        <w:tc>
          <w:tcPr>
            <w:tcW w:w="6663" w:type="dxa"/>
          </w:tcPr>
          <w:p w14:paraId="51C97EA1" w14:textId="69505762" w:rsidR="00FE0421" w:rsidRPr="00064F62" w:rsidRDefault="00FE0421" w:rsidP="00A943EE">
            <w:pPr>
              <w:pStyle w:val="NoSpacing"/>
              <w:rPr>
                <w:sz w:val="20"/>
                <w:szCs w:val="20"/>
              </w:rPr>
            </w:pPr>
            <w:r w:rsidRPr="004B47A4">
              <w:t>Initializes a new Git repository</w:t>
            </w:r>
          </w:p>
        </w:tc>
      </w:tr>
      <w:tr w:rsidR="00F54E38" w14:paraId="08C0F4D1" w14:textId="77777777" w:rsidTr="00A943EE">
        <w:tc>
          <w:tcPr>
            <w:tcW w:w="2263" w:type="dxa"/>
          </w:tcPr>
          <w:p w14:paraId="2E34B4E8" w14:textId="77777777" w:rsidR="00F54E38" w:rsidRPr="00064F62" w:rsidRDefault="00F54E38" w:rsidP="00A943EE">
            <w:pPr>
              <w:pStyle w:val="NoSpacing"/>
              <w:rPr>
                <w:sz w:val="20"/>
                <w:szCs w:val="20"/>
              </w:rPr>
            </w:pPr>
            <w:r w:rsidRPr="00064F62">
              <w:rPr>
                <w:sz w:val="20"/>
                <w:szCs w:val="20"/>
              </w:rPr>
              <w:t>log</w:t>
            </w:r>
          </w:p>
        </w:tc>
        <w:tc>
          <w:tcPr>
            <w:tcW w:w="6663" w:type="dxa"/>
          </w:tcPr>
          <w:p w14:paraId="370CFFE0" w14:textId="77777777" w:rsidR="00F54E38" w:rsidRPr="00064F62" w:rsidRDefault="00F54E38" w:rsidP="00A943EE">
            <w:pPr>
              <w:pStyle w:val="NoSpacing"/>
              <w:rPr>
                <w:sz w:val="20"/>
                <w:szCs w:val="20"/>
              </w:rPr>
            </w:pPr>
            <w:r w:rsidRPr="00064F62">
              <w:rPr>
                <w:sz w:val="20"/>
                <w:szCs w:val="20"/>
              </w:rPr>
              <w:t>Show commit logs.</w:t>
            </w:r>
          </w:p>
        </w:tc>
      </w:tr>
      <w:tr w:rsidR="00F54E38" w:rsidRPr="006A56AB" w14:paraId="42544616" w14:textId="77777777" w:rsidTr="00A943EE">
        <w:tc>
          <w:tcPr>
            <w:tcW w:w="2263" w:type="dxa"/>
          </w:tcPr>
          <w:p w14:paraId="6D7CB17E" w14:textId="77777777" w:rsidR="00F54E38" w:rsidRPr="00064F62" w:rsidRDefault="00F54E38" w:rsidP="00A943EE">
            <w:pPr>
              <w:pStyle w:val="NoSpacing"/>
              <w:rPr>
                <w:sz w:val="20"/>
                <w:szCs w:val="20"/>
              </w:rPr>
            </w:pPr>
            <w:r w:rsidRPr="00064F62">
              <w:rPr>
                <w:sz w:val="20"/>
                <w:szCs w:val="20"/>
              </w:rPr>
              <w:t>merge</w:t>
            </w:r>
          </w:p>
        </w:tc>
        <w:tc>
          <w:tcPr>
            <w:tcW w:w="6663" w:type="dxa"/>
          </w:tcPr>
          <w:p w14:paraId="63B2181F" w14:textId="38E6E34E" w:rsidR="00F54E38" w:rsidRPr="00064F62" w:rsidRDefault="00FE0421" w:rsidP="00A943EE">
            <w:pPr>
              <w:pStyle w:val="NoSpacing"/>
              <w:rPr>
                <w:sz w:val="20"/>
                <w:szCs w:val="20"/>
              </w:rPr>
            </w:pPr>
            <w:r w:rsidRPr="004B47A4">
              <w:t>A powerful way to integrate changes from divergent branches</w:t>
            </w:r>
          </w:p>
        </w:tc>
      </w:tr>
      <w:tr w:rsidR="00F54E38" w:rsidRPr="006A56AB" w14:paraId="22EB47AA" w14:textId="77777777" w:rsidTr="00A943EE">
        <w:tc>
          <w:tcPr>
            <w:tcW w:w="2263" w:type="dxa"/>
          </w:tcPr>
          <w:p w14:paraId="36119841" w14:textId="77777777" w:rsidR="00F54E38" w:rsidRPr="00064F62" w:rsidRDefault="00F54E38" w:rsidP="00A943EE">
            <w:pPr>
              <w:pStyle w:val="NoSpacing"/>
              <w:rPr>
                <w:sz w:val="20"/>
                <w:szCs w:val="20"/>
              </w:rPr>
            </w:pPr>
            <w:r w:rsidRPr="00064F62">
              <w:rPr>
                <w:sz w:val="20"/>
                <w:szCs w:val="20"/>
              </w:rPr>
              <w:t>mv</w:t>
            </w:r>
          </w:p>
        </w:tc>
        <w:tc>
          <w:tcPr>
            <w:tcW w:w="6663" w:type="dxa"/>
          </w:tcPr>
          <w:p w14:paraId="5C0ABC6B" w14:textId="77777777" w:rsidR="00F54E38" w:rsidRPr="00064F62" w:rsidRDefault="00F54E38" w:rsidP="00A943EE">
            <w:pPr>
              <w:pStyle w:val="NoSpacing"/>
              <w:rPr>
                <w:sz w:val="20"/>
                <w:szCs w:val="20"/>
              </w:rPr>
            </w:pPr>
            <w:r w:rsidRPr="00064F62">
              <w:rPr>
                <w:sz w:val="20"/>
                <w:szCs w:val="20"/>
              </w:rPr>
              <w:t xml:space="preserve">Move or rename a file, directory, or </w:t>
            </w:r>
            <w:proofErr w:type="spellStart"/>
            <w:r w:rsidRPr="00064F62">
              <w:rPr>
                <w:sz w:val="20"/>
                <w:szCs w:val="20"/>
              </w:rPr>
              <w:t>symlink</w:t>
            </w:r>
            <w:proofErr w:type="spellEnd"/>
            <w:r w:rsidRPr="00064F62">
              <w:rPr>
                <w:sz w:val="20"/>
                <w:szCs w:val="20"/>
              </w:rPr>
              <w:t>.</w:t>
            </w:r>
          </w:p>
        </w:tc>
      </w:tr>
      <w:tr w:rsidR="00F54E38" w:rsidRPr="006A56AB" w14:paraId="1389A8AE" w14:textId="77777777" w:rsidTr="00A943EE">
        <w:tc>
          <w:tcPr>
            <w:tcW w:w="2263" w:type="dxa"/>
          </w:tcPr>
          <w:p w14:paraId="372902B9" w14:textId="77777777" w:rsidR="00F54E38" w:rsidRPr="00064F62" w:rsidRDefault="00F54E38" w:rsidP="00A943EE">
            <w:pPr>
              <w:pStyle w:val="NoSpacing"/>
              <w:rPr>
                <w:sz w:val="20"/>
                <w:szCs w:val="20"/>
              </w:rPr>
            </w:pPr>
            <w:r w:rsidRPr="00064F62">
              <w:rPr>
                <w:sz w:val="20"/>
                <w:szCs w:val="20"/>
              </w:rPr>
              <w:t>pull</w:t>
            </w:r>
          </w:p>
        </w:tc>
        <w:tc>
          <w:tcPr>
            <w:tcW w:w="6663" w:type="dxa"/>
          </w:tcPr>
          <w:p w14:paraId="3B5A555D" w14:textId="77777777" w:rsidR="00F54E38" w:rsidRPr="00064F62" w:rsidRDefault="00F54E38" w:rsidP="00A943EE">
            <w:pPr>
              <w:pStyle w:val="NoSpacing"/>
              <w:rPr>
                <w:sz w:val="20"/>
                <w:szCs w:val="20"/>
              </w:rPr>
            </w:pPr>
            <w:r w:rsidRPr="00064F62">
              <w:rPr>
                <w:sz w:val="20"/>
                <w:szCs w:val="20"/>
              </w:rPr>
              <w:t>Fetch from, or integrate with, another repository or a local branch</w:t>
            </w:r>
          </w:p>
        </w:tc>
      </w:tr>
      <w:tr w:rsidR="00F54E38" w:rsidRPr="006A56AB" w14:paraId="114A6B75" w14:textId="77777777" w:rsidTr="00A943EE">
        <w:tc>
          <w:tcPr>
            <w:tcW w:w="2263" w:type="dxa"/>
          </w:tcPr>
          <w:p w14:paraId="2318D129" w14:textId="77777777" w:rsidR="00F54E38" w:rsidRPr="00064F62" w:rsidRDefault="00F54E38" w:rsidP="00A943EE">
            <w:pPr>
              <w:pStyle w:val="NoSpacing"/>
              <w:rPr>
                <w:sz w:val="20"/>
                <w:szCs w:val="20"/>
              </w:rPr>
            </w:pPr>
            <w:r w:rsidRPr="00064F62">
              <w:rPr>
                <w:sz w:val="20"/>
                <w:szCs w:val="20"/>
              </w:rPr>
              <w:t>push</w:t>
            </w:r>
          </w:p>
        </w:tc>
        <w:tc>
          <w:tcPr>
            <w:tcW w:w="6663" w:type="dxa"/>
          </w:tcPr>
          <w:p w14:paraId="0A1CE358" w14:textId="77777777" w:rsidR="00F54E38" w:rsidRPr="00064F62" w:rsidRDefault="00F54E38" w:rsidP="00A943EE">
            <w:pPr>
              <w:pStyle w:val="NoSpacing"/>
              <w:rPr>
                <w:sz w:val="20"/>
                <w:szCs w:val="20"/>
              </w:rPr>
            </w:pPr>
            <w:r w:rsidRPr="00064F62">
              <w:rPr>
                <w:sz w:val="20"/>
                <w:szCs w:val="20"/>
              </w:rPr>
              <w:t>Update remote refs along with associated objects.</w:t>
            </w:r>
          </w:p>
        </w:tc>
      </w:tr>
      <w:tr w:rsidR="00F54E38" w:rsidRPr="006A56AB" w14:paraId="13EB2DDC" w14:textId="77777777" w:rsidTr="00A943EE">
        <w:tc>
          <w:tcPr>
            <w:tcW w:w="2263" w:type="dxa"/>
          </w:tcPr>
          <w:p w14:paraId="6F091BBA" w14:textId="77777777" w:rsidR="00F54E38" w:rsidRPr="00064F62" w:rsidRDefault="00F54E38" w:rsidP="00A943EE">
            <w:pPr>
              <w:pStyle w:val="NoSpacing"/>
              <w:rPr>
                <w:sz w:val="20"/>
                <w:szCs w:val="20"/>
              </w:rPr>
            </w:pPr>
            <w:r w:rsidRPr="00064F62">
              <w:rPr>
                <w:sz w:val="20"/>
                <w:szCs w:val="20"/>
              </w:rPr>
              <w:t>rebase</w:t>
            </w:r>
          </w:p>
        </w:tc>
        <w:tc>
          <w:tcPr>
            <w:tcW w:w="6663" w:type="dxa"/>
          </w:tcPr>
          <w:p w14:paraId="4B799F90" w14:textId="77777777" w:rsidR="00F54E38" w:rsidRPr="00064F62" w:rsidRDefault="00F54E38" w:rsidP="00A943EE">
            <w:pPr>
              <w:pStyle w:val="NoSpacing"/>
              <w:rPr>
                <w:sz w:val="20"/>
                <w:szCs w:val="20"/>
              </w:rPr>
            </w:pPr>
            <w:r w:rsidRPr="00064F62">
              <w:rPr>
                <w:sz w:val="20"/>
                <w:szCs w:val="20"/>
              </w:rPr>
              <w:t>Forward-port local commits to the updated upstream head</w:t>
            </w:r>
          </w:p>
        </w:tc>
      </w:tr>
      <w:tr w:rsidR="00F54E38" w:rsidRPr="006A56AB" w14:paraId="3E32E071" w14:textId="77777777" w:rsidTr="00A943EE">
        <w:tc>
          <w:tcPr>
            <w:tcW w:w="2263" w:type="dxa"/>
          </w:tcPr>
          <w:p w14:paraId="404AFC88" w14:textId="77777777" w:rsidR="00F54E38" w:rsidRPr="00064F62" w:rsidRDefault="00F54E38" w:rsidP="00A943EE">
            <w:pPr>
              <w:pStyle w:val="NoSpacing"/>
              <w:rPr>
                <w:sz w:val="20"/>
                <w:szCs w:val="20"/>
              </w:rPr>
            </w:pPr>
            <w:proofErr w:type="spellStart"/>
            <w:r w:rsidRPr="00064F62">
              <w:rPr>
                <w:sz w:val="20"/>
                <w:szCs w:val="20"/>
              </w:rPr>
              <w:t>rerere</w:t>
            </w:r>
            <w:proofErr w:type="spellEnd"/>
          </w:p>
        </w:tc>
        <w:tc>
          <w:tcPr>
            <w:tcW w:w="6663" w:type="dxa"/>
          </w:tcPr>
          <w:p w14:paraId="17C6BC4F" w14:textId="77777777" w:rsidR="00F54E38" w:rsidRPr="00064F62" w:rsidRDefault="00F54E38" w:rsidP="00A943EE">
            <w:pPr>
              <w:pStyle w:val="NoSpacing"/>
              <w:rPr>
                <w:sz w:val="20"/>
                <w:szCs w:val="20"/>
              </w:rPr>
            </w:pPr>
            <w:r w:rsidRPr="00064F62">
              <w:rPr>
                <w:sz w:val="20"/>
                <w:szCs w:val="20"/>
              </w:rPr>
              <w:t>Reuse recorded resolution for merged conflicts.</w:t>
            </w:r>
          </w:p>
        </w:tc>
      </w:tr>
      <w:tr w:rsidR="00F54E38" w:rsidRPr="006A56AB" w14:paraId="2B6C7E42" w14:textId="77777777" w:rsidTr="00A943EE">
        <w:tc>
          <w:tcPr>
            <w:tcW w:w="2263" w:type="dxa"/>
          </w:tcPr>
          <w:p w14:paraId="40D91C4D" w14:textId="77777777" w:rsidR="00F54E38" w:rsidRPr="00064F62" w:rsidRDefault="00F54E38" w:rsidP="00A943EE">
            <w:pPr>
              <w:pStyle w:val="NoSpacing"/>
              <w:rPr>
                <w:sz w:val="20"/>
                <w:szCs w:val="20"/>
              </w:rPr>
            </w:pPr>
            <w:r w:rsidRPr="00064F62">
              <w:rPr>
                <w:sz w:val="20"/>
                <w:szCs w:val="20"/>
              </w:rPr>
              <w:t>reset</w:t>
            </w:r>
          </w:p>
        </w:tc>
        <w:tc>
          <w:tcPr>
            <w:tcW w:w="6663" w:type="dxa"/>
          </w:tcPr>
          <w:p w14:paraId="641F9A3A" w14:textId="77777777" w:rsidR="00F54E38" w:rsidRPr="00064F62" w:rsidRDefault="00F54E38" w:rsidP="00A943EE">
            <w:pPr>
              <w:pStyle w:val="NoSpacing"/>
              <w:rPr>
                <w:sz w:val="20"/>
                <w:szCs w:val="20"/>
              </w:rPr>
            </w:pPr>
            <w:r w:rsidRPr="00064F62">
              <w:rPr>
                <w:sz w:val="20"/>
                <w:szCs w:val="20"/>
              </w:rPr>
              <w:t>Reset current HEAD to the specified state.</w:t>
            </w:r>
          </w:p>
        </w:tc>
      </w:tr>
      <w:tr w:rsidR="00F54E38" w14:paraId="0C4A57E1" w14:textId="77777777" w:rsidTr="00A943EE">
        <w:tc>
          <w:tcPr>
            <w:tcW w:w="2263" w:type="dxa"/>
          </w:tcPr>
          <w:p w14:paraId="7C3485FC" w14:textId="77777777" w:rsidR="00F54E38" w:rsidRPr="00064F62" w:rsidRDefault="00F54E38" w:rsidP="00A943EE">
            <w:pPr>
              <w:pStyle w:val="NoSpacing"/>
              <w:rPr>
                <w:sz w:val="20"/>
                <w:szCs w:val="20"/>
              </w:rPr>
            </w:pPr>
            <w:r w:rsidRPr="00064F62">
              <w:rPr>
                <w:sz w:val="20"/>
                <w:szCs w:val="20"/>
              </w:rPr>
              <w:t>revert</w:t>
            </w:r>
          </w:p>
        </w:tc>
        <w:tc>
          <w:tcPr>
            <w:tcW w:w="6663" w:type="dxa"/>
          </w:tcPr>
          <w:p w14:paraId="060516DA" w14:textId="77777777" w:rsidR="00F54E38" w:rsidRPr="00064F62" w:rsidRDefault="00F54E38" w:rsidP="00A943EE">
            <w:pPr>
              <w:pStyle w:val="NoSpacing"/>
              <w:rPr>
                <w:sz w:val="20"/>
                <w:szCs w:val="20"/>
              </w:rPr>
            </w:pPr>
            <w:r w:rsidRPr="00064F62">
              <w:rPr>
                <w:sz w:val="20"/>
                <w:szCs w:val="20"/>
              </w:rPr>
              <w:t>Revert some existing commits.</w:t>
            </w:r>
          </w:p>
        </w:tc>
      </w:tr>
      <w:tr w:rsidR="00F54E38" w:rsidRPr="006A56AB" w14:paraId="4AB75DFB" w14:textId="77777777" w:rsidTr="00A943EE">
        <w:tc>
          <w:tcPr>
            <w:tcW w:w="2263" w:type="dxa"/>
          </w:tcPr>
          <w:p w14:paraId="1B1A0C70" w14:textId="77777777" w:rsidR="00F54E38" w:rsidRPr="00064F62" w:rsidRDefault="00F54E38" w:rsidP="00A943EE">
            <w:pPr>
              <w:pStyle w:val="NoSpacing"/>
              <w:rPr>
                <w:sz w:val="20"/>
                <w:szCs w:val="20"/>
              </w:rPr>
            </w:pPr>
            <w:r w:rsidRPr="00064F62">
              <w:rPr>
                <w:sz w:val="20"/>
                <w:szCs w:val="20"/>
              </w:rPr>
              <w:t>rm</w:t>
            </w:r>
          </w:p>
        </w:tc>
        <w:tc>
          <w:tcPr>
            <w:tcW w:w="6663" w:type="dxa"/>
          </w:tcPr>
          <w:p w14:paraId="515BD2EB" w14:textId="77777777" w:rsidR="00F54E38" w:rsidRPr="00064F62" w:rsidRDefault="00F54E38" w:rsidP="00A943EE">
            <w:pPr>
              <w:pStyle w:val="NoSpacing"/>
              <w:rPr>
                <w:sz w:val="20"/>
                <w:szCs w:val="20"/>
              </w:rPr>
            </w:pPr>
            <w:r w:rsidRPr="00064F62">
              <w:rPr>
                <w:sz w:val="20"/>
                <w:szCs w:val="20"/>
              </w:rPr>
              <w:t>Remove files from the working tree and from the index.</w:t>
            </w:r>
          </w:p>
        </w:tc>
      </w:tr>
      <w:tr w:rsidR="00F54E38" w:rsidRPr="006A56AB" w14:paraId="3A8DCB4F" w14:textId="77777777" w:rsidTr="00A943EE">
        <w:tc>
          <w:tcPr>
            <w:tcW w:w="2263" w:type="dxa"/>
          </w:tcPr>
          <w:p w14:paraId="779D5380" w14:textId="77777777" w:rsidR="00F54E38" w:rsidRPr="00064F62" w:rsidRDefault="00F54E38" w:rsidP="00A943EE">
            <w:pPr>
              <w:pStyle w:val="NoSpacing"/>
              <w:rPr>
                <w:sz w:val="20"/>
                <w:szCs w:val="20"/>
              </w:rPr>
            </w:pPr>
            <w:r w:rsidRPr="00064F62">
              <w:rPr>
                <w:sz w:val="20"/>
                <w:szCs w:val="20"/>
              </w:rPr>
              <w:t>show</w:t>
            </w:r>
          </w:p>
        </w:tc>
        <w:tc>
          <w:tcPr>
            <w:tcW w:w="6663" w:type="dxa"/>
          </w:tcPr>
          <w:p w14:paraId="69995639" w14:textId="77777777" w:rsidR="00F54E38" w:rsidRPr="00064F62" w:rsidRDefault="00F54E38" w:rsidP="00A943EE">
            <w:pPr>
              <w:pStyle w:val="NoSpacing"/>
              <w:rPr>
                <w:sz w:val="20"/>
                <w:szCs w:val="20"/>
              </w:rPr>
            </w:pPr>
            <w:r w:rsidRPr="00064F62">
              <w:rPr>
                <w:sz w:val="20"/>
                <w:szCs w:val="20"/>
              </w:rPr>
              <w:t>Show various types of objects.</w:t>
            </w:r>
          </w:p>
        </w:tc>
      </w:tr>
      <w:tr w:rsidR="00F54E38" w:rsidRPr="006A56AB" w14:paraId="2D7D36B7" w14:textId="77777777" w:rsidTr="00A943EE">
        <w:tc>
          <w:tcPr>
            <w:tcW w:w="2263" w:type="dxa"/>
          </w:tcPr>
          <w:p w14:paraId="6CBD602D" w14:textId="77777777" w:rsidR="00F54E38" w:rsidRPr="00064F62" w:rsidRDefault="00F54E38" w:rsidP="00A943EE">
            <w:pPr>
              <w:pStyle w:val="NoSpacing"/>
              <w:rPr>
                <w:sz w:val="20"/>
                <w:szCs w:val="20"/>
              </w:rPr>
            </w:pPr>
            <w:r w:rsidRPr="00064F62">
              <w:rPr>
                <w:sz w:val="20"/>
                <w:szCs w:val="20"/>
              </w:rPr>
              <w:t>status</w:t>
            </w:r>
          </w:p>
        </w:tc>
        <w:tc>
          <w:tcPr>
            <w:tcW w:w="6663" w:type="dxa"/>
          </w:tcPr>
          <w:p w14:paraId="381F8D51" w14:textId="77777777" w:rsidR="00F54E38" w:rsidRPr="00064F62" w:rsidRDefault="00F54E38" w:rsidP="00A943EE">
            <w:pPr>
              <w:pStyle w:val="NoSpacing"/>
              <w:rPr>
                <w:sz w:val="20"/>
                <w:szCs w:val="20"/>
              </w:rPr>
            </w:pPr>
            <w:r w:rsidRPr="00064F62">
              <w:rPr>
                <w:sz w:val="20"/>
                <w:szCs w:val="20"/>
              </w:rPr>
              <w:t>Show the working tree status.</w:t>
            </w:r>
          </w:p>
        </w:tc>
      </w:tr>
      <w:tr w:rsidR="00F54E38" w:rsidRPr="006A56AB" w14:paraId="09DA4C26" w14:textId="77777777" w:rsidTr="00A943EE">
        <w:tc>
          <w:tcPr>
            <w:tcW w:w="2263" w:type="dxa"/>
          </w:tcPr>
          <w:p w14:paraId="37A8DF9A" w14:textId="77777777" w:rsidR="00F54E38" w:rsidRPr="00064F62" w:rsidRDefault="00F54E38" w:rsidP="00A943EE">
            <w:pPr>
              <w:pStyle w:val="NoSpacing"/>
              <w:rPr>
                <w:sz w:val="20"/>
                <w:szCs w:val="20"/>
              </w:rPr>
            </w:pPr>
            <w:r w:rsidRPr="00064F62">
              <w:rPr>
                <w:sz w:val="20"/>
                <w:szCs w:val="20"/>
              </w:rPr>
              <w:t>submodule</w:t>
            </w:r>
          </w:p>
        </w:tc>
        <w:tc>
          <w:tcPr>
            <w:tcW w:w="6663" w:type="dxa"/>
          </w:tcPr>
          <w:p w14:paraId="6496D79B" w14:textId="77777777" w:rsidR="00F54E38" w:rsidRPr="00064F62" w:rsidRDefault="00F54E38" w:rsidP="00A943EE">
            <w:pPr>
              <w:pStyle w:val="NoSpacing"/>
              <w:rPr>
                <w:sz w:val="20"/>
                <w:szCs w:val="20"/>
              </w:rPr>
            </w:pPr>
            <w:r w:rsidRPr="00064F62">
              <w:rPr>
                <w:sz w:val="20"/>
                <w:szCs w:val="20"/>
              </w:rPr>
              <w:t>Initialize, update, or inspect submodules.</w:t>
            </w:r>
          </w:p>
        </w:tc>
      </w:tr>
      <w:tr w:rsidR="00F54E38" w:rsidRPr="006A56AB" w14:paraId="1CF515D1" w14:textId="77777777" w:rsidTr="00A943EE">
        <w:tc>
          <w:tcPr>
            <w:tcW w:w="2263" w:type="dxa"/>
          </w:tcPr>
          <w:p w14:paraId="16A8046E" w14:textId="77777777" w:rsidR="00F54E38" w:rsidRPr="00064F62" w:rsidRDefault="00F54E38" w:rsidP="00A943EE">
            <w:pPr>
              <w:pStyle w:val="NoSpacing"/>
              <w:rPr>
                <w:sz w:val="20"/>
                <w:szCs w:val="20"/>
              </w:rPr>
            </w:pPr>
            <w:r w:rsidRPr="00064F62">
              <w:rPr>
                <w:sz w:val="20"/>
                <w:szCs w:val="20"/>
              </w:rPr>
              <w:t>subtree</w:t>
            </w:r>
          </w:p>
        </w:tc>
        <w:tc>
          <w:tcPr>
            <w:tcW w:w="6663" w:type="dxa"/>
          </w:tcPr>
          <w:p w14:paraId="46BEB365" w14:textId="77777777" w:rsidR="00F54E38" w:rsidRPr="00064F62" w:rsidRDefault="00F54E38" w:rsidP="00A943EE">
            <w:pPr>
              <w:pStyle w:val="NoSpacing"/>
              <w:rPr>
                <w:sz w:val="20"/>
                <w:szCs w:val="20"/>
              </w:rPr>
            </w:pPr>
            <w:r w:rsidRPr="00064F62">
              <w:rPr>
                <w:sz w:val="20"/>
                <w:szCs w:val="20"/>
              </w:rPr>
              <w:t>Merge subtrees and split repositories into subtrees.</w:t>
            </w:r>
          </w:p>
        </w:tc>
      </w:tr>
      <w:tr w:rsidR="00F54E38" w:rsidRPr="006A56AB" w14:paraId="3F8CFEBC" w14:textId="77777777" w:rsidTr="00A943EE">
        <w:tc>
          <w:tcPr>
            <w:tcW w:w="2263" w:type="dxa"/>
          </w:tcPr>
          <w:p w14:paraId="0152AA87" w14:textId="77777777" w:rsidR="00F54E38" w:rsidRPr="00064F62" w:rsidRDefault="00F54E38" w:rsidP="00A943EE">
            <w:pPr>
              <w:pStyle w:val="NoSpacing"/>
              <w:rPr>
                <w:sz w:val="20"/>
                <w:szCs w:val="20"/>
              </w:rPr>
            </w:pPr>
            <w:r w:rsidRPr="00064F62">
              <w:rPr>
                <w:sz w:val="20"/>
                <w:szCs w:val="20"/>
              </w:rPr>
              <w:t>tag</w:t>
            </w:r>
          </w:p>
        </w:tc>
        <w:tc>
          <w:tcPr>
            <w:tcW w:w="6663" w:type="dxa"/>
          </w:tcPr>
          <w:p w14:paraId="5B64A7FA" w14:textId="77777777" w:rsidR="00F54E38" w:rsidRPr="00064F62" w:rsidRDefault="00F54E38" w:rsidP="00A943EE">
            <w:pPr>
              <w:pStyle w:val="NoSpacing"/>
              <w:rPr>
                <w:sz w:val="20"/>
                <w:szCs w:val="20"/>
              </w:rPr>
            </w:pPr>
            <w:r w:rsidRPr="00064F62">
              <w:rPr>
                <w:sz w:val="20"/>
                <w:szCs w:val="20"/>
              </w:rPr>
              <w:t>Create, list, delete, or verify a tagged object.</w:t>
            </w:r>
          </w:p>
        </w:tc>
      </w:tr>
      <w:tr w:rsidR="00F54E38" w14:paraId="00234F7D" w14:textId="77777777" w:rsidTr="00A943EE">
        <w:tc>
          <w:tcPr>
            <w:tcW w:w="2263" w:type="dxa"/>
          </w:tcPr>
          <w:p w14:paraId="1F153A3B" w14:textId="77777777" w:rsidR="00F54E38" w:rsidRPr="00064F62" w:rsidRDefault="00F54E38" w:rsidP="00A943EE">
            <w:pPr>
              <w:pStyle w:val="NoSpacing"/>
              <w:rPr>
                <w:sz w:val="20"/>
                <w:szCs w:val="20"/>
              </w:rPr>
            </w:pPr>
            <w:proofErr w:type="spellStart"/>
            <w:r w:rsidRPr="00064F62">
              <w:rPr>
                <w:sz w:val="20"/>
                <w:szCs w:val="20"/>
              </w:rPr>
              <w:t>worktree</w:t>
            </w:r>
            <w:proofErr w:type="spellEnd"/>
          </w:p>
        </w:tc>
        <w:tc>
          <w:tcPr>
            <w:tcW w:w="6663" w:type="dxa"/>
          </w:tcPr>
          <w:p w14:paraId="0C67AB4D" w14:textId="77777777" w:rsidR="00F54E38" w:rsidRPr="00064F62" w:rsidRDefault="00F54E38" w:rsidP="00A943EE">
            <w:pPr>
              <w:pStyle w:val="NoSpacing"/>
              <w:rPr>
                <w:sz w:val="20"/>
                <w:szCs w:val="20"/>
              </w:rPr>
            </w:pPr>
            <w:r w:rsidRPr="00064F62">
              <w:rPr>
                <w:sz w:val="20"/>
                <w:szCs w:val="20"/>
              </w:rPr>
              <w:t>Manage multiple working tree</w:t>
            </w:r>
          </w:p>
        </w:tc>
      </w:tr>
    </w:tbl>
    <w:p w14:paraId="65AD2FD2" w14:textId="77777777" w:rsidR="00F54E38" w:rsidRPr="0083142B" w:rsidRDefault="00F54E38" w:rsidP="00F54E38">
      <w:pPr>
        <w:pStyle w:val="NoSpacing"/>
        <w:jc w:val="center"/>
        <w:rPr>
          <w:sz w:val="20"/>
          <w:szCs w:val="20"/>
        </w:rPr>
      </w:pPr>
      <w:r w:rsidRPr="0083142B">
        <w:rPr>
          <w:sz w:val="20"/>
          <w:szCs w:val="20"/>
        </w:rPr>
        <w:t>Porcelain Commands in Git</w:t>
      </w:r>
    </w:p>
    <w:p w14:paraId="40107B15" w14:textId="77777777" w:rsidR="00F54E38" w:rsidRDefault="00F54E38" w:rsidP="00F54E38">
      <w:pPr>
        <w:pStyle w:val="NoSpacing"/>
      </w:pPr>
    </w:p>
    <w:p w14:paraId="534EBD27" w14:textId="77777777" w:rsidR="00F54E38" w:rsidRDefault="00F54E38" w:rsidP="00F54E38">
      <w:pPr>
        <w:pStyle w:val="NoSpacing"/>
      </w:pPr>
    </w:p>
    <w:p w14:paraId="0EBB69EC" w14:textId="77777777" w:rsidR="00F54E38" w:rsidRDefault="00F54E38" w:rsidP="00F54E38">
      <w:pPr>
        <w:pStyle w:val="NoSpacing"/>
      </w:pPr>
      <w:proofErr w:type="gramStart"/>
      <w:r w:rsidRPr="00243FEC">
        <w:t>Table  shows</w:t>
      </w:r>
      <w:proofErr w:type="gramEnd"/>
      <w:r w:rsidRPr="00243FEC">
        <w:t xml:space="preserve">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6A56AB"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6A56AB"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6A56AB"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6A56AB"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6A56AB"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6A56AB"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6A56AB"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6A56AB"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6A56AB"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proofErr w:type="gramStart"/>
            <w:r w:rsidRPr="0083142B">
              <w:rPr>
                <w:sz w:val="20"/>
                <w:szCs w:val="20"/>
              </w:rPr>
              <w:lastRenderedPageBreak/>
              <w:t>read-tree</w:t>
            </w:r>
            <w:proofErr w:type="gramEnd"/>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6A56AB"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6A56AB"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6A56AB"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6A56AB"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proofErr w:type="gramStart"/>
            <w:r w:rsidRPr="0083142B">
              <w:rPr>
                <w:sz w:val="20"/>
                <w:szCs w:val="20"/>
              </w:rPr>
              <w:t>symbolic-ref</w:t>
            </w:r>
            <w:proofErr w:type="gramEnd"/>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6A56AB"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6A56AB"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6A56AB"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6A56AB"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77777777" w:rsidR="00F54E38" w:rsidRPr="00F61D86" w:rsidRDefault="00F54E38" w:rsidP="00F54E38">
      <w:pPr>
        <w:pStyle w:val="NoSpacing"/>
        <w:jc w:val="center"/>
        <w:rPr>
          <w:sz w:val="20"/>
          <w:szCs w:val="20"/>
        </w:rPr>
      </w:pPr>
      <w:r w:rsidRPr="00F61D86">
        <w:rPr>
          <w:sz w:val="20"/>
          <w:szCs w:val="20"/>
        </w:rPr>
        <w:t>Plumbing commands</w:t>
      </w:r>
    </w:p>
    <w:p w14:paraId="5B3EF37E" w14:textId="77777777" w:rsidR="00F54E38" w:rsidRPr="00243FEC" w:rsidRDefault="00F54E38" w:rsidP="00F54E38">
      <w:pPr>
        <w:pStyle w:val="NoSpacing"/>
        <w:jc w:val="both"/>
      </w:pPr>
    </w:p>
    <w:p w14:paraId="19102169" w14:textId="77777777" w:rsidR="00F54E38" w:rsidRPr="00243FEC" w:rsidRDefault="00F54E38" w:rsidP="00F54E38">
      <w:pPr>
        <w:pStyle w:val="NoSpacing"/>
        <w:jc w:val="both"/>
      </w:pPr>
    </w:p>
    <w:p w14:paraId="1ADE7D8F" w14:textId="77777777" w:rsidR="00F54E38" w:rsidRPr="00243FEC" w:rsidRDefault="00F54E38" w:rsidP="00F54E38">
      <w:pPr>
        <w:pStyle w:val="NoSpacing"/>
        <w:jc w:val="both"/>
      </w:pPr>
      <w:r w:rsidRPr="00243FEC">
        <w:t xml:space="preserve">Arguments supplied to Git commands can be abbreviated as a single letter or spelled out as words. One important note here is that if the argument is spelled out, you must precede it with two hyphens, as in </w:t>
      </w:r>
      <w:r w:rsidRPr="00F61D86">
        <w:rPr>
          <w:rStyle w:val="StyleCodeCar"/>
          <w:rFonts w:eastAsia="Calibri"/>
        </w:rPr>
        <w:t>--global</w:t>
      </w:r>
      <w:r w:rsidRPr="00243FEC">
        <w:t xml:space="preserve">. If the argument is abbreviated, only one hyphen is required, as in </w:t>
      </w:r>
      <w:r w:rsidRPr="00F61D86">
        <w:rPr>
          <w:rStyle w:val="StyleCodeCar"/>
          <w:rFonts w:eastAsia="Calibri"/>
        </w:rPr>
        <w:t>-a</w:t>
      </w:r>
      <w:r w:rsidRPr="00243FEC">
        <w:t xml:space="preserve">. Abbreviated arguments may be passed together, as in </w:t>
      </w:r>
      <w:r w:rsidRPr="00F61D86">
        <w:rPr>
          <w:rStyle w:val="StyleCodeCar"/>
          <w:rFonts w:eastAsia="Calibri"/>
        </w:rPr>
        <w:t>-am</w:t>
      </w:r>
      <w:r w:rsidRPr="00243FEC">
        <w:rPr>
          <w:rFonts w:ascii="CourierStd" w:hAnsi="CourierStd" w:cs="CourierStd"/>
          <w:sz w:val="17"/>
          <w:szCs w:val="17"/>
        </w:rPr>
        <w:t xml:space="preserve"> </w:t>
      </w:r>
      <w:r w:rsidRPr="00243FEC">
        <w:t xml:space="preserve">instead of </w:t>
      </w:r>
      <w:r w:rsidRPr="00F61D86">
        <w:rPr>
          <w:rStyle w:val="StyleCodeCar"/>
          <w:rFonts w:eastAsia="Calibri"/>
        </w:rPr>
        <w:t>-a -m</w:t>
      </w:r>
      <w:r w:rsidRPr="00243FEC">
        <w:t>. When arguments are combined in this way, the ordering is important. If the first argument requires a value, then the second argument may be taken as the required value instead of an additional argument.</w:t>
      </w:r>
    </w:p>
    <w:p w14:paraId="64838434" w14:textId="77777777" w:rsidR="00F54E38" w:rsidRDefault="00F54E38" w:rsidP="00F54E38">
      <w:pPr>
        <w:pStyle w:val="NoSpacing"/>
        <w:jc w:val="both"/>
      </w:pPr>
    </w:p>
    <w:p w14:paraId="2473B401" w14:textId="77777777" w:rsidR="00F54E38" w:rsidRPr="00D35DBC" w:rsidRDefault="00F54E38" w:rsidP="00F54E38">
      <w:pPr>
        <w:rPr>
          <w:lang w:val="en-US"/>
        </w:rPr>
      </w:pPr>
    </w:p>
    <w:p w14:paraId="05CD6089" w14:textId="77777777" w:rsidR="00F54E38" w:rsidRDefault="00F54E38" w:rsidP="00F54E38">
      <w:pPr>
        <w:pStyle w:val="Heading2"/>
      </w:pPr>
      <w:bookmarkStart w:id="16" w:name="_Toc158198828"/>
      <w:r>
        <w:t>Basic Git</w:t>
      </w:r>
      <w:bookmarkEnd w:id="16"/>
    </w:p>
    <w:p w14:paraId="32FD16E7"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14:paraId="3C0AD012" w14:textId="77777777" w:rsidTr="00A943EE">
        <w:tc>
          <w:tcPr>
            <w:tcW w:w="1555" w:type="dxa"/>
          </w:tcPr>
          <w:p w14:paraId="32645910" w14:textId="77777777" w:rsidR="00F54E38" w:rsidRDefault="00F54E38" w:rsidP="00A943EE">
            <w:pPr>
              <w:pStyle w:val="NoSpacing"/>
            </w:pPr>
            <w:r>
              <w:t>git config</w:t>
            </w:r>
          </w:p>
        </w:tc>
        <w:tc>
          <w:tcPr>
            <w:tcW w:w="7507" w:type="dxa"/>
          </w:tcPr>
          <w:p w14:paraId="4EB976AE" w14:textId="77777777" w:rsidR="00F54E38" w:rsidRDefault="00F54E38" w:rsidP="00A943EE">
            <w:pPr>
              <w:pStyle w:val="NoSpacing"/>
            </w:pPr>
            <w:r w:rsidRPr="00D6114A">
              <w:rPr>
                <w:rFonts w:cs="Bryant Pro Regular"/>
                <w:sz w:val="22"/>
                <w:szCs w:val="22"/>
              </w:rPr>
              <w:t xml:space="preserve">Sets configuration values for things like your </w:t>
            </w:r>
            <w:proofErr w:type="gramStart"/>
            <w:r w:rsidRPr="00D6114A">
              <w:rPr>
                <w:rFonts w:cs="Bryant Pro Regular"/>
                <w:sz w:val="22"/>
                <w:szCs w:val="22"/>
              </w:rPr>
              <w:t>user name</w:t>
            </w:r>
            <w:proofErr w:type="gramEnd"/>
            <w:r w:rsidRPr="00D6114A">
              <w:rPr>
                <w:rFonts w:cs="Bryant Pro Regular"/>
                <w:sz w:val="22"/>
                <w:szCs w:val="22"/>
              </w:rPr>
              <w:t xml:space="preserve">, email, and </w:t>
            </w:r>
            <w:proofErr w:type="spellStart"/>
            <w:r w:rsidRPr="00D6114A">
              <w:rPr>
                <w:rFonts w:cs="Bryant Pro Regular"/>
                <w:sz w:val="22"/>
                <w:szCs w:val="22"/>
              </w:rPr>
              <w:t>gpg</w:t>
            </w:r>
            <w:proofErr w:type="spellEnd"/>
            <w:r w:rsidRPr="00D6114A">
              <w:rPr>
                <w:rFonts w:cs="Bryant Pro Regular"/>
                <w:sz w:val="22"/>
                <w:szCs w:val="22"/>
              </w:rPr>
              <w:t xml:space="preserve"> key, your preferred diff algorithm, file formats to use, proxies, remotes and tons of other stuff. </w:t>
            </w:r>
            <w:r>
              <w:rPr>
                <w:rFonts w:cs="Bryant Pro Regular"/>
                <w:sz w:val="22"/>
                <w:szCs w:val="22"/>
              </w:rPr>
              <w:t>For a full list, see the git-config docs</w:t>
            </w:r>
          </w:p>
        </w:tc>
      </w:tr>
      <w:tr w:rsidR="00F54E38" w:rsidRPr="006A56AB" w14:paraId="45B55870" w14:textId="77777777" w:rsidTr="00A943EE">
        <w:tc>
          <w:tcPr>
            <w:tcW w:w="1555" w:type="dxa"/>
          </w:tcPr>
          <w:p w14:paraId="05DD1ABC" w14:textId="77777777" w:rsidR="00F54E38" w:rsidRDefault="00F54E38" w:rsidP="00A943EE">
            <w:pPr>
              <w:pStyle w:val="NoSpacing"/>
            </w:pPr>
            <w:r>
              <w:t xml:space="preserve">git </w:t>
            </w:r>
            <w:proofErr w:type="spellStart"/>
            <w:r>
              <w:t>init</w:t>
            </w:r>
            <w:proofErr w:type="spellEnd"/>
          </w:p>
        </w:tc>
        <w:tc>
          <w:tcPr>
            <w:tcW w:w="7507" w:type="dxa"/>
          </w:tcPr>
          <w:p w14:paraId="0E5749C2" w14:textId="77777777" w:rsidR="00F54E38" w:rsidRPr="00D6114A" w:rsidRDefault="00F54E38" w:rsidP="00A943EE">
            <w:pPr>
              <w:pStyle w:val="NoSpacing"/>
            </w:pPr>
            <w:r w:rsidRPr="00D6114A">
              <w:t xml:space="preserve">Initializes a git repository – creates the initial </w:t>
            </w:r>
            <w:proofErr w:type="gramStart"/>
            <w:r w:rsidRPr="00D6114A">
              <w:t>‘.git</w:t>
            </w:r>
            <w:proofErr w:type="gramEnd"/>
            <w:r w:rsidRPr="00D6114A">
              <w:t>’ directory in a new or existing project.</w:t>
            </w:r>
          </w:p>
        </w:tc>
      </w:tr>
      <w:tr w:rsidR="00F54E38" w:rsidRPr="006A56AB" w14:paraId="5E0AB6DD" w14:textId="77777777" w:rsidTr="00A943EE">
        <w:tc>
          <w:tcPr>
            <w:tcW w:w="1555" w:type="dxa"/>
          </w:tcPr>
          <w:p w14:paraId="590EAD08" w14:textId="77777777" w:rsidR="00F54E38" w:rsidRDefault="00F54E38" w:rsidP="00A943EE">
            <w:pPr>
              <w:pStyle w:val="NoSpacing"/>
            </w:pPr>
            <w:r>
              <w:t>git clone</w:t>
            </w:r>
          </w:p>
        </w:tc>
        <w:tc>
          <w:tcPr>
            <w:tcW w:w="7507" w:type="dxa"/>
          </w:tcPr>
          <w:p w14:paraId="2310FEC6" w14:textId="77777777" w:rsidR="00F54E38" w:rsidRPr="00D6114A" w:rsidRDefault="00F54E38" w:rsidP="00A943EE">
            <w:pPr>
              <w:pStyle w:val="NoSpacing"/>
            </w:pPr>
            <w:r w:rsidRPr="00D6114A">
              <w:t>Copies a Git repository from another place and adds the original location as a remote you can fetch from again and possibly push to if you have permission.</w:t>
            </w:r>
          </w:p>
        </w:tc>
      </w:tr>
      <w:tr w:rsidR="00F54E38" w:rsidRPr="006A56AB" w14:paraId="32C8B5E1" w14:textId="77777777" w:rsidTr="00A943EE">
        <w:tc>
          <w:tcPr>
            <w:tcW w:w="1555" w:type="dxa"/>
          </w:tcPr>
          <w:p w14:paraId="5C161A52" w14:textId="77777777" w:rsidR="00F54E38" w:rsidRDefault="00F54E38" w:rsidP="00A943EE">
            <w:pPr>
              <w:pStyle w:val="NoSpacing"/>
            </w:pPr>
            <w:r>
              <w:t xml:space="preserve">git add </w:t>
            </w:r>
          </w:p>
        </w:tc>
        <w:tc>
          <w:tcPr>
            <w:tcW w:w="7507" w:type="dxa"/>
          </w:tcPr>
          <w:p w14:paraId="56FC940E" w14:textId="77777777" w:rsidR="00F54E38" w:rsidRPr="00D6114A" w:rsidRDefault="00F54E38" w:rsidP="00A943EE">
            <w:pPr>
              <w:pStyle w:val="NoSpacing"/>
            </w:pPr>
            <w:r w:rsidRPr="00D6114A">
              <w:t>Adds changes in files in your working directory to your index, or staging area</w:t>
            </w:r>
          </w:p>
        </w:tc>
      </w:tr>
      <w:tr w:rsidR="00F54E38" w:rsidRPr="006A56AB" w14:paraId="562C9364" w14:textId="77777777" w:rsidTr="00A943EE">
        <w:tc>
          <w:tcPr>
            <w:tcW w:w="1555" w:type="dxa"/>
          </w:tcPr>
          <w:p w14:paraId="58F63594" w14:textId="77777777" w:rsidR="00F54E38" w:rsidRDefault="00F54E38" w:rsidP="00A943EE">
            <w:pPr>
              <w:pStyle w:val="NoSpacing"/>
            </w:pPr>
            <w:r>
              <w:t>git rm</w:t>
            </w:r>
          </w:p>
        </w:tc>
        <w:tc>
          <w:tcPr>
            <w:tcW w:w="7507" w:type="dxa"/>
          </w:tcPr>
          <w:p w14:paraId="78725B7C" w14:textId="77777777" w:rsidR="00F54E38" w:rsidRPr="00D6114A" w:rsidRDefault="00F54E38" w:rsidP="00A943EE">
            <w:pPr>
              <w:pStyle w:val="NoSpacing"/>
            </w:pPr>
            <w:r w:rsidRPr="00D6114A">
              <w:t xml:space="preserve">Removes files from your index and </w:t>
            </w:r>
            <w:proofErr w:type="spellStart"/>
            <w:r w:rsidRPr="00D6114A">
              <w:t>your</w:t>
            </w:r>
            <w:proofErr w:type="spellEnd"/>
            <w:r w:rsidRPr="00D6114A">
              <w:t xml:space="preserve"> working directory so they will </w:t>
            </w:r>
            <w:proofErr w:type="gramStart"/>
            <w:r w:rsidRPr="00D6114A">
              <w:t>stopped</w:t>
            </w:r>
            <w:proofErr w:type="gramEnd"/>
            <w:r w:rsidRPr="00D6114A">
              <w:t xml:space="preserve"> being tracked</w:t>
            </w:r>
          </w:p>
        </w:tc>
      </w:tr>
      <w:tr w:rsidR="00F54E38" w:rsidRPr="006A56AB" w14:paraId="3C98C702" w14:textId="77777777" w:rsidTr="00A943EE">
        <w:tc>
          <w:tcPr>
            <w:tcW w:w="1555" w:type="dxa"/>
          </w:tcPr>
          <w:p w14:paraId="071F3A2C" w14:textId="77777777" w:rsidR="00F54E38" w:rsidRDefault="00F54E38" w:rsidP="00A943EE">
            <w:pPr>
              <w:pStyle w:val="NoSpacing"/>
            </w:pPr>
            <w:r>
              <w:t>git commit</w:t>
            </w:r>
          </w:p>
        </w:tc>
        <w:tc>
          <w:tcPr>
            <w:tcW w:w="7507" w:type="dxa"/>
          </w:tcPr>
          <w:p w14:paraId="54077177" w14:textId="77777777" w:rsidR="00F54E38" w:rsidRPr="00D6114A" w:rsidRDefault="00F54E38" w:rsidP="00A943EE">
            <w:pPr>
              <w:pStyle w:val="NoSpacing"/>
              <w:rPr>
                <w:rFonts w:cs="Bryant Pro Regular"/>
                <w:sz w:val="22"/>
                <w:szCs w:val="22"/>
              </w:rPr>
            </w:pPr>
            <w:r w:rsidRPr="00D6114A">
              <w:rPr>
                <w:rFonts w:cs="Bryant Pro Regular"/>
                <w:sz w:val="22"/>
                <w:szCs w:val="22"/>
              </w:rPr>
              <w:t xml:space="preserve">Takes </w:t>
            </w:r>
            <w:proofErr w:type="gramStart"/>
            <w:r w:rsidRPr="00D6114A">
              <w:rPr>
                <w:rFonts w:cs="Bryant Pro Regular"/>
                <w:sz w:val="22"/>
                <w:szCs w:val="22"/>
              </w:rPr>
              <w:t>all of</w:t>
            </w:r>
            <w:proofErr w:type="gramEnd"/>
            <w:r w:rsidRPr="00D6114A">
              <w:rPr>
                <w:rFonts w:cs="Bryant Pro Regular"/>
                <w:sz w:val="22"/>
                <w:szCs w:val="22"/>
              </w:rPr>
              <w:t xml:space="preserve"> the changes staged in the index (that have been ‘git </w:t>
            </w:r>
            <w:proofErr w:type="spellStart"/>
            <w:r w:rsidRPr="00D6114A">
              <w:rPr>
                <w:rFonts w:cs="Bryant Pro Regular"/>
                <w:sz w:val="22"/>
                <w:szCs w:val="22"/>
              </w:rPr>
              <w:t>add’ed</w:t>
            </w:r>
            <w:proofErr w:type="spellEnd"/>
            <w:r w:rsidRPr="00D6114A">
              <w:rPr>
                <w:rFonts w:cs="Bryant Pro Regular"/>
                <w:sz w:val="22"/>
                <w:szCs w:val="22"/>
              </w:rPr>
              <w:t>), creates a new commit object pointing to it, and advances the branch to point to that new commit.</w:t>
            </w:r>
          </w:p>
        </w:tc>
      </w:tr>
      <w:tr w:rsidR="00F54E38" w:rsidRPr="006A56AB" w14:paraId="1472B58F" w14:textId="77777777" w:rsidTr="00A943EE">
        <w:tc>
          <w:tcPr>
            <w:tcW w:w="1555" w:type="dxa"/>
          </w:tcPr>
          <w:p w14:paraId="4C177D54" w14:textId="77777777" w:rsidR="00F54E38" w:rsidRDefault="00F54E38" w:rsidP="00A943EE">
            <w:pPr>
              <w:pStyle w:val="NoSpacing"/>
            </w:pPr>
            <w:r>
              <w:t>git status</w:t>
            </w:r>
          </w:p>
        </w:tc>
        <w:tc>
          <w:tcPr>
            <w:tcW w:w="7507" w:type="dxa"/>
          </w:tcPr>
          <w:p w14:paraId="3C2FE50B" w14:textId="77777777" w:rsidR="00F54E38" w:rsidRPr="00D6114A" w:rsidRDefault="00F54E38" w:rsidP="00A943EE">
            <w:pPr>
              <w:pStyle w:val="NoSpacing"/>
              <w:rPr>
                <w:rFonts w:cs="Bryant Pro Regular"/>
                <w:sz w:val="22"/>
                <w:szCs w:val="22"/>
              </w:rPr>
            </w:pPr>
            <w:r w:rsidRPr="00D6114A">
              <w:rPr>
                <w:rFonts w:cs="Bryant Pro Regular"/>
                <w:sz w:val="22"/>
                <w:szCs w:val="22"/>
              </w:rPr>
              <w:t>Shows you the status of files in your index versus your working directory. It will list out files that are untracked (only in your working directory), modified (tracked but not yet updated in your index), and staged (added to your index and ready for committing).</w:t>
            </w:r>
          </w:p>
        </w:tc>
      </w:tr>
      <w:tr w:rsidR="00F54E38" w:rsidRPr="006A56AB" w14:paraId="6EBB9C8D" w14:textId="77777777" w:rsidTr="00A943EE">
        <w:tc>
          <w:tcPr>
            <w:tcW w:w="1555" w:type="dxa"/>
          </w:tcPr>
          <w:p w14:paraId="0FABEB45" w14:textId="77777777" w:rsidR="00F54E38" w:rsidRDefault="00F54E38" w:rsidP="00A943EE">
            <w:pPr>
              <w:pStyle w:val="NoSpacing"/>
            </w:pPr>
            <w:r>
              <w:t>git branch</w:t>
            </w:r>
          </w:p>
        </w:tc>
        <w:tc>
          <w:tcPr>
            <w:tcW w:w="7507" w:type="dxa"/>
          </w:tcPr>
          <w:p w14:paraId="516D7202" w14:textId="77777777" w:rsidR="00F54E38" w:rsidRPr="00D6114A" w:rsidRDefault="00F54E38" w:rsidP="00A943EE">
            <w:pPr>
              <w:pStyle w:val="NoSpacing"/>
              <w:rPr>
                <w:rFonts w:cs="Bryant Pro Regular"/>
                <w:sz w:val="22"/>
                <w:szCs w:val="22"/>
              </w:rPr>
            </w:pPr>
            <w:r w:rsidRPr="00D6114A">
              <w:rPr>
                <w:rFonts w:cs="Bryant Pro Regular"/>
                <w:sz w:val="22"/>
                <w:szCs w:val="22"/>
              </w:rPr>
              <w:t>Lists existing branches, including remote branches if ‘-a’ is provided. Creates a new branch if a branch name is provided. Branches can also be created with ‘-b’ option to ‘git checkout’.</w:t>
            </w:r>
          </w:p>
        </w:tc>
      </w:tr>
      <w:tr w:rsidR="00F54E38" w:rsidRPr="006A56AB" w14:paraId="0C03369F" w14:textId="77777777" w:rsidTr="00A943EE">
        <w:tc>
          <w:tcPr>
            <w:tcW w:w="1555" w:type="dxa"/>
          </w:tcPr>
          <w:p w14:paraId="2E71C7A8" w14:textId="77777777" w:rsidR="00F54E38" w:rsidRDefault="00F54E38" w:rsidP="00A943EE">
            <w:pPr>
              <w:pStyle w:val="NoSpacing"/>
            </w:pPr>
            <w:r>
              <w:t>git checkout</w:t>
            </w:r>
          </w:p>
        </w:tc>
        <w:tc>
          <w:tcPr>
            <w:tcW w:w="7507" w:type="dxa"/>
          </w:tcPr>
          <w:p w14:paraId="5E054A60"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Checks out a different branch – makes your working directory look like the tree of the commit that branch points to and updates your HEAD to point to this branch now, so your next commit will modify it.</w:t>
            </w:r>
          </w:p>
        </w:tc>
      </w:tr>
      <w:tr w:rsidR="00F54E38" w:rsidRPr="006A56AB" w14:paraId="0328BDDC" w14:textId="77777777" w:rsidTr="00A943EE">
        <w:tc>
          <w:tcPr>
            <w:tcW w:w="1555" w:type="dxa"/>
          </w:tcPr>
          <w:p w14:paraId="72531AE5" w14:textId="77777777" w:rsidR="00F54E38" w:rsidRDefault="00F54E38" w:rsidP="00A943EE">
            <w:pPr>
              <w:pStyle w:val="NoSpacing"/>
            </w:pPr>
            <w:r>
              <w:t>git merge</w:t>
            </w:r>
          </w:p>
        </w:tc>
        <w:tc>
          <w:tcPr>
            <w:tcW w:w="7507" w:type="dxa"/>
          </w:tcPr>
          <w:p w14:paraId="793BB8AD"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Merges one or more branches into your current branch and auto</w:t>
            </w:r>
            <w:r w:rsidRPr="00D6114A">
              <w:rPr>
                <w:rFonts w:cs="Bryant Pro Regular"/>
                <w:color w:val="000000"/>
                <w:sz w:val="22"/>
                <w:szCs w:val="22"/>
              </w:rPr>
              <w:softHyphen/>
              <w:t>matically creates a new commit if there are no conflicts.</w:t>
            </w:r>
          </w:p>
        </w:tc>
      </w:tr>
      <w:tr w:rsidR="00F54E38" w:rsidRPr="006A56AB" w14:paraId="774AAA47" w14:textId="77777777" w:rsidTr="00A943EE">
        <w:tc>
          <w:tcPr>
            <w:tcW w:w="1555" w:type="dxa"/>
          </w:tcPr>
          <w:p w14:paraId="4D0861E2" w14:textId="77777777" w:rsidR="00F54E38" w:rsidRDefault="00F54E38" w:rsidP="00A943EE">
            <w:pPr>
              <w:pStyle w:val="NoSpacing"/>
            </w:pPr>
            <w:r>
              <w:lastRenderedPageBreak/>
              <w:t>git reset</w:t>
            </w:r>
          </w:p>
        </w:tc>
        <w:tc>
          <w:tcPr>
            <w:tcW w:w="7507" w:type="dxa"/>
          </w:tcPr>
          <w:p w14:paraId="55A00773"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 xml:space="preserve">Resets your index and working directory to the state of your last commit, </w:t>
            </w:r>
            <w:proofErr w:type="gramStart"/>
            <w:r w:rsidRPr="00D6114A">
              <w:rPr>
                <w:rFonts w:cs="Bryant Pro Regular"/>
                <w:color w:val="000000"/>
                <w:sz w:val="22"/>
                <w:szCs w:val="22"/>
              </w:rPr>
              <w:t>in the event that</w:t>
            </w:r>
            <w:proofErr w:type="gramEnd"/>
            <w:r w:rsidRPr="00D6114A">
              <w:rPr>
                <w:rFonts w:cs="Bryant Pro Regular"/>
                <w:color w:val="000000"/>
                <w:sz w:val="22"/>
                <w:szCs w:val="22"/>
              </w:rPr>
              <w:t xml:space="preserve"> something screwed up and you just want to go back.</w:t>
            </w:r>
          </w:p>
        </w:tc>
      </w:tr>
      <w:tr w:rsidR="00F54E38" w14:paraId="6BCF18B6" w14:textId="77777777" w:rsidTr="00A943EE">
        <w:tc>
          <w:tcPr>
            <w:tcW w:w="1555" w:type="dxa"/>
          </w:tcPr>
          <w:p w14:paraId="06736E64" w14:textId="77777777" w:rsidR="00F54E38" w:rsidRDefault="00F54E38" w:rsidP="00A943EE">
            <w:pPr>
              <w:pStyle w:val="NoSpacing"/>
            </w:pPr>
            <w:proofErr w:type="gramStart"/>
            <w:r>
              <w:t>git</w:t>
            </w:r>
            <w:proofErr w:type="gramEnd"/>
            <w:r>
              <w:t xml:space="preserve"> rebase</w:t>
            </w:r>
          </w:p>
        </w:tc>
        <w:tc>
          <w:tcPr>
            <w:tcW w:w="7507" w:type="dxa"/>
          </w:tcPr>
          <w:p w14:paraId="155EAAE7" w14:textId="77777777" w:rsidR="00F54E38" w:rsidRDefault="00F54E38" w:rsidP="00A943EE">
            <w:pPr>
              <w:pStyle w:val="NoSpacing"/>
              <w:rPr>
                <w:rFonts w:cs="Bryant Pro Regular"/>
                <w:sz w:val="22"/>
                <w:szCs w:val="22"/>
              </w:rPr>
            </w:pPr>
            <w:r w:rsidRPr="00D6114A">
              <w:rPr>
                <w:rFonts w:cs="Bryant Pro Regular"/>
                <w:color w:val="000000"/>
                <w:sz w:val="22"/>
                <w:szCs w:val="22"/>
              </w:rPr>
              <w:t xml:space="preserve">An alternative to merge that rewrites your commit history to move commits since you branched off to apply to the current head instead. </w:t>
            </w:r>
            <w:r>
              <w:rPr>
                <w:rFonts w:cs="Bryant Pro Regular"/>
                <w:color w:val="000000"/>
                <w:sz w:val="22"/>
                <w:szCs w:val="22"/>
              </w:rPr>
              <w:t>A bit dangerous as it discards existing commit objects.</w:t>
            </w:r>
          </w:p>
        </w:tc>
      </w:tr>
      <w:tr w:rsidR="00F54E38" w14:paraId="5ACBA2D7" w14:textId="77777777" w:rsidTr="00A943EE">
        <w:tc>
          <w:tcPr>
            <w:tcW w:w="1555" w:type="dxa"/>
          </w:tcPr>
          <w:p w14:paraId="02F3F22F" w14:textId="77777777" w:rsidR="00F54E38" w:rsidRDefault="00F54E38" w:rsidP="00A943EE">
            <w:pPr>
              <w:pStyle w:val="NoSpacing"/>
            </w:pPr>
            <w:r>
              <w:t>git stash</w:t>
            </w:r>
          </w:p>
        </w:tc>
        <w:tc>
          <w:tcPr>
            <w:tcW w:w="7507" w:type="dxa"/>
          </w:tcPr>
          <w:p w14:paraId="639EB67C" w14:textId="77777777" w:rsidR="00F54E38" w:rsidRDefault="00F54E38" w:rsidP="00A943EE">
            <w:pPr>
              <w:pStyle w:val="NoSpacing"/>
              <w:rPr>
                <w:rFonts w:cs="Bryant Pro Regular"/>
                <w:color w:val="000000"/>
                <w:sz w:val="22"/>
                <w:szCs w:val="22"/>
              </w:rPr>
            </w:pPr>
            <w:r w:rsidRPr="00D6114A">
              <w:rPr>
                <w:rFonts w:cs="Bryant Pro Regular"/>
                <w:color w:val="000000"/>
                <w:sz w:val="22"/>
                <w:szCs w:val="22"/>
              </w:rPr>
              <w:t>Temporarily saves changes that you don’t want to commit immedi</w:t>
            </w:r>
            <w:r w:rsidRPr="00D6114A">
              <w:rPr>
                <w:rFonts w:cs="Bryant Pro Regular"/>
                <w:color w:val="000000"/>
                <w:sz w:val="22"/>
                <w:szCs w:val="22"/>
              </w:rPr>
              <w:softHyphen/>
              <w:t xml:space="preserve">ately for later. </w:t>
            </w:r>
            <w:r>
              <w:rPr>
                <w:rFonts w:cs="Bryant Pro Regular"/>
                <w:color w:val="000000"/>
                <w:sz w:val="22"/>
                <w:szCs w:val="22"/>
              </w:rPr>
              <w:t>Can re-apply the saved changes at any time</w:t>
            </w:r>
          </w:p>
        </w:tc>
      </w:tr>
      <w:tr w:rsidR="00F54E38" w:rsidRPr="006A56AB" w14:paraId="6A1A1BE0" w14:textId="77777777" w:rsidTr="00A943EE">
        <w:tc>
          <w:tcPr>
            <w:tcW w:w="1555" w:type="dxa"/>
          </w:tcPr>
          <w:p w14:paraId="5133033F" w14:textId="77777777" w:rsidR="00F54E38" w:rsidRDefault="00F54E38" w:rsidP="00A943EE">
            <w:pPr>
              <w:pStyle w:val="NoSpacing"/>
            </w:pPr>
            <w:r>
              <w:t>git tag</w:t>
            </w:r>
          </w:p>
        </w:tc>
        <w:tc>
          <w:tcPr>
            <w:tcW w:w="7507" w:type="dxa"/>
          </w:tcPr>
          <w:p w14:paraId="2D106C5E"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Tags a specific commit with a simple, human readable handle that never moves.</w:t>
            </w:r>
          </w:p>
        </w:tc>
      </w:tr>
      <w:tr w:rsidR="00F54E38" w:rsidRPr="006A56AB" w14:paraId="337D63F3" w14:textId="77777777" w:rsidTr="00A943EE">
        <w:tc>
          <w:tcPr>
            <w:tcW w:w="1555" w:type="dxa"/>
          </w:tcPr>
          <w:p w14:paraId="06AC5664" w14:textId="77777777" w:rsidR="00F54E38" w:rsidRDefault="00F54E38" w:rsidP="00A943EE">
            <w:pPr>
              <w:pStyle w:val="NoSpacing"/>
            </w:pPr>
            <w:r>
              <w:t>git fetch</w:t>
            </w:r>
          </w:p>
        </w:tc>
        <w:tc>
          <w:tcPr>
            <w:tcW w:w="7507" w:type="dxa"/>
          </w:tcPr>
          <w:p w14:paraId="1C7AF107"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Fetches all the objects that a remote version of your repository has that you do not yet so you can merge them into yours or simply inspect them.</w:t>
            </w:r>
          </w:p>
        </w:tc>
      </w:tr>
      <w:tr w:rsidR="00F54E38" w:rsidRPr="006A56AB" w14:paraId="642282D1" w14:textId="77777777" w:rsidTr="00A943EE">
        <w:tc>
          <w:tcPr>
            <w:tcW w:w="1555" w:type="dxa"/>
          </w:tcPr>
          <w:p w14:paraId="6C7022EA" w14:textId="77777777" w:rsidR="00F54E38" w:rsidRDefault="00F54E38" w:rsidP="00A943EE">
            <w:pPr>
              <w:pStyle w:val="NoSpacing"/>
            </w:pPr>
            <w:r>
              <w:t>git pull</w:t>
            </w:r>
          </w:p>
        </w:tc>
        <w:tc>
          <w:tcPr>
            <w:tcW w:w="7507" w:type="dxa"/>
          </w:tcPr>
          <w:p w14:paraId="24F84958"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Runs a ‘git fetch’ then a ‘git merge’.</w:t>
            </w:r>
          </w:p>
        </w:tc>
      </w:tr>
      <w:tr w:rsidR="00F54E38" w:rsidRPr="006A56AB" w14:paraId="23569D34" w14:textId="77777777" w:rsidTr="00A943EE">
        <w:tc>
          <w:tcPr>
            <w:tcW w:w="1555" w:type="dxa"/>
          </w:tcPr>
          <w:p w14:paraId="1B018191" w14:textId="77777777" w:rsidR="00F54E38" w:rsidRDefault="00F54E38" w:rsidP="00A943EE">
            <w:pPr>
              <w:pStyle w:val="NoSpacing"/>
            </w:pPr>
            <w:r>
              <w:t>git push</w:t>
            </w:r>
          </w:p>
        </w:tc>
        <w:tc>
          <w:tcPr>
            <w:tcW w:w="7507" w:type="dxa"/>
          </w:tcPr>
          <w:p w14:paraId="23D451E6"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Pushes all the objects that you have that a remote version does not yet have to that repository and advances its branches.</w:t>
            </w:r>
          </w:p>
        </w:tc>
      </w:tr>
      <w:tr w:rsidR="00F54E38" w:rsidRPr="006A56AB" w14:paraId="3FCE11BF" w14:textId="77777777" w:rsidTr="00A943EE">
        <w:trPr>
          <w:trHeight w:val="47"/>
        </w:trPr>
        <w:tc>
          <w:tcPr>
            <w:tcW w:w="1555" w:type="dxa"/>
          </w:tcPr>
          <w:p w14:paraId="4CD993A7" w14:textId="77777777" w:rsidR="00F54E38" w:rsidRDefault="00F54E38" w:rsidP="00A943EE">
            <w:pPr>
              <w:pStyle w:val="NoSpacing"/>
            </w:pPr>
            <w:r>
              <w:t>git remote</w:t>
            </w:r>
          </w:p>
        </w:tc>
        <w:tc>
          <w:tcPr>
            <w:tcW w:w="7507" w:type="dxa"/>
          </w:tcPr>
          <w:p w14:paraId="52025D9C"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 xml:space="preserve">Lists all the remote versions of your </w:t>
            </w:r>
            <w:proofErr w:type="gramStart"/>
            <w:r w:rsidRPr="00D6114A">
              <w:rPr>
                <w:rFonts w:cs="Bryant Pro Regular"/>
                <w:color w:val="000000"/>
                <w:sz w:val="22"/>
                <w:szCs w:val="22"/>
              </w:rPr>
              <w:t>repository, or</w:t>
            </w:r>
            <w:proofErr w:type="gramEnd"/>
            <w:r w:rsidRPr="00D6114A">
              <w:rPr>
                <w:rFonts w:cs="Bryant Pro Regular"/>
                <w:color w:val="000000"/>
                <w:sz w:val="22"/>
                <w:szCs w:val="22"/>
              </w:rPr>
              <w:t xml:space="preserve"> can be used to add and delete them.</w:t>
            </w:r>
          </w:p>
        </w:tc>
      </w:tr>
    </w:tbl>
    <w:p w14:paraId="5F8BB1B0" w14:textId="77777777" w:rsidR="00F54E38" w:rsidRPr="00D6114A" w:rsidRDefault="00F54E38" w:rsidP="00F54E38">
      <w:pPr>
        <w:pStyle w:val="NoSpacing"/>
      </w:pPr>
    </w:p>
    <w:p w14:paraId="0D2C9CF5" w14:textId="77777777" w:rsidR="00F54E38" w:rsidRDefault="00F54E38" w:rsidP="00F54E38">
      <w:pPr>
        <w:pStyle w:val="Heading2"/>
      </w:pPr>
      <w:bookmarkStart w:id="17" w:name="_Toc158198829"/>
      <w:proofErr w:type="spellStart"/>
      <w:r>
        <w:t>Inspecting</w:t>
      </w:r>
      <w:proofErr w:type="spellEnd"/>
      <w:r>
        <w:t xml:space="preserve"> Repositories</w:t>
      </w:r>
      <w:bookmarkEnd w:id="17"/>
    </w:p>
    <w:p w14:paraId="038E2BB0"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rsidRPr="006A56AB" w14:paraId="5A416D63" w14:textId="77777777" w:rsidTr="00A943EE">
        <w:tc>
          <w:tcPr>
            <w:tcW w:w="1555" w:type="dxa"/>
          </w:tcPr>
          <w:p w14:paraId="002EB9C3" w14:textId="77777777" w:rsidR="00F54E38" w:rsidRDefault="00F54E38" w:rsidP="00A943EE">
            <w:pPr>
              <w:pStyle w:val="NoSpacing"/>
            </w:pPr>
            <w:r>
              <w:t>git log</w:t>
            </w:r>
          </w:p>
        </w:tc>
        <w:tc>
          <w:tcPr>
            <w:tcW w:w="7507" w:type="dxa"/>
          </w:tcPr>
          <w:p w14:paraId="1B991182" w14:textId="77777777" w:rsidR="00F54E38" w:rsidRPr="00D6114A" w:rsidRDefault="00F54E38" w:rsidP="00A943EE">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F54E38" w:rsidRPr="006A56AB" w14:paraId="6D9E00F9" w14:textId="77777777" w:rsidTr="00A943EE">
        <w:tc>
          <w:tcPr>
            <w:tcW w:w="1555" w:type="dxa"/>
          </w:tcPr>
          <w:p w14:paraId="1B0E49EE" w14:textId="77777777" w:rsidR="00F54E38" w:rsidRDefault="00F54E38" w:rsidP="00A943EE">
            <w:pPr>
              <w:pStyle w:val="NoSpacing"/>
            </w:pPr>
            <w:r>
              <w:t>git show</w:t>
            </w:r>
          </w:p>
        </w:tc>
        <w:tc>
          <w:tcPr>
            <w:tcW w:w="7507" w:type="dxa"/>
          </w:tcPr>
          <w:p w14:paraId="0E36F692" w14:textId="77777777" w:rsidR="00F54E38" w:rsidRPr="00D6114A" w:rsidRDefault="00F54E38" w:rsidP="00A943EE">
            <w:pPr>
              <w:pStyle w:val="NoSpacing"/>
            </w:pPr>
            <w:r w:rsidRPr="00D6114A">
              <w:rPr>
                <w:rFonts w:cs="Bryant Pro Regular"/>
                <w:sz w:val="22"/>
                <w:szCs w:val="22"/>
              </w:rPr>
              <w:t>Shows information about a git object, normally used to view commit information.</w:t>
            </w:r>
          </w:p>
        </w:tc>
      </w:tr>
      <w:tr w:rsidR="00F54E38" w:rsidRPr="006A56AB" w14:paraId="6F116F2E" w14:textId="77777777" w:rsidTr="00A943EE">
        <w:tc>
          <w:tcPr>
            <w:tcW w:w="1555" w:type="dxa"/>
          </w:tcPr>
          <w:p w14:paraId="61984AAA" w14:textId="77777777" w:rsidR="00F54E38" w:rsidRDefault="00F54E38" w:rsidP="00A943EE">
            <w:pPr>
              <w:pStyle w:val="NoSpacing"/>
            </w:pPr>
            <w:r>
              <w:t>git ls-tree</w:t>
            </w:r>
          </w:p>
        </w:tc>
        <w:tc>
          <w:tcPr>
            <w:tcW w:w="7507" w:type="dxa"/>
          </w:tcPr>
          <w:p w14:paraId="2A753F7D" w14:textId="77777777" w:rsidR="00F54E38" w:rsidRPr="00D6114A" w:rsidRDefault="00F54E38" w:rsidP="00A943EE">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F54E38" w:rsidRPr="006A56AB" w14:paraId="35278C30" w14:textId="77777777" w:rsidTr="00A943EE">
        <w:tc>
          <w:tcPr>
            <w:tcW w:w="1555" w:type="dxa"/>
          </w:tcPr>
          <w:p w14:paraId="0AE33093" w14:textId="77777777" w:rsidR="00F54E38" w:rsidRDefault="00F54E38" w:rsidP="00A943EE">
            <w:pPr>
              <w:pStyle w:val="NoSpacing"/>
            </w:pPr>
            <w:r>
              <w:t>git cat-file</w:t>
            </w:r>
          </w:p>
        </w:tc>
        <w:tc>
          <w:tcPr>
            <w:tcW w:w="7507" w:type="dxa"/>
          </w:tcPr>
          <w:p w14:paraId="48CB2A6E" w14:textId="77777777" w:rsidR="00F54E38" w:rsidRPr="00D6114A" w:rsidRDefault="00F54E38" w:rsidP="00A943EE">
            <w:pPr>
              <w:pStyle w:val="NoSpacing"/>
            </w:pPr>
            <w:r w:rsidRPr="00D6114A">
              <w:rPr>
                <w:rFonts w:cs="Bryant Pro Regular"/>
                <w:sz w:val="22"/>
                <w:szCs w:val="22"/>
              </w:rPr>
              <w:t xml:space="preserve">Used to view the type of an object if you only have the SHA-1 </w:t>
            </w:r>
            <w:proofErr w:type="gramStart"/>
            <w:r w:rsidRPr="00D6114A">
              <w:rPr>
                <w:rFonts w:cs="Bryant Pro Regular"/>
                <w:sz w:val="22"/>
                <w:szCs w:val="22"/>
              </w:rPr>
              <w:t>value, or</w:t>
            </w:r>
            <w:proofErr w:type="gramEnd"/>
            <w:r w:rsidRPr="00D6114A">
              <w:rPr>
                <w:rFonts w:cs="Bryant Pro Regular"/>
                <w:sz w:val="22"/>
                <w:szCs w:val="22"/>
              </w:rPr>
              <w:t xml:space="preserve"> used to redirect contents of files or view raw information about any object.</w:t>
            </w:r>
          </w:p>
        </w:tc>
      </w:tr>
      <w:tr w:rsidR="00F54E38" w:rsidRPr="006A56AB" w14:paraId="094DCB2E" w14:textId="77777777" w:rsidTr="00A943EE">
        <w:tc>
          <w:tcPr>
            <w:tcW w:w="1555" w:type="dxa"/>
          </w:tcPr>
          <w:p w14:paraId="4939D931" w14:textId="77777777" w:rsidR="00F54E38" w:rsidRDefault="00F54E38" w:rsidP="00A943EE">
            <w:pPr>
              <w:pStyle w:val="NoSpacing"/>
            </w:pPr>
            <w:r>
              <w:t>git grep</w:t>
            </w:r>
          </w:p>
        </w:tc>
        <w:tc>
          <w:tcPr>
            <w:tcW w:w="7507" w:type="dxa"/>
          </w:tcPr>
          <w:p w14:paraId="4B4DF8C7" w14:textId="77777777" w:rsidR="00F54E38" w:rsidRPr="00D6114A" w:rsidRDefault="00F54E38" w:rsidP="00A943EE">
            <w:pPr>
              <w:pStyle w:val="NoSpacing"/>
            </w:pPr>
            <w:proofErr w:type="spellStart"/>
            <w:proofErr w:type="gramStart"/>
            <w:r w:rsidRPr="00D6114A">
              <w:rPr>
                <w:rFonts w:cs="Bryant Pro Regular"/>
                <w:sz w:val="22"/>
                <w:szCs w:val="22"/>
              </w:rPr>
              <w:t>Lets</w:t>
            </w:r>
            <w:proofErr w:type="spellEnd"/>
            <w:proofErr w:type="gramEnd"/>
            <w:r w:rsidRPr="00D6114A">
              <w:rPr>
                <w:rFonts w:cs="Bryant Pro Regular"/>
                <w:sz w:val="22"/>
                <w:szCs w:val="22"/>
              </w:rPr>
              <w:t xml:space="preserve"> you search through your trees of content for words and phrases without having to actually check them out.</w:t>
            </w:r>
          </w:p>
        </w:tc>
      </w:tr>
      <w:tr w:rsidR="00F54E38" w:rsidRPr="006A56AB" w14:paraId="3BF81353" w14:textId="77777777" w:rsidTr="00A943EE">
        <w:tc>
          <w:tcPr>
            <w:tcW w:w="1555" w:type="dxa"/>
          </w:tcPr>
          <w:p w14:paraId="087851DF" w14:textId="77777777" w:rsidR="00F54E38" w:rsidRDefault="00F54E38" w:rsidP="00A943EE">
            <w:pPr>
              <w:pStyle w:val="NoSpacing"/>
            </w:pPr>
            <w:r>
              <w:t>git diff</w:t>
            </w:r>
          </w:p>
        </w:tc>
        <w:tc>
          <w:tcPr>
            <w:tcW w:w="7507" w:type="dxa"/>
          </w:tcPr>
          <w:p w14:paraId="0AE9874C" w14:textId="77777777" w:rsidR="00F54E38" w:rsidRPr="00D6114A" w:rsidRDefault="00F54E38" w:rsidP="00A943EE">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F54E38" w:rsidRPr="006A56AB" w14:paraId="730F5E15" w14:textId="77777777" w:rsidTr="00A943EE">
        <w:tc>
          <w:tcPr>
            <w:tcW w:w="1555" w:type="dxa"/>
          </w:tcPr>
          <w:p w14:paraId="370A3124" w14:textId="77777777" w:rsidR="00F54E38" w:rsidRDefault="00F54E38" w:rsidP="00A943EE">
            <w:pPr>
              <w:pStyle w:val="NoSpacing"/>
            </w:pPr>
            <w:proofErr w:type="spellStart"/>
            <w:r>
              <w:t>gitk</w:t>
            </w:r>
            <w:proofErr w:type="spellEnd"/>
          </w:p>
        </w:tc>
        <w:tc>
          <w:tcPr>
            <w:tcW w:w="7507" w:type="dxa"/>
          </w:tcPr>
          <w:p w14:paraId="1D0C11B0" w14:textId="77777777" w:rsidR="00F54E38" w:rsidRPr="00D6114A" w:rsidRDefault="00F54E38" w:rsidP="00A943EE">
            <w:pPr>
              <w:pStyle w:val="NoSpacing"/>
            </w:pPr>
            <w:r w:rsidRPr="00D6114A">
              <w:rPr>
                <w:rFonts w:cs="Bryant Pro Regular"/>
                <w:sz w:val="22"/>
                <w:szCs w:val="22"/>
              </w:rPr>
              <w:t xml:space="preserve">Graphical </w:t>
            </w:r>
            <w:proofErr w:type="spellStart"/>
            <w:r w:rsidRPr="00D6114A">
              <w:rPr>
                <w:rFonts w:cs="Bryant Pro Regular"/>
                <w:sz w:val="22"/>
                <w:szCs w:val="22"/>
              </w:rPr>
              <w:t>Tcl</w:t>
            </w:r>
            <w:proofErr w:type="spellEnd"/>
            <w:r w:rsidRPr="00D6114A">
              <w:rPr>
                <w:rFonts w:cs="Bryant Pro Regular"/>
                <w:sz w:val="22"/>
                <w:szCs w:val="22"/>
              </w:rPr>
              <w:t>/Tk based interface to a local Git repository</w:t>
            </w:r>
          </w:p>
        </w:tc>
      </w:tr>
      <w:tr w:rsidR="00F54E38" w:rsidRPr="006A56AB" w14:paraId="293C1DB6" w14:textId="77777777" w:rsidTr="00A943EE">
        <w:tc>
          <w:tcPr>
            <w:tcW w:w="1555" w:type="dxa"/>
          </w:tcPr>
          <w:p w14:paraId="2F9940F8" w14:textId="77777777" w:rsidR="00F54E38" w:rsidRDefault="00F54E38" w:rsidP="00A943EE">
            <w:pPr>
              <w:pStyle w:val="NoSpacing"/>
            </w:pPr>
            <w:r>
              <w:t xml:space="preserve">git </w:t>
            </w:r>
            <w:proofErr w:type="spellStart"/>
            <w:r>
              <w:t>instaweb</w:t>
            </w:r>
            <w:proofErr w:type="spellEnd"/>
          </w:p>
        </w:tc>
        <w:tc>
          <w:tcPr>
            <w:tcW w:w="7507" w:type="dxa"/>
          </w:tcPr>
          <w:p w14:paraId="255E2EF4" w14:textId="77777777" w:rsidR="00F54E38" w:rsidRPr="00D6114A" w:rsidRDefault="00F54E38" w:rsidP="00A943EE">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024C8525" w14:textId="77777777" w:rsidR="00F54E38" w:rsidRDefault="00F54E38" w:rsidP="00F54E38">
      <w:pPr>
        <w:pStyle w:val="NoSpacing"/>
      </w:pPr>
    </w:p>
    <w:p w14:paraId="2B19C48C"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19F91D2"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3C712939" w14:textId="77777777" w:rsidR="0024672D" w:rsidRPr="004B47A4" w:rsidRDefault="0024672D" w:rsidP="0024672D">
      <w:pPr>
        <w:rPr>
          <w:lang w:val="en-US"/>
        </w:rPr>
      </w:pPr>
      <w:r>
        <w:rPr>
          <w:lang w:val="en-US"/>
        </w:rPr>
        <w:t>Terminology</w:t>
      </w:r>
    </w:p>
    <w:p w14:paraId="5C4753BC" w14:textId="77777777" w:rsidR="0024672D" w:rsidRPr="004B47A4" w:rsidRDefault="0024672D" w:rsidP="0024672D">
      <w:pPr>
        <w:pStyle w:val="Heading1"/>
        <w:numPr>
          <w:ilvl w:val="0"/>
          <w:numId w:val="38"/>
        </w:numPr>
      </w:pPr>
      <w:r w:rsidRPr="004B47A4">
        <w:t>Git commands</w:t>
      </w:r>
    </w:p>
    <w:p w14:paraId="37643FF2" w14:textId="77777777" w:rsidR="0024672D" w:rsidRPr="004B47A4" w:rsidRDefault="0024672D" w:rsidP="0024672D">
      <w:pPr>
        <w:pStyle w:val="Heading3"/>
        <w:rPr>
          <w:lang w:val="en-US"/>
        </w:rPr>
      </w:pPr>
      <w:r w:rsidRPr="004B47A4">
        <w:rPr>
          <w:lang w:val="en-US"/>
        </w:rPr>
        <w:t>git push</w:t>
      </w:r>
    </w:p>
    <w:p w14:paraId="1BF5E8EE" w14:textId="77777777" w:rsidR="0024672D" w:rsidRPr="004B47A4" w:rsidRDefault="0024672D" w:rsidP="0024672D">
      <w:pPr>
        <w:pStyle w:val="NormalWeb"/>
        <w:rPr>
          <w:lang w:val="en-US"/>
        </w:rPr>
      </w:pPr>
      <w:r w:rsidRPr="004B47A4">
        <w:rPr>
          <w:lang w:val="en-US"/>
        </w:rPr>
        <w:t xml:space="preserve">Pushing is the opposite of fetching (with a few caveats). It lets you move a local branch to another repository, which serves as a convenient way to publish contributions. This is like </w:t>
      </w:r>
      <w:proofErr w:type="spellStart"/>
      <w:r w:rsidRPr="004B47A4">
        <w:rPr>
          <w:lang w:val="en-US"/>
        </w:rPr>
        <w:t>svn</w:t>
      </w:r>
      <w:proofErr w:type="spellEnd"/>
      <w:r w:rsidRPr="004B47A4">
        <w:rPr>
          <w:lang w:val="en-US"/>
        </w:rPr>
        <w:t xml:space="preserve"> commit, but it sends a series of commits instead of a single changeset.</w:t>
      </w:r>
    </w:p>
    <w:p w14:paraId="43F5A6E9" w14:textId="77777777" w:rsidR="0024672D" w:rsidRPr="004B47A4" w:rsidRDefault="0024672D" w:rsidP="0024672D">
      <w:pPr>
        <w:pStyle w:val="Heading3"/>
        <w:rPr>
          <w:lang w:val="en-US"/>
        </w:rPr>
      </w:pPr>
      <w:r w:rsidRPr="004B47A4">
        <w:rPr>
          <w:lang w:val="en-US"/>
        </w:rPr>
        <w:t xml:space="preserve">git </w:t>
      </w:r>
      <w:proofErr w:type="gramStart"/>
      <w:r w:rsidRPr="004B47A4">
        <w:rPr>
          <w:lang w:val="en-US"/>
        </w:rPr>
        <w:t>rebase</w:t>
      </w:r>
      <w:proofErr w:type="gramEnd"/>
    </w:p>
    <w:p w14:paraId="4211182E" w14:textId="77777777" w:rsidR="0024672D" w:rsidRPr="004B47A4" w:rsidRDefault="0024672D" w:rsidP="0024672D">
      <w:pPr>
        <w:pStyle w:val="NormalWeb"/>
        <w:rPr>
          <w:lang w:val="en-US"/>
        </w:rPr>
      </w:pPr>
      <w:r w:rsidRPr="004B47A4">
        <w:rPr>
          <w:lang w:val="en-US"/>
        </w:rPr>
        <w:lastRenderedPageBreak/>
        <w:t>Rebasing lets you move branches around, which helps you avoid unnecessary merge commits. The resulting linear history is often much easier to understand and explore.</w:t>
      </w:r>
    </w:p>
    <w:p w14:paraId="24D966E4" w14:textId="77777777" w:rsidR="0024672D" w:rsidRPr="004B47A4" w:rsidRDefault="0024672D" w:rsidP="0024672D">
      <w:pPr>
        <w:pStyle w:val="Heading3"/>
        <w:rPr>
          <w:lang w:val="en-US"/>
        </w:rPr>
      </w:pPr>
      <w:proofErr w:type="gramStart"/>
      <w:r w:rsidRPr="004B47A4">
        <w:rPr>
          <w:lang w:val="en-US"/>
        </w:rPr>
        <w:t>git</w:t>
      </w:r>
      <w:proofErr w:type="gramEnd"/>
      <w:r w:rsidRPr="004B47A4">
        <w:rPr>
          <w:lang w:val="en-US"/>
        </w:rPr>
        <w:t xml:space="preserve"> rebase -</w:t>
      </w:r>
      <w:proofErr w:type="spellStart"/>
      <w:r w:rsidRPr="004B47A4">
        <w:rPr>
          <w:lang w:val="en-US"/>
        </w:rPr>
        <w:t>i</w:t>
      </w:r>
      <w:proofErr w:type="spellEnd"/>
    </w:p>
    <w:p w14:paraId="434D0BEC" w14:textId="77777777" w:rsidR="0024672D" w:rsidRPr="004B47A4" w:rsidRDefault="0024672D" w:rsidP="0024672D">
      <w:pPr>
        <w:pStyle w:val="NormalWeb"/>
        <w:rPr>
          <w:lang w:val="en-US"/>
        </w:rPr>
      </w:pPr>
      <w:r w:rsidRPr="004B47A4">
        <w:rPr>
          <w:lang w:val="en-US"/>
        </w:rPr>
        <w:t>The -</w:t>
      </w:r>
      <w:proofErr w:type="spellStart"/>
      <w:r w:rsidRPr="004B47A4">
        <w:rPr>
          <w:lang w:val="en-US"/>
        </w:rPr>
        <w:t>i</w:t>
      </w:r>
      <w:proofErr w:type="spellEnd"/>
      <w:r w:rsidRPr="004B47A4">
        <w:rPr>
          <w:lang w:val="en-US"/>
        </w:rPr>
        <w:t xml:space="preserve"> flag is used to begin an interactive rebasing session. This provides all the benefits of a normal rebase, but gives you the opportunity to add, edit, or delete commits along the </w:t>
      </w:r>
      <w:proofErr w:type="gramStart"/>
      <w:r w:rsidRPr="004B47A4">
        <w:rPr>
          <w:lang w:val="en-US"/>
        </w:rPr>
        <w:t>way</w:t>
      </w:r>
      <w:proofErr w:type="gramEnd"/>
    </w:p>
    <w:p w14:paraId="7DCF476E" w14:textId="77777777" w:rsidR="0024672D" w:rsidRPr="004B47A4" w:rsidRDefault="0024672D" w:rsidP="0024672D">
      <w:pPr>
        <w:pStyle w:val="Heading3"/>
        <w:rPr>
          <w:lang w:val="en-US"/>
        </w:rPr>
      </w:pPr>
      <w:r w:rsidRPr="004B47A4">
        <w:rPr>
          <w:lang w:val="en-US"/>
        </w:rPr>
        <w:t xml:space="preserve">git </w:t>
      </w:r>
      <w:proofErr w:type="spellStart"/>
      <w:r w:rsidRPr="004B47A4">
        <w:rPr>
          <w:lang w:val="en-US"/>
        </w:rPr>
        <w:t>reflog</w:t>
      </w:r>
      <w:proofErr w:type="spellEnd"/>
    </w:p>
    <w:p w14:paraId="13F439FB" w14:textId="77777777" w:rsidR="0024672D" w:rsidRPr="004B47A4" w:rsidRDefault="0024672D" w:rsidP="0024672D">
      <w:pPr>
        <w:pStyle w:val="NormalWeb"/>
        <w:rPr>
          <w:lang w:val="en-US"/>
        </w:rPr>
      </w:pPr>
      <w:r w:rsidRPr="004B47A4">
        <w:rPr>
          <w:lang w:val="en-US"/>
        </w:rPr>
        <w:t xml:space="preserve">Git keeps track of updates to the tip of branches using a mechanism called </w:t>
      </w:r>
      <w:proofErr w:type="spellStart"/>
      <w:r w:rsidRPr="004B47A4">
        <w:rPr>
          <w:lang w:val="en-US"/>
        </w:rPr>
        <w:t>reflog</w:t>
      </w:r>
      <w:proofErr w:type="spellEnd"/>
      <w:r w:rsidRPr="004B47A4">
        <w:rPr>
          <w:lang w:val="en-US"/>
        </w:rPr>
        <w:t>. This allows you to go back to changesets even though they are not referenced by any branch or tag.</w:t>
      </w:r>
    </w:p>
    <w:p w14:paraId="1B60FEC5" w14:textId="77777777" w:rsidR="0024672D" w:rsidRPr="004B47A4" w:rsidRDefault="0024672D" w:rsidP="0024672D">
      <w:pPr>
        <w:pStyle w:val="Heading3"/>
        <w:rPr>
          <w:lang w:val="en-US"/>
        </w:rPr>
      </w:pPr>
      <w:r w:rsidRPr="004B47A4">
        <w:rPr>
          <w:lang w:val="en-US"/>
        </w:rPr>
        <w:t>git remote</w:t>
      </w:r>
    </w:p>
    <w:p w14:paraId="731A81F6" w14:textId="77777777" w:rsidR="0024672D" w:rsidRPr="004B47A4" w:rsidRDefault="0024672D" w:rsidP="0024672D">
      <w:pPr>
        <w:pStyle w:val="NormalWeb"/>
        <w:rPr>
          <w:lang w:val="en-US"/>
        </w:rPr>
      </w:pPr>
      <w:r w:rsidRPr="004B47A4">
        <w:rPr>
          <w:lang w:val="en-US"/>
        </w:rPr>
        <w:t>A convenient tool for administering remote connections. Instead of passing the full URL to the fetch, pull, and push commands, it lets you use a more meaningful shortcut.</w:t>
      </w:r>
    </w:p>
    <w:p w14:paraId="5AF8B59F" w14:textId="77777777" w:rsidR="0024672D" w:rsidRPr="004B47A4" w:rsidRDefault="0024672D" w:rsidP="0024672D">
      <w:pPr>
        <w:pStyle w:val="Heading3"/>
        <w:rPr>
          <w:lang w:val="en-US"/>
        </w:rPr>
      </w:pPr>
      <w:r w:rsidRPr="004B47A4">
        <w:rPr>
          <w:lang w:val="en-US"/>
        </w:rPr>
        <w:t xml:space="preserve">git </w:t>
      </w:r>
      <w:proofErr w:type="gramStart"/>
      <w:r w:rsidRPr="004B47A4">
        <w:rPr>
          <w:lang w:val="en-US"/>
        </w:rPr>
        <w:t>reset</w:t>
      </w:r>
      <w:proofErr w:type="gramEnd"/>
    </w:p>
    <w:p w14:paraId="125C8D53" w14:textId="77777777" w:rsidR="0024672D" w:rsidRPr="004B47A4" w:rsidRDefault="0024672D" w:rsidP="0024672D">
      <w:pPr>
        <w:pStyle w:val="NormalWeb"/>
        <w:rPr>
          <w:lang w:val="en-US"/>
        </w:rPr>
      </w:pPr>
      <w:r w:rsidRPr="004B47A4">
        <w:rPr>
          <w:lang w:val="en-US"/>
        </w:rPr>
        <w:t>Undoes changes to files in the working directory. Resetting lets you clean up or completely remove changes that have not been pushed to a public repository.</w:t>
      </w:r>
    </w:p>
    <w:p w14:paraId="03A66699" w14:textId="77777777" w:rsidR="0024672D" w:rsidRPr="004B47A4" w:rsidRDefault="0024672D" w:rsidP="0024672D">
      <w:pPr>
        <w:pStyle w:val="Heading3"/>
        <w:rPr>
          <w:lang w:val="en-US"/>
        </w:rPr>
      </w:pPr>
      <w:r w:rsidRPr="004B47A4">
        <w:rPr>
          <w:lang w:val="en-US"/>
        </w:rPr>
        <w:t xml:space="preserve">git </w:t>
      </w:r>
      <w:proofErr w:type="gramStart"/>
      <w:r w:rsidRPr="004B47A4">
        <w:rPr>
          <w:lang w:val="en-US"/>
        </w:rPr>
        <w:t>revert</w:t>
      </w:r>
      <w:proofErr w:type="gramEnd"/>
    </w:p>
    <w:p w14:paraId="21BAACF6" w14:textId="77777777" w:rsidR="0024672D" w:rsidRPr="004B47A4" w:rsidRDefault="0024672D" w:rsidP="0024672D">
      <w:pPr>
        <w:pStyle w:val="NormalWeb"/>
        <w:rPr>
          <w:lang w:val="en-US"/>
        </w:rPr>
      </w:pPr>
      <w:r w:rsidRPr="004B47A4">
        <w:rPr>
          <w:lang w:val="en-US"/>
        </w:rPr>
        <w:t>Undoes a committed snapshot. When you discover a faulty commit, reverting is a safe and easy way to completely remove it from the code base.</w:t>
      </w:r>
    </w:p>
    <w:p w14:paraId="118A27BF" w14:textId="77777777" w:rsidR="0024672D" w:rsidRPr="004B47A4" w:rsidRDefault="0024672D" w:rsidP="0024672D">
      <w:pPr>
        <w:pStyle w:val="Heading3"/>
        <w:rPr>
          <w:lang w:val="en-US"/>
        </w:rPr>
      </w:pPr>
      <w:r w:rsidRPr="004B47A4">
        <w:rPr>
          <w:lang w:val="en-US"/>
        </w:rPr>
        <w:t>git status</w:t>
      </w:r>
    </w:p>
    <w:p w14:paraId="7C237DB6" w14:textId="77777777" w:rsidR="0024672D" w:rsidRPr="004B47A4" w:rsidRDefault="0024672D" w:rsidP="0024672D">
      <w:pPr>
        <w:pStyle w:val="NormalWeb"/>
        <w:rPr>
          <w:lang w:val="en-US"/>
        </w:rPr>
      </w:pPr>
      <w:r w:rsidRPr="004B47A4">
        <w:rPr>
          <w:lang w:val="en-US"/>
        </w:rPr>
        <w:t>Displays the state of the working directory and the staged snapshot. You’ll want to run this in conjunction with git add and git commit to see exactly what’s being included in the next snapshot.</w:t>
      </w:r>
    </w:p>
    <w:p w14:paraId="789A9936" w14:textId="77777777" w:rsidR="0024672D" w:rsidRDefault="0024672D" w:rsidP="0024672D">
      <w:pPr>
        <w:rPr>
          <w:lang w:val="en-US"/>
        </w:rPr>
      </w:pPr>
    </w:p>
    <w:p w14:paraId="5DF4B49C" w14:textId="77777777" w:rsidR="0024672D" w:rsidRPr="00CF5DF1" w:rsidRDefault="0024672D" w:rsidP="0024672D">
      <w:pPr>
        <w:pStyle w:val="Heading1"/>
        <w:rPr>
          <w:rFonts w:eastAsia="NotoSerif-Bold"/>
        </w:rPr>
      </w:pPr>
      <w:r w:rsidRPr="00CF5DF1">
        <w:rPr>
          <w:rFonts w:eastAsia="NotoSerif-Bold"/>
        </w:rPr>
        <w:t>Appendix C: Git Commands</w:t>
      </w:r>
    </w:p>
    <w:p w14:paraId="0FC1B897"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15D32C42"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6155AAAE"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help</w:t>
      </w:r>
    </w:p>
    <w:p w14:paraId="2E81B2B9"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0B2310F"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36"/>
          <w:szCs w:val="36"/>
          <w:lang w:val="en-US"/>
        </w:rPr>
        <w:t>Getting and Creating Projects</w:t>
      </w:r>
    </w:p>
    <w:p w14:paraId="0F10DBBA"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4CA28CB" w14:textId="77777777" w:rsidR="0024672D" w:rsidRPr="00DC561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26"/>
          <w:szCs w:val="26"/>
          <w:lang w:val="en-US"/>
        </w:rPr>
        <w:t xml:space="preserve">git </w:t>
      </w:r>
      <w:proofErr w:type="spellStart"/>
      <w:r w:rsidRPr="00DC561B">
        <w:rPr>
          <w:rFonts w:ascii="NotoSerif-Bold" w:eastAsia="NotoSerif-Bold" w:cs="NotoSerif-Bold"/>
          <w:b/>
          <w:bCs/>
          <w:color w:val="333333"/>
          <w:sz w:val="26"/>
          <w:szCs w:val="26"/>
          <w:lang w:val="en-US"/>
        </w:rPr>
        <w:t>init</w:t>
      </w:r>
      <w:proofErr w:type="spellEnd"/>
    </w:p>
    <w:p w14:paraId="2A8BAC65" w14:textId="77777777" w:rsidR="0024672D" w:rsidRPr="00DC561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 w:eastAsia="NotoSerif" w:cs="NotoSerif"/>
          <w:color w:val="333333"/>
          <w:sz w:val="21"/>
          <w:szCs w:val="21"/>
          <w:lang w:val="en-US"/>
        </w:rPr>
        <w:lastRenderedPageBreak/>
        <w:t>To take a directory and turn it into a new Git repository so you can start version controlling it, you</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 xml:space="preserve">can simply run </w:t>
      </w:r>
      <w:r w:rsidRPr="00DC561B">
        <w:rPr>
          <w:rFonts w:ascii="mplus1mn-regular" w:eastAsia="mplus1mn-regular" w:cs="mplus1mn-regular"/>
          <w:color w:val="B22146"/>
          <w:sz w:val="21"/>
          <w:szCs w:val="21"/>
          <w:lang w:val="en-US"/>
        </w:rPr>
        <w:t xml:space="preserve">git </w:t>
      </w:r>
      <w:proofErr w:type="spellStart"/>
      <w:r w:rsidRPr="00DC561B">
        <w:rPr>
          <w:rFonts w:ascii="mplus1mn-regular" w:eastAsia="mplus1mn-regular" w:cs="mplus1mn-regular"/>
          <w:color w:val="B22146"/>
          <w:sz w:val="21"/>
          <w:szCs w:val="21"/>
          <w:lang w:val="en-US"/>
        </w:rPr>
        <w:t>init</w:t>
      </w:r>
      <w:r w:rsidRPr="00DC561B">
        <w:rPr>
          <w:rFonts w:ascii="NotoSerif" w:eastAsia="NotoSerif" w:cs="NotoSerif"/>
          <w:color w:val="333333"/>
          <w:sz w:val="21"/>
          <w:szCs w:val="21"/>
          <w:lang w:val="en-US"/>
        </w:rPr>
        <w:t>.</w:t>
      </w:r>
      <w:proofErr w:type="spellEnd"/>
    </w:p>
    <w:p w14:paraId="4B615E74"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71717815"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2918A5B5"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26"/>
          <w:szCs w:val="26"/>
          <w:lang w:val="en-US"/>
        </w:rPr>
        <w:t>git clone</w:t>
      </w:r>
    </w:p>
    <w:p w14:paraId="3199CFC5" w14:textId="77777777" w:rsidR="0024672D" w:rsidRPr="00DC561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C561B">
        <w:rPr>
          <w:rFonts w:ascii="NotoSerif" w:eastAsia="NotoSerif" w:cs="NotoSerif"/>
          <w:color w:val="333333"/>
          <w:sz w:val="21"/>
          <w:szCs w:val="21"/>
          <w:lang w:val="en-US"/>
        </w:rPr>
        <w:t xml:space="preserve">The </w:t>
      </w:r>
      <w:r w:rsidRPr="00DC561B">
        <w:rPr>
          <w:rFonts w:ascii="mplus1mn-regular" w:eastAsia="mplus1mn-regular" w:cs="mplus1mn-regular"/>
          <w:color w:val="B22146"/>
          <w:sz w:val="21"/>
          <w:szCs w:val="21"/>
          <w:lang w:val="en-US"/>
        </w:rPr>
        <w:t xml:space="preserve">git clone </w:t>
      </w:r>
      <w:r w:rsidRPr="00DC561B">
        <w:rPr>
          <w:rFonts w:ascii="NotoSerif" w:eastAsia="NotoSerif" w:cs="NotoSerif"/>
          <w:color w:val="333333"/>
          <w:sz w:val="21"/>
          <w:szCs w:val="21"/>
          <w:lang w:val="en-US"/>
        </w:rPr>
        <w:t xml:space="preserve">command is </w:t>
      </w:r>
      <w:proofErr w:type="gramStart"/>
      <w:r w:rsidRPr="00DC561B">
        <w:rPr>
          <w:rFonts w:ascii="NotoSerif" w:eastAsia="NotoSerif" w:cs="NotoSerif"/>
          <w:color w:val="333333"/>
          <w:sz w:val="21"/>
          <w:szCs w:val="21"/>
          <w:lang w:val="en-US"/>
        </w:rPr>
        <w:t>actually something</w:t>
      </w:r>
      <w:proofErr w:type="gramEnd"/>
      <w:r w:rsidRPr="00DC561B">
        <w:rPr>
          <w:rFonts w:ascii="NotoSerif" w:eastAsia="NotoSerif" w:cs="NotoSerif"/>
          <w:color w:val="333333"/>
          <w:sz w:val="21"/>
          <w:szCs w:val="21"/>
          <w:lang w:val="en-US"/>
        </w:rPr>
        <w:t xml:space="preserve"> of a wrapper around several other commands. It</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 xml:space="preserve">creates a new directory, goes into </w:t>
      </w:r>
      <w:proofErr w:type="gramStart"/>
      <w:r w:rsidRPr="00DC561B">
        <w:rPr>
          <w:rFonts w:ascii="NotoSerif" w:eastAsia="NotoSerif" w:cs="NotoSerif"/>
          <w:color w:val="333333"/>
          <w:sz w:val="21"/>
          <w:szCs w:val="21"/>
          <w:lang w:val="en-US"/>
        </w:rPr>
        <w:t>it</w:t>
      </w:r>
      <w:proofErr w:type="gramEnd"/>
      <w:r w:rsidRPr="00DC561B">
        <w:rPr>
          <w:rFonts w:ascii="NotoSerif" w:eastAsia="NotoSerif" w:cs="NotoSerif"/>
          <w:color w:val="333333"/>
          <w:sz w:val="21"/>
          <w:szCs w:val="21"/>
          <w:lang w:val="en-US"/>
        </w:rPr>
        <w:t xml:space="preserve"> and runs </w:t>
      </w:r>
      <w:r w:rsidRPr="00DC561B">
        <w:rPr>
          <w:rFonts w:ascii="mplus1mn-regular" w:eastAsia="mplus1mn-regular" w:cs="mplus1mn-regular"/>
          <w:color w:val="B22146"/>
          <w:sz w:val="21"/>
          <w:szCs w:val="21"/>
          <w:lang w:val="en-US"/>
        </w:rPr>
        <w:t xml:space="preserve">git </w:t>
      </w:r>
      <w:proofErr w:type="spellStart"/>
      <w:r w:rsidRPr="00DC561B">
        <w:rPr>
          <w:rFonts w:ascii="mplus1mn-regular" w:eastAsia="mplus1mn-regular" w:cs="mplus1mn-regular"/>
          <w:color w:val="B22146"/>
          <w:sz w:val="21"/>
          <w:szCs w:val="21"/>
          <w:lang w:val="en-US"/>
        </w:rPr>
        <w:t>init</w:t>
      </w:r>
      <w:proofErr w:type="spellEnd"/>
      <w:r w:rsidRPr="00DC561B">
        <w:rPr>
          <w:rFonts w:ascii="mplus1mn-regular" w:eastAsia="mplus1mn-regular" w:cs="mplus1mn-regular"/>
          <w:color w:val="B22146"/>
          <w:sz w:val="21"/>
          <w:szCs w:val="21"/>
          <w:lang w:val="en-US"/>
        </w:rPr>
        <w:t xml:space="preserve"> </w:t>
      </w:r>
      <w:r w:rsidRPr="00DC561B">
        <w:rPr>
          <w:rFonts w:ascii="NotoSerif" w:eastAsia="NotoSerif" w:cs="NotoSerif"/>
          <w:color w:val="333333"/>
          <w:sz w:val="21"/>
          <w:szCs w:val="21"/>
          <w:lang w:val="en-US"/>
        </w:rPr>
        <w:t>to make it an empty Git repository, adds a</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remote (</w:t>
      </w:r>
      <w:r w:rsidRPr="00DC561B">
        <w:rPr>
          <w:rFonts w:ascii="mplus1mn-regular" w:eastAsia="mplus1mn-regular" w:cs="mplus1mn-regular"/>
          <w:color w:val="B22146"/>
          <w:sz w:val="21"/>
          <w:szCs w:val="21"/>
          <w:lang w:val="en-US"/>
        </w:rPr>
        <w:t>git remote add</w:t>
      </w:r>
      <w:r w:rsidRPr="00DC561B">
        <w:rPr>
          <w:rFonts w:ascii="NotoSerif" w:eastAsia="NotoSerif" w:cs="NotoSerif"/>
          <w:color w:val="333333"/>
          <w:sz w:val="21"/>
          <w:szCs w:val="21"/>
          <w:lang w:val="en-US"/>
        </w:rPr>
        <w:t xml:space="preserve">) to the URL that you pass it (by default named </w:t>
      </w:r>
      <w:r w:rsidRPr="00DC561B">
        <w:rPr>
          <w:rFonts w:ascii="mplus1mn-regular" w:eastAsia="mplus1mn-regular" w:cs="mplus1mn-regular"/>
          <w:color w:val="B22146"/>
          <w:sz w:val="21"/>
          <w:szCs w:val="21"/>
          <w:lang w:val="en-US"/>
        </w:rPr>
        <w:t>origin</w:t>
      </w:r>
      <w:r w:rsidRPr="00DC561B">
        <w:rPr>
          <w:rFonts w:ascii="NotoSerif" w:eastAsia="NotoSerif" w:cs="NotoSerif"/>
          <w:color w:val="333333"/>
          <w:sz w:val="21"/>
          <w:szCs w:val="21"/>
          <w:lang w:val="en-US"/>
        </w:rPr>
        <w:t xml:space="preserve">), runs a </w:t>
      </w:r>
      <w:r w:rsidRPr="00DC561B">
        <w:rPr>
          <w:rFonts w:ascii="mplus1mn-regular" w:eastAsia="mplus1mn-regular" w:cs="mplus1mn-regular"/>
          <w:color w:val="B22146"/>
          <w:sz w:val="21"/>
          <w:szCs w:val="21"/>
          <w:lang w:val="en-US"/>
        </w:rPr>
        <w:t>git fetch</w:t>
      </w:r>
      <w:r>
        <w:rPr>
          <w:rFonts w:ascii="mplus1mn-regular" w:eastAsia="mplus1mn-regular" w:cs="mplus1mn-regular"/>
          <w:color w:val="B22146"/>
          <w:sz w:val="21"/>
          <w:szCs w:val="21"/>
          <w:lang w:val="en-US"/>
        </w:rPr>
        <w:t xml:space="preserve"> </w:t>
      </w:r>
      <w:r w:rsidRPr="00DC561B">
        <w:rPr>
          <w:rFonts w:ascii="NotoSerif" w:eastAsia="NotoSerif" w:cs="NotoSerif"/>
          <w:color w:val="333333"/>
          <w:sz w:val="21"/>
          <w:szCs w:val="21"/>
          <w:lang w:val="en-US"/>
        </w:rPr>
        <w:t>from that remote repository and then checks out the latest com</w:t>
      </w:r>
      <w:r>
        <w:rPr>
          <w:rFonts w:ascii="NotoSerif" w:eastAsia="NotoSerif" w:cs="NotoSerif"/>
          <w:color w:val="333333"/>
          <w:sz w:val="21"/>
          <w:szCs w:val="21"/>
          <w:lang w:val="en-US"/>
        </w:rPr>
        <w:t xml:space="preserve">mit into your working directory </w:t>
      </w:r>
      <w:r w:rsidRPr="00DC561B">
        <w:rPr>
          <w:rFonts w:ascii="NotoSerif" w:eastAsia="NotoSerif" w:cs="NotoSerif"/>
          <w:color w:val="333333"/>
          <w:sz w:val="21"/>
          <w:szCs w:val="21"/>
          <w:lang w:val="en-US"/>
        </w:rPr>
        <w:t xml:space="preserve">with </w:t>
      </w:r>
      <w:r w:rsidRPr="00DC561B">
        <w:rPr>
          <w:rFonts w:ascii="mplus1mn-regular" w:eastAsia="mplus1mn-regular" w:cs="mplus1mn-regular"/>
          <w:color w:val="B22146"/>
          <w:sz w:val="21"/>
          <w:szCs w:val="21"/>
          <w:lang w:val="en-US"/>
        </w:rPr>
        <w:t>git checkout</w:t>
      </w:r>
      <w:r w:rsidRPr="00DC561B">
        <w:rPr>
          <w:rFonts w:ascii="NotoSerif" w:eastAsia="NotoSerif" w:cs="NotoSerif"/>
          <w:color w:val="333333"/>
          <w:sz w:val="21"/>
          <w:szCs w:val="21"/>
          <w:lang w:val="en-US"/>
        </w:rPr>
        <w:t>.</w:t>
      </w:r>
    </w:p>
    <w:p w14:paraId="74C48930" w14:textId="77777777" w:rsidR="0024672D" w:rsidRPr="00DC561B"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2CFE15C"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bare </w:t>
      </w:r>
      <w:r w:rsidRPr="00803B5C">
        <w:rPr>
          <w:rFonts w:ascii="NotoSerif" w:eastAsia="NotoSerif" w:cs="NotoSerif"/>
          <w:color w:val="333333"/>
          <w:sz w:val="21"/>
          <w:szCs w:val="21"/>
          <w:lang w:val="en-US"/>
        </w:rPr>
        <w:t>option to create a copy of a Git repository with</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no working </w:t>
      </w:r>
      <w:proofErr w:type="gramStart"/>
      <w:r w:rsidRPr="00803B5C">
        <w:rPr>
          <w:rFonts w:ascii="NotoSerif" w:eastAsia="NotoSerif" w:cs="NotoSerif"/>
          <w:color w:val="333333"/>
          <w:sz w:val="21"/>
          <w:szCs w:val="21"/>
          <w:lang w:val="en-US"/>
        </w:rPr>
        <w:t>directory</w:t>
      </w:r>
      <w:proofErr w:type="gramEnd"/>
    </w:p>
    <w:p w14:paraId="6C05680D"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2675AE90"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proofErr w:type="gramStart"/>
      <w:r>
        <w:rPr>
          <w:rFonts w:ascii="NotoSerif" w:eastAsia="NotoSerif" w:cs="NotoSerif"/>
          <w:color w:val="333333"/>
          <w:sz w:val="21"/>
          <w:szCs w:val="21"/>
          <w:lang w:val="en-US"/>
        </w:rPr>
        <w:t>t</w:t>
      </w:r>
      <w:r w:rsidRPr="00803B5C">
        <w:rPr>
          <w:rFonts w:ascii="NotoSerif" w:eastAsia="NotoSerif" w:cs="NotoSerif"/>
          <w:color w:val="333333"/>
          <w:sz w:val="21"/>
          <w:szCs w:val="21"/>
          <w:lang w:val="en-US"/>
        </w:rPr>
        <w:t xml:space="preserve">he </w:t>
      </w:r>
      <w:r w:rsidRPr="00803B5C">
        <w:rPr>
          <w:rFonts w:ascii="mplus1mn-regular" w:eastAsia="mplus1mn-regular" w:cs="mplus1mn-regular"/>
          <w:color w:val="B22146"/>
          <w:sz w:val="21"/>
          <w:szCs w:val="21"/>
          <w:lang w:val="en-US"/>
        </w:rPr>
        <w:t>--recurse</w:t>
      </w:r>
      <w:proofErr w:type="gramEnd"/>
      <w:r w:rsidRPr="00803B5C">
        <w:rPr>
          <w:rFonts w:ascii="mplus1mn-regular" w:eastAsia="mplus1mn-regular" w:cs="mplus1mn-regular"/>
          <w:color w:val="B22146"/>
          <w:sz w:val="21"/>
          <w:szCs w:val="21"/>
          <w:lang w:val="en-US"/>
        </w:rPr>
        <w:t xml:space="preserve">-submodules </w:t>
      </w:r>
      <w:r w:rsidRPr="00803B5C">
        <w:rPr>
          <w:rFonts w:ascii="NotoSerif" w:eastAsia="NotoSerif" w:cs="NotoSerif"/>
          <w:color w:val="333333"/>
          <w:sz w:val="21"/>
          <w:szCs w:val="21"/>
          <w:lang w:val="en-US"/>
        </w:rPr>
        <w:t xml:space="preserve">option to </w:t>
      </w:r>
      <w:proofErr w:type="spellStart"/>
      <w:r w:rsidRPr="00803B5C">
        <w:rPr>
          <w:rFonts w:ascii="NotoSerif" w:eastAsia="NotoSerif" w:cs="NotoSerif"/>
          <w:color w:val="333333"/>
          <w:sz w:val="21"/>
          <w:szCs w:val="21"/>
          <w:lang w:val="en-US"/>
        </w:rPr>
        <w:t>makecloning</w:t>
      </w:r>
      <w:proofErr w:type="spellEnd"/>
      <w:r w:rsidRPr="00803B5C">
        <w:rPr>
          <w:rFonts w:ascii="NotoSerif" w:eastAsia="NotoSerif" w:cs="NotoSerif"/>
          <w:color w:val="333333"/>
          <w:sz w:val="21"/>
          <w:szCs w:val="21"/>
          <w:lang w:val="en-US"/>
        </w:rPr>
        <w:t xml:space="preserve"> a repository with submodules a little simpler.</w:t>
      </w:r>
    </w:p>
    <w:p w14:paraId="0BB69D43" w14:textId="77777777" w:rsidR="0024672D" w:rsidRPr="00CF5DF1"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77BBC9BC" w14:textId="77777777" w:rsidR="0024672D" w:rsidRPr="00CF5DF1" w:rsidRDefault="0024672D" w:rsidP="0024672D">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asic Snapshotting:</w:t>
      </w:r>
    </w:p>
    <w:p w14:paraId="7A372C8D" w14:textId="77777777" w:rsidR="0024672D" w:rsidRPr="00CF5DF1"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31B515C9"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For the basic workflow of staging content and committing it to your history, there are only a few</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asic commands.</w:t>
      </w:r>
    </w:p>
    <w:p w14:paraId="0B117D8A"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3909CF7B" w14:textId="77777777" w:rsidR="0024672D" w:rsidRPr="00CF5DF1"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 xml:space="preserve">git </w:t>
      </w:r>
      <w:proofErr w:type="gramStart"/>
      <w:r w:rsidRPr="00CF5DF1">
        <w:rPr>
          <w:rFonts w:ascii="NotoSerif-Bold" w:eastAsia="NotoSerif-Bold" w:cs="NotoSerif-Bold"/>
          <w:b/>
          <w:bCs/>
          <w:color w:val="333333"/>
          <w:sz w:val="26"/>
          <w:szCs w:val="26"/>
          <w:lang w:val="en-US"/>
        </w:rPr>
        <w:t>add</w:t>
      </w:r>
      <w:proofErr w:type="gramEnd"/>
    </w:p>
    <w:p w14:paraId="48696BF0"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add </w:t>
      </w:r>
      <w:r w:rsidRPr="00803B5C">
        <w:rPr>
          <w:rFonts w:ascii="NotoSerif" w:eastAsia="NotoSerif" w:cs="NotoSerif"/>
          <w:color w:val="333333"/>
          <w:sz w:val="21"/>
          <w:szCs w:val="21"/>
          <w:lang w:val="en-US"/>
        </w:rPr>
        <w:t xml:space="preserve">command adds content from the working directory into the staging area (or </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index</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for the next commit.</w:t>
      </w:r>
    </w:p>
    <w:p w14:paraId="0F5EB041"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3E9C6DD4"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status</w:t>
      </w:r>
    </w:p>
    <w:p w14:paraId="122E2B0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status </w:t>
      </w:r>
      <w:r w:rsidRPr="00803B5C">
        <w:rPr>
          <w:rFonts w:ascii="NotoSerif" w:eastAsia="NotoSerif" w:cs="NotoSerif"/>
          <w:color w:val="333333"/>
          <w:sz w:val="21"/>
          <w:szCs w:val="21"/>
          <w:lang w:val="en-US"/>
        </w:rPr>
        <w:t>command will show you the different states of files in your working directory an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staging area. Which files are modified and </w:t>
      </w:r>
      <w:proofErr w:type="spellStart"/>
      <w:r w:rsidRPr="00803B5C">
        <w:rPr>
          <w:rFonts w:ascii="NotoSerif" w:eastAsia="NotoSerif" w:cs="NotoSerif"/>
          <w:color w:val="333333"/>
          <w:sz w:val="21"/>
          <w:szCs w:val="21"/>
          <w:lang w:val="en-US"/>
        </w:rPr>
        <w:t>unstaged</w:t>
      </w:r>
      <w:proofErr w:type="spellEnd"/>
      <w:r w:rsidRPr="00803B5C">
        <w:rPr>
          <w:rFonts w:ascii="NotoSerif" w:eastAsia="NotoSerif" w:cs="NotoSerif"/>
          <w:color w:val="333333"/>
          <w:sz w:val="21"/>
          <w:szCs w:val="21"/>
          <w:lang w:val="en-US"/>
        </w:rPr>
        <w:t xml:space="preserve"> and which are staged but not yet </w:t>
      </w:r>
      <w:proofErr w:type="gramStart"/>
      <w:r w:rsidRPr="00803B5C">
        <w:rPr>
          <w:rFonts w:ascii="NotoSerif" w:eastAsia="NotoSerif" w:cs="NotoSerif"/>
          <w:color w:val="333333"/>
          <w:sz w:val="21"/>
          <w:szCs w:val="21"/>
          <w:lang w:val="en-US"/>
        </w:rPr>
        <w:t>committed</w:t>
      </w:r>
      <w:proofErr w:type="gramEnd"/>
    </w:p>
    <w:p w14:paraId="10361459"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5B75B86" w14:textId="77777777" w:rsidR="0024672D" w:rsidRPr="00803B5C"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663ED834" w14:textId="77777777" w:rsidR="0024672D" w:rsidRPr="00803B5C"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diff</w:t>
      </w:r>
      <w:r>
        <w:rPr>
          <w:rFonts w:ascii="NotoSerif-Bold" w:eastAsia="NotoSerif-Bold" w:cs="NotoSerif-Bold"/>
          <w:b/>
          <w:bCs/>
          <w:color w:val="333333"/>
          <w:sz w:val="26"/>
          <w:szCs w:val="26"/>
          <w:lang w:val="en-US"/>
        </w:rPr>
        <w:t>:</w:t>
      </w:r>
    </w:p>
    <w:p w14:paraId="13F92965"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command is used when you want to see differences between any two trees. This coul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 the difference between your working environment and your staging area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by itsel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tween your staging area and your last commit (</w:t>
      </w:r>
      <w:r w:rsidRPr="00803B5C">
        <w:rPr>
          <w:rFonts w:ascii="mplus1mn-regular" w:eastAsia="mplus1mn-regular" w:cs="mplus1mn-regular"/>
          <w:color w:val="B22146"/>
          <w:sz w:val="21"/>
          <w:szCs w:val="21"/>
          <w:lang w:val="en-US"/>
        </w:rPr>
        <w:t>git diff --staged</w:t>
      </w:r>
      <w:r w:rsidRPr="00803B5C">
        <w:rPr>
          <w:rFonts w:ascii="NotoSerif" w:eastAsia="NotoSerif" w:cs="NotoSerif"/>
          <w:color w:val="333333"/>
          <w:sz w:val="21"/>
          <w:szCs w:val="21"/>
          <w:lang w:val="en-US"/>
        </w:rPr>
        <w:t>), or between two commits (</w:t>
      </w:r>
      <w:r w:rsidRPr="00803B5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03B5C">
        <w:rPr>
          <w:rFonts w:ascii="mplus1mn-regular" w:eastAsia="mplus1mn-regular" w:cs="mplus1mn-regular"/>
          <w:color w:val="B22146"/>
          <w:sz w:val="21"/>
          <w:szCs w:val="21"/>
          <w:lang w:val="en-US"/>
        </w:rPr>
        <w:t xml:space="preserve">diff master </w:t>
      </w:r>
      <w:proofErr w:type="spellStart"/>
      <w:r w:rsidRPr="00803B5C">
        <w:rPr>
          <w:rFonts w:ascii="mplus1mn-regular" w:eastAsia="mplus1mn-regular" w:cs="mplus1mn-regular"/>
          <w:color w:val="B22146"/>
          <w:sz w:val="21"/>
          <w:szCs w:val="21"/>
          <w:lang w:val="en-US"/>
        </w:rPr>
        <w:t>branchB</w:t>
      </w:r>
      <w:proofErr w:type="spellEnd"/>
      <w:r>
        <w:rPr>
          <w:rFonts w:ascii="NotoSerif" w:eastAsia="NotoSerif" w:cs="NotoSerif"/>
          <w:color w:val="333333"/>
          <w:sz w:val="21"/>
          <w:szCs w:val="21"/>
          <w:lang w:val="en-US"/>
        </w:rPr>
        <w:t>)</w:t>
      </w:r>
    </w:p>
    <w:p w14:paraId="58B5CDC0"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1A31238"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look for possible whitespace issues before committing with the </w:t>
      </w:r>
      <w:r w:rsidRPr="00803B5C">
        <w:rPr>
          <w:rFonts w:ascii="mplus1mn-regular" w:eastAsia="mplus1mn-regular" w:cs="mplus1mn-regular"/>
          <w:color w:val="B22146"/>
          <w:sz w:val="21"/>
          <w:szCs w:val="21"/>
          <w:lang w:val="en-US"/>
        </w:rPr>
        <w:t xml:space="preserve">--check </w:t>
      </w:r>
      <w:r w:rsidRPr="00803B5C">
        <w:rPr>
          <w:rFonts w:ascii="NotoSerif" w:eastAsia="NotoSerif" w:cs="NotoSerif"/>
          <w:color w:val="333333"/>
          <w:sz w:val="21"/>
          <w:szCs w:val="21"/>
          <w:lang w:val="en-US"/>
        </w:rPr>
        <w:t>option in</w:t>
      </w:r>
      <w:r>
        <w:rPr>
          <w:rFonts w:ascii="NotoSerif" w:eastAsia="NotoSerif" w:cs="NotoSerif"/>
          <w:color w:val="333333"/>
          <w:sz w:val="21"/>
          <w:szCs w:val="21"/>
          <w:lang w:val="en-US"/>
        </w:rPr>
        <w:t xml:space="preserve"> </w:t>
      </w:r>
      <w:r w:rsidRPr="00803B5C">
        <w:rPr>
          <w:rFonts w:ascii="NotoSerif" w:eastAsia="NotoSerif" w:cs="NotoSerif"/>
          <w:color w:val="428CCB"/>
          <w:sz w:val="21"/>
          <w:szCs w:val="21"/>
          <w:lang w:val="en-US"/>
        </w:rPr>
        <w:t>Commit Guidelines</w:t>
      </w:r>
      <w:r w:rsidRPr="00803B5C">
        <w:rPr>
          <w:rFonts w:ascii="NotoSerif" w:eastAsia="NotoSerif" w:cs="NotoSerif"/>
          <w:color w:val="333333"/>
          <w:sz w:val="21"/>
          <w:szCs w:val="21"/>
          <w:lang w:val="en-US"/>
        </w:rPr>
        <w:t>.</w:t>
      </w:r>
    </w:p>
    <w:p w14:paraId="77FED584"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see how to check the differences between branches more effectively with the </w:t>
      </w:r>
      <w:r w:rsidRPr="00803B5C">
        <w:rPr>
          <w:rFonts w:ascii="mplus1mn-regular" w:eastAsia="mplus1mn-regular" w:cs="mplus1mn-regular"/>
          <w:color w:val="B22146"/>
          <w:sz w:val="21"/>
          <w:szCs w:val="21"/>
          <w:lang w:val="en-US"/>
        </w:rPr>
        <w:t>git diff A.</w:t>
      </w:r>
      <w:proofErr w:type="gramStart"/>
      <w:r w:rsidRPr="00803B5C">
        <w:rPr>
          <w:rFonts w:ascii="mplus1mn-regular" w:eastAsia="mplus1mn-regular" w:cs="mplus1mn-regular"/>
          <w:color w:val="B22146"/>
          <w:sz w:val="21"/>
          <w:szCs w:val="21"/>
          <w:lang w:val="en-US"/>
        </w:rPr>
        <w:t>..B</w:t>
      </w:r>
      <w:proofErr w:type="gramEnd"/>
      <w:r>
        <w:rPr>
          <w:rFonts w:ascii="mplus1mn-regular" w:eastAsia="mplus1mn-regular" w:cs="mplus1mn-regular"/>
          <w:color w:val="B22146"/>
          <w:sz w:val="21"/>
          <w:szCs w:val="21"/>
          <w:lang w:val="en-US"/>
        </w:rPr>
        <w:t xml:space="preserve"> </w:t>
      </w:r>
      <w:r w:rsidRPr="00803B5C">
        <w:rPr>
          <w:rFonts w:ascii="NotoSerif" w:eastAsia="NotoSerif" w:cs="NotoSerif"/>
          <w:color w:val="333333"/>
          <w:sz w:val="21"/>
          <w:szCs w:val="21"/>
          <w:lang w:val="en-US"/>
        </w:rPr>
        <w:t xml:space="preserve">syntax in </w:t>
      </w:r>
      <w:r w:rsidRPr="00803B5C">
        <w:rPr>
          <w:rFonts w:ascii="NotoSerif" w:eastAsia="NotoSerif" w:cs="NotoSerif"/>
          <w:color w:val="428CCB"/>
          <w:sz w:val="21"/>
          <w:szCs w:val="21"/>
          <w:lang w:val="en-US"/>
        </w:rPr>
        <w:t>Determining What Is Introduced</w:t>
      </w:r>
      <w:r w:rsidRPr="00803B5C">
        <w:rPr>
          <w:rFonts w:ascii="NotoSerif" w:eastAsia="NotoSerif" w:cs="NotoSerif"/>
          <w:color w:val="333333"/>
          <w:sz w:val="21"/>
          <w:szCs w:val="21"/>
          <w:lang w:val="en-US"/>
        </w:rPr>
        <w:t>.</w:t>
      </w:r>
    </w:p>
    <w:p w14:paraId="06522DBB" w14:textId="77777777" w:rsidR="0024672D" w:rsidRPr="00CF5DF1"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9B10D51"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filter out whitespace differences with </w:t>
      </w:r>
      <w:r w:rsidRPr="00803B5C">
        <w:rPr>
          <w:rFonts w:ascii="mplus1mn-regular" w:eastAsia="mplus1mn-regular" w:cs="mplus1mn-regular"/>
          <w:color w:val="B22146"/>
          <w:sz w:val="21"/>
          <w:szCs w:val="21"/>
          <w:lang w:val="en-US"/>
        </w:rPr>
        <w:t xml:space="preserve">-b </w:t>
      </w:r>
      <w:r w:rsidRPr="00803B5C">
        <w:rPr>
          <w:rFonts w:ascii="NotoSerif" w:eastAsia="NotoSerif" w:cs="NotoSerif"/>
          <w:color w:val="333333"/>
          <w:sz w:val="21"/>
          <w:szCs w:val="21"/>
          <w:lang w:val="en-US"/>
        </w:rPr>
        <w:t>and how to compare different stages o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conflicted files with </w:t>
      </w:r>
      <w:r w:rsidRPr="00803B5C">
        <w:rPr>
          <w:rFonts w:ascii="mplus1mn-regular" w:eastAsia="mplus1mn-regular" w:cs="mplus1mn-regular"/>
          <w:color w:val="B22146"/>
          <w:sz w:val="21"/>
          <w:szCs w:val="21"/>
          <w:lang w:val="en-US"/>
        </w:rPr>
        <w:t>--theirs</w:t>
      </w:r>
      <w:r w:rsidRPr="00803B5C">
        <w:rPr>
          <w:rFonts w:ascii="NotoSerif" w:eastAsia="NotoSerif" w:cs="NotoSerif"/>
          <w:color w:val="333333"/>
          <w:sz w:val="21"/>
          <w:szCs w:val="21"/>
          <w:lang w:val="en-US"/>
        </w:rPr>
        <w:t xml:space="preserve">, </w:t>
      </w:r>
      <w:r w:rsidRPr="00803B5C">
        <w:rPr>
          <w:rFonts w:ascii="mplus1mn-regular" w:eastAsia="mplus1mn-regular" w:cs="mplus1mn-regular"/>
          <w:color w:val="B22146"/>
          <w:sz w:val="21"/>
          <w:szCs w:val="21"/>
          <w:lang w:val="en-US"/>
        </w:rPr>
        <w:t xml:space="preserve">--ours </w:t>
      </w:r>
      <w:r w:rsidRPr="00803B5C">
        <w:rPr>
          <w:rFonts w:ascii="NotoSerif" w:eastAsia="NotoSerif" w:cs="NotoSerif"/>
          <w:color w:val="333333"/>
          <w:sz w:val="21"/>
          <w:szCs w:val="21"/>
          <w:lang w:val="en-US"/>
        </w:rPr>
        <w:t xml:space="preserve">and </w:t>
      </w:r>
      <w:r w:rsidRPr="00803B5C">
        <w:rPr>
          <w:rFonts w:ascii="mplus1mn-regular" w:eastAsia="mplus1mn-regular" w:cs="mplus1mn-regular"/>
          <w:color w:val="B22146"/>
          <w:sz w:val="21"/>
          <w:szCs w:val="21"/>
          <w:lang w:val="en-US"/>
        </w:rPr>
        <w:t xml:space="preserve">--bas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Advanced Merging</w:t>
      </w:r>
      <w:r w:rsidRPr="00803B5C">
        <w:rPr>
          <w:rFonts w:ascii="NotoSerif" w:eastAsia="NotoSerif" w:cs="NotoSerif"/>
          <w:color w:val="333333"/>
          <w:sz w:val="21"/>
          <w:szCs w:val="21"/>
          <w:lang w:val="en-US"/>
        </w:rPr>
        <w:t>.</w:t>
      </w:r>
    </w:p>
    <w:p w14:paraId="3858A09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Finally, we use it to effectively compare submodule changes with </w:t>
      </w:r>
      <w:r w:rsidRPr="00803B5C">
        <w:rPr>
          <w:rFonts w:ascii="mplus1mn-regular" w:eastAsia="mplus1mn-regular" w:cs="mplus1mn-regular"/>
          <w:color w:val="B22146"/>
          <w:sz w:val="21"/>
          <w:szCs w:val="21"/>
          <w:lang w:val="en-US"/>
        </w:rPr>
        <w:t xml:space="preserve">--submodul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Starting with</w:t>
      </w:r>
      <w:r>
        <w:rPr>
          <w:rFonts w:ascii="NotoSerif" w:eastAsia="NotoSerif" w:cs="NotoSerif"/>
          <w:color w:val="428CCB"/>
          <w:sz w:val="21"/>
          <w:szCs w:val="21"/>
          <w:lang w:val="en-US"/>
        </w:rPr>
        <w:t xml:space="preserve"> </w:t>
      </w:r>
      <w:r w:rsidRPr="00803B5C">
        <w:rPr>
          <w:rFonts w:ascii="NotoSerif" w:eastAsia="NotoSerif" w:cs="NotoSerif"/>
          <w:color w:val="428CCB"/>
          <w:sz w:val="21"/>
          <w:szCs w:val="21"/>
          <w:lang w:val="en-US"/>
        </w:rPr>
        <w:t>Submodules</w:t>
      </w:r>
      <w:r w:rsidRPr="00803B5C">
        <w:rPr>
          <w:rFonts w:ascii="NotoSerif" w:eastAsia="NotoSerif" w:cs="NotoSerif"/>
          <w:color w:val="333333"/>
          <w:sz w:val="21"/>
          <w:szCs w:val="21"/>
          <w:lang w:val="en-US"/>
        </w:rPr>
        <w:t>.</w:t>
      </w:r>
    </w:p>
    <w:p w14:paraId="3B1665C0"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54A51DC" w14:textId="77777777" w:rsidR="0024672D" w:rsidRPr="00B769C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Bold" w:eastAsia="NotoSerif-Bold" w:cs="NotoSerif-Bold"/>
          <w:b/>
          <w:bCs/>
          <w:color w:val="333333"/>
          <w:sz w:val="26"/>
          <w:szCs w:val="26"/>
          <w:lang w:val="en-US"/>
        </w:rPr>
        <w:t xml:space="preserve">git </w:t>
      </w:r>
      <w:proofErr w:type="spellStart"/>
      <w:r w:rsidRPr="00B769CD">
        <w:rPr>
          <w:rFonts w:ascii="NotoSerif-Bold" w:eastAsia="NotoSerif-Bold" w:cs="NotoSerif-Bold"/>
          <w:b/>
          <w:bCs/>
          <w:color w:val="333333"/>
          <w:sz w:val="26"/>
          <w:szCs w:val="26"/>
          <w:lang w:val="en-US"/>
        </w:rPr>
        <w:t>difftool</w:t>
      </w:r>
      <w:proofErr w:type="spellEnd"/>
      <w:r w:rsidRPr="00B769CD">
        <w:rPr>
          <w:rFonts w:ascii="NotoSerif-Bold" w:eastAsia="NotoSerif-Bold" w:cs="NotoSerif-Bold"/>
          <w:b/>
          <w:bCs/>
          <w:color w:val="333333"/>
          <w:sz w:val="26"/>
          <w:szCs w:val="26"/>
          <w:lang w:val="en-US"/>
        </w:rPr>
        <w:t>:</w:t>
      </w:r>
    </w:p>
    <w:p w14:paraId="6F336054" w14:textId="77777777" w:rsidR="0024672D" w:rsidRPr="00B769C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 w:eastAsia="NotoSerif" w:cs="NotoSerif"/>
          <w:color w:val="333333"/>
          <w:sz w:val="21"/>
          <w:szCs w:val="21"/>
          <w:lang w:val="en-US"/>
        </w:rPr>
        <w:lastRenderedPageBreak/>
        <w:t xml:space="preserve">The </w:t>
      </w:r>
      <w:r w:rsidRPr="00B769CD">
        <w:rPr>
          <w:rFonts w:ascii="mplus1mn-regular" w:eastAsia="mplus1mn-regular" w:cs="mplus1mn-regular"/>
          <w:color w:val="B22146"/>
          <w:sz w:val="21"/>
          <w:szCs w:val="21"/>
          <w:lang w:val="en-US"/>
        </w:rPr>
        <w:t xml:space="preserve">git </w:t>
      </w:r>
      <w:proofErr w:type="spellStart"/>
      <w:r w:rsidRPr="00B769CD">
        <w:rPr>
          <w:rFonts w:ascii="mplus1mn-regular" w:eastAsia="mplus1mn-regular" w:cs="mplus1mn-regular"/>
          <w:color w:val="B22146"/>
          <w:sz w:val="21"/>
          <w:szCs w:val="21"/>
          <w:lang w:val="en-US"/>
        </w:rPr>
        <w:t>difftool</w:t>
      </w:r>
      <w:proofErr w:type="spellEnd"/>
      <w:r w:rsidRPr="00B769CD">
        <w:rPr>
          <w:rFonts w:ascii="mplus1mn-regular" w:eastAsia="mplus1mn-regular" w:cs="mplus1mn-regular"/>
          <w:color w:val="B22146"/>
          <w:sz w:val="21"/>
          <w:szCs w:val="21"/>
          <w:lang w:val="en-US"/>
        </w:rPr>
        <w:t xml:space="preserve"> </w:t>
      </w:r>
      <w:r w:rsidRPr="00B769CD">
        <w:rPr>
          <w:rFonts w:ascii="NotoSerif" w:eastAsia="NotoSerif" w:cs="NotoSerif"/>
          <w:color w:val="333333"/>
          <w:sz w:val="21"/>
          <w:szCs w:val="21"/>
          <w:lang w:val="en-US"/>
        </w:rPr>
        <w:t>command simply launches an external tool to show you the difference between</w:t>
      </w:r>
      <w:r>
        <w:rPr>
          <w:rFonts w:ascii="NotoSerif" w:eastAsia="NotoSerif" w:cs="NotoSerif"/>
          <w:color w:val="333333"/>
          <w:sz w:val="21"/>
          <w:szCs w:val="21"/>
          <w:lang w:val="en-US"/>
        </w:rPr>
        <w:t xml:space="preserve"> </w:t>
      </w:r>
      <w:r w:rsidRPr="00B769CD">
        <w:rPr>
          <w:rFonts w:ascii="NotoSerif" w:eastAsia="NotoSerif" w:cs="NotoSerif"/>
          <w:color w:val="333333"/>
          <w:sz w:val="21"/>
          <w:szCs w:val="21"/>
          <w:lang w:val="en-US"/>
        </w:rPr>
        <w:t xml:space="preserve">two trees in case you want to use something other than the built in </w:t>
      </w:r>
      <w:r w:rsidRPr="00B769CD">
        <w:rPr>
          <w:rFonts w:ascii="mplus1mn-regular" w:eastAsia="mplus1mn-regular" w:cs="mplus1mn-regular"/>
          <w:color w:val="B22146"/>
          <w:sz w:val="21"/>
          <w:szCs w:val="21"/>
          <w:lang w:val="en-US"/>
        </w:rPr>
        <w:t xml:space="preserve">git diff </w:t>
      </w:r>
      <w:r w:rsidRPr="00B769CD">
        <w:rPr>
          <w:rFonts w:ascii="NotoSerif" w:eastAsia="NotoSerif" w:cs="NotoSerif"/>
          <w:color w:val="333333"/>
          <w:sz w:val="21"/>
          <w:szCs w:val="21"/>
          <w:lang w:val="en-US"/>
        </w:rPr>
        <w:t>command</w:t>
      </w:r>
      <w:r>
        <w:rPr>
          <w:rFonts w:ascii="NotoSerif" w:eastAsia="NotoSerif" w:cs="NotoSerif"/>
          <w:color w:val="333333"/>
          <w:sz w:val="21"/>
          <w:szCs w:val="21"/>
          <w:lang w:val="en-US"/>
        </w:rPr>
        <w:t>.</w:t>
      </w:r>
    </w:p>
    <w:p w14:paraId="21035693"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81D1A26"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 xml:space="preserve">git </w:t>
      </w:r>
      <w:proofErr w:type="gramStart"/>
      <w:r w:rsidRPr="00CF5DF1">
        <w:rPr>
          <w:rFonts w:ascii="NotoSerif-Bold" w:eastAsia="NotoSerif-Bold" w:cs="NotoSerif-Bold"/>
          <w:b/>
          <w:bCs/>
          <w:color w:val="333333"/>
          <w:sz w:val="26"/>
          <w:szCs w:val="26"/>
          <w:lang w:val="en-US"/>
        </w:rPr>
        <w:t>commit</w:t>
      </w:r>
      <w:proofErr w:type="gramEnd"/>
    </w:p>
    <w:p w14:paraId="2F80E7FE"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7F50B9FC" w14:textId="77777777" w:rsidR="0024672D" w:rsidRPr="00D77344"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commit </w:t>
      </w:r>
      <w:r w:rsidRPr="00D77344">
        <w:rPr>
          <w:rFonts w:ascii="NotoSerif" w:eastAsia="NotoSerif" w:cs="NotoSerif"/>
          <w:color w:val="333333"/>
          <w:sz w:val="21"/>
          <w:szCs w:val="21"/>
          <w:lang w:val="en-US"/>
        </w:rPr>
        <w:t xml:space="preserve">command takes all the file contents that have been staged with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and records</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a new permanent snapshot in the database and then moves the branch pointer on the current</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branch up to it.</w:t>
      </w:r>
    </w:p>
    <w:p w14:paraId="56FBFA06"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BB38D3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We first cover the basics of committing in </w:t>
      </w:r>
      <w:r w:rsidRPr="00D77344">
        <w:rPr>
          <w:rFonts w:ascii="NotoSerif" w:eastAsia="NotoSerif" w:cs="NotoSerif"/>
          <w:color w:val="428CCB"/>
          <w:sz w:val="21"/>
          <w:szCs w:val="21"/>
          <w:lang w:val="en-US"/>
        </w:rPr>
        <w:t>Committing Your Changes</w:t>
      </w:r>
      <w:r w:rsidRPr="00D77344">
        <w:rPr>
          <w:rFonts w:ascii="NotoSerif" w:eastAsia="NotoSerif" w:cs="NotoSerif"/>
          <w:color w:val="333333"/>
          <w:sz w:val="21"/>
          <w:szCs w:val="21"/>
          <w:lang w:val="en-US"/>
        </w:rPr>
        <w:t>. There we also demonstrate</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how to use the </w:t>
      </w:r>
      <w:r w:rsidRPr="00D77344">
        <w:rPr>
          <w:rFonts w:ascii="mplus1mn-regular" w:eastAsia="mplus1mn-regular" w:cs="mplus1mn-regular"/>
          <w:color w:val="B22146"/>
          <w:sz w:val="21"/>
          <w:szCs w:val="21"/>
          <w:lang w:val="en-US"/>
        </w:rPr>
        <w:t xml:space="preserve">-a </w:t>
      </w:r>
      <w:r w:rsidRPr="00D77344">
        <w:rPr>
          <w:rFonts w:ascii="NotoSerif" w:eastAsia="NotoSerif" w:cs="NotoSerif"/>
          <w:color w:val="333333"/>
          <w:sz w:val="21"/>
          <w:szCs w:val="21"/>
          <w:lang w:val="en-US"/>
        </w:rPr>
        <w:t xml:space="preserve">flag to skip the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 xml:space="preserve">step in daily workflows and how to use the </w:t>
      </w:r>
      <w:r w:rsidRPr="00D77344">
        <w:rPr>
          <w:rFonts w:ascii="mplus1mn-regular" w:eastAsia="mplus1mn-regular" w:cs="mplus1mn-regular"/>
          <w:color w:val="B22146"/>
          <w:sz w:val="21"/>
          <w:szCs w:val="21"/>
          <w:lang w:val="en-US"/>
        </w:rPr>
        <w:t xml:space="preserve">-m </w:t>
      </w:r>
      <w:r w:rsidRPr="00D77344">
        <w:rPr>
          <w:rFonts w:ascii="NotoSerif" w:eastAsia="NotoSerif" w:cs="NotoSerif"/>
          <w:color w:val="333333"/>
          <w:sz w:val="21"/>
          <w:szCs w:val="21"/>
          <w:lang w:val="en-US"/>
        </w:rPr>
        <w:t>flag to pass a</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commit message in on the command line instead of firing up an </w:t>
      </w:r>
      <w:proofErr w:type="gramStart"/>
      <w:r w:rsidRPr="00D77344">
        <w:rPr>
          <w:rFonts w:ascii="NotoSerif" w:eastAsia="NotoSerif" w:cs="NotoSerif"/>
          <w:color w:val="333333"/>
          <w:sz w:val="21"/>
          <w:szCs w:val="21"/>
          <w:lang w:val="en-US"/>
        </w:rPr>
        <w:t>editor</w:t>
      </w:r>
      <w:proofErr w:type="gramEnd"/>
    </w:p>
    <w:p w14:paraId="523DA3C4"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1C06ACD"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amend </w:t>
      </w:r>
      <w:r w:rsidRPr="00D77344">
        <w:rPr>
          <w:rFonts w:ascii="NotoSerif" w:eastAsia="NotoSerif" w:cs="NotoSerif"/>
          <w:color w:val="333333"/>
          <w:sz w:val="21"/>
          <w:szCs w:val="21"/>
          <w:lang w:val="en-US"/>
        </w:rPr>
        <w:t>option to redo the most recent commit.</w:t>
      </w:r>
    </w:p>
    <w:p w14:paraId="6DCDF0B8"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098B02B" w14:textId="77777777" w:rsidR="0024672D" w:rsidRPr="00D77344"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S </w:t>
      </w:r>
      <w:r w:rsidRPr="00D77344">
        <w:rPr>
          <w:rFonts w:ascii="NotoSerif" w:eastAsia="NotoSerif" w:cs="NotoSerif"/>
          <w:color w:val="333333"/>
          <w:sz w:val="21"/>
          <w:szCs w:val="21"/>
          <w:lang w:val="en-US"/>
        </w:rPr>
        <w:t xml:space="preserve">flag sign commits </w:t>
      </w:r>
      <w:proofErr w:type="gramStart"/>
      <w:r w:rsidRPr="00D77344">
        <w:rPr>
          <w:rFonts w:ascii="NotoSerif" w:eastAsia="NotoSerif" w:cs="NotoSerif"/>
          <w:color w:val="333333"/>
          <w:sz w:val="21"/>
          <w:szCs w:val="21"/>
          <w:lang w:val="en-US"/>
        </w:rPr>
        <w:t>cryptographically</w:t>
      </w:r>
      <w:proofErr w:type="gramEnd"/>
    </w:p>
    <w:p w14:paraId="4CAB15B2"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5A6C30B8"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Bold" w:eastAsia="NotoSerif-Bold" w:cs="NotoSerif-Bold"/>
          <w:b/>
          <w:bCs/>
          <w:color w:val="333333"/>
          <w:sz w:val="26"/>
          <w:szCs w:val="26"/>
          <w:lang w:val="en-US"/>
        </w:rPr>
        <w:t>git reset</w:t>
      </w:r>
      <w:r>
        <w:rPr>
          <w:rFonts w:ascii="NotoSerif-Bold" w:eastAsia="NotoSerif-Bold" w:cs="NotoSerif-Bold"/>
          <w:b/>
          <w:bCs/>
          <w:color w:val="333333"/>
          <w:sz w:val="26"/>
          <w:szCs w:val="26"/>
          <w:lang w:val="en-US"/>
        </w:rPr>
        <w:t>:</w:t>
      </w:r>
    </w:p>
    <w:p w14:paraId="0395E1A2"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27FDAEB6" w14:textId="77777777" w:rsidR="0024672D" w:rsidRPr="00D77344"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reset </w:t>
      </w:r>
      <w:r w:rsidRPr="00D77344">
        <w:rPr>
          <w:rFonts w:ascii="NotoSerif" w:eastAsia="NotoSerif" w:cs="NotoSerif"/>
          <w:color w:val="333333"/>
          <w:sz w:val="21"/>
          <w:szCs w:val="21"/>
          <w:lang w:val="en-US"/>
        </w:rPr>
        <w:t xml:space="preserve">command is primarily used to undo things, as you can possibly tell by the </w:t>
      </w:r>
      <w:r>
        <w:rPr>
          <w:rFonts w:ascii="NotoSerif" w:eastAsia="NotoSerif" w:cs="NotoSerif"/>
          <w:color w:val="333333"/>
          <w:sz w:val="21"/>
          <w:szCs w:val="21"/>
          <w:lang w:val="en-US"/>
        </w:rPr>
        <w:t xml:space="preserve">verb. It </w:t>
      </w:r>
      <w:r w:rsidRPr="00D77344">
        <w:rPr>
          <w:rFonts w:ascii="NotoSerif" w:eastAsia="NotoSerif" w:cs="NotoSerif"/>
          <w:color w:val="333333"/>
          <w:sz w:val="21"/>
          <w:szCs w:val="21"/>
          <w:lang w:val="en-US"/>
        </w:rPr>
        <w:t xml:space="preserve">moves around the </w:t>
      </w:r>
      <w:r w:rsidRPr="00D77344">
        <w:rPr>
          <w:rFonts w:ascii="mplus1mn-regular" w:eastAsia="mplus1mn-regular" w:cs="mplus1mn-regular"/>
          <w:color w:val="B22146"/>
          <w:sz w:val="21"/>
          <w:szCs w:val="21"/>
          <w:lang w:val="en-US"/>
        </w:rPr>
        <w:t xml:space="preserve">HEAD </w:t>
      </w:r>
      <w:r w:rsidRPr="00D77344">
        <w:rPr>
          <w:rFonts w:ascii="NotoSerif" w:eastAsia="NotoSerif" w:cs="NotoSerif"/>
          <w:color w:val="333333"/>
          <w:sz w:val="21"/>
          <w:szCs w:val="21"/>
          <w:lang w:val="en-US"/>
        </w:rPr>
        <w:t xml:space="preserve">pointer and optionally changes the </w:t>
      </w:r>
      <w:r w:rsidRPr="00D77344">
        <w:rPr>
          <w:rFonts w:ascii="mplus1mn-regular" w:eastAsia="mplus1mn-regular" w:cs="mplus1mn-regular"/>
          <w:color w:val="B22146"/>
          <w:sz w:val="21"/>
          <w:szCs w:val="21"/>
          <w:lang w:val="en-US"/>
        </w:rPr>
        <w:t xml:space="preserve">index </w:t>
      </w:r>
      <w:r w:rsidRPr="00D77344">
        <w:rPr>
          <w:rFonts w:ascii="NotoSerif" w:eastAsia="NotoSerif" w:cs="NotoSerif"/>
          <w:color w:val="333333"/>
          <w:sz w:val="21"/>
          <w:szCs w:val="21"/>
          <w:lang w:val="en-US"/>
        </w:rPr>
        <w:t xml:space="preserve">or staging area and can </w:t>
      </w:r>
      <w:proofErr w:type="gramStart"/>
      <w:r w:rsidRPr="00D77344">
        <w:rPr>
          <w:rFonts w:ascii="NotoSerif" w:eastAsia="NotoSerif" w:cs="NotoSerif"/>
          <w:color w:val="333333"/>
          <w:sz w:val="21"/>
          <w:szCs w:val="21"/>
          <w:lang w:val="en-US"/>
        </w:rPr>
        <w:t>also</w:t>
      </w:r>
      <w:proofErr w:type="gramEnd"/>
    </w:p>
    <w:p w14:paraId="4A24520F"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optionally change the working directory if you use </w:t>
      </w:r>
      <w:r w:rsidRPr="00D77344">
        <w:rPr>
          <w:rFonts w:ascii="mplus1mn-regular" w:eastAsia="mplus1mn-regular" w:cs="mplus1mn-regular"/>
          <w:color w:val="B22146"/>
          <w:sz w:val="21"/>
          <w:szCs w:val="21"/>
          <w:lang w:val="en-US"/>
        </w:rPr>
        <w:t>--hard</w:t>
      </w:r>
      <w:r w:rsidRPr="00D77344">
        <w:rPr>
          <w:rFonts w:ascii="NotoSerif" w:eastAsia="NotoSerif" w:cs="NotoSerif"/>
          <w:color w:val="333333"/>
          <w:sz w:val="21"/>
          <w:szCs w:val="21"/>
          <w:lang w:val="en-US"/>
        </w:rPr>
        <w:t>. This final option makes it possible for</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this command to lose your work if used incorrectly, so make sure you understand it before using it.</w:t>
      </w:r>
    </w:p>
    <w:p w14:paraId="6E6CF066" w14:textId="77777777" w:rsidR="0024672D" w:rsidRPr="00D77344"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644F68EC" w14:textId="77777777" w:rsidR="0024672D" w:rsidRPr="0064200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642008">
        <w:rPr>
          <w:rFonts w:ascii="NotoSerif" w:eastAsia="NotoSerif" w:cs="NotoSerif"/>
          <w:color w:val="333333"/>
          <w:sz w:val="21"/>
          <w:szCs w:val="21"/>
          <w:lang w:val="en-US"/>
        </w:rPr>
        <w:t xml:space="preserve">We first effectively cover the simplest use of </w:t>
      </w:r>
      <w:r w:rsidRPr="00642008">
        <w:rPr>
          <w:rFonts w:ascii="mplus1mn-regular" w:eastAsia="mplus1mn-regular" w:cs="mplus1mn-regular"/>
          <w:color w:val="B22146"/>
          <w:sz w:val="21"/>
          <w:szCs w:val="21"/>
          <w:lang w:val="en-US"/>
        </w:rPr>
        <w:t xml:space="preserve">git reset </w:t>
      </w:r>
      <w:r w:rsidRPr="00642008">
        <w:rPr>
          <w:rFonts w:ascii="NotoSerif" w:eastAsia="NotoSerif" w:cs="NotoSerif"/>
          <w:color w:val="333333"/>
          <w:sz w:val="21"/>
          <w:szCs w:val="21"/>
          <w:lang w:val="en-US"/>
        </w:rPr>
        <w:t xml:space="preserve">in </w:t>
      </w:r>
      <w:proofErr w:type="spellStart"/>
      <w:r w:rsidRPr="00642008">
        <w:rPr>
          <w:rFonts w:ascii="NotoSerif" w:eastAsia="NotoSerif" w:cs="NotoSerif"/>
          <w:color w:val="428CCB"/>
          <w:sz w:val="21"/>
          <w:szCs w:val="21"/>
          <w:lang w:val="en-US"/>
        </w:rPr>
        <w:t>Unstaging</w:t>
      </w:r>
      <w:proofErr w:type="spellEnd"/>
      <w:r w:rsidRPr="00642008">
        <w:rPr>
          <w:rFonts w:ascii="NotoSerif" w:eastAsia="NotoSerif" w:cs="NotoSerif"/>
          <w:color w:val="428CCB"/>
          <w:sz w:val="21"/>
          <w:szCs w:val="21"/>
          <w:lang w:val="en-US"/>
        </w:rPr>
        <w:t xml:space="preserve"> a Staged File</w:t>
      </w:r>
      <w:r w:rsidRPr="00642008">
        <w:rPr>
          <w:rFonts w:ascii="NotoSerif" w:eastAsia="NotoSerif" w:cs="NotoSerif"/>
          <w:color w:val="333333"/>
          <w:sz w:val="21"/>
          <w:szCs w:val="21"/>
          <w:lang w:val="en-US"/>
        </w:rPr>
        <w:t>, where we use it to</w:t>
      </w:r>
      <w:r>
        <w:rPr>
          <w:rFonts w:ascii="NotoSerif" w:eastAsia="NotoSerif" w:cs="NotoSerif"/>
          <w:color w:val="333333"/>
          <w:sz w:val="21"/>
          <w:szCs w:val="21"/>
          <w:lang w:val="en-US"/>
        </w:rPr>
        <w:t xml:space="preserve"> </w:t>
      </w:r>
      <w:proofErr w:type="spellStart"/>
      <w:r w:rsidRPr="00642008">
        <w:rPr>
          <w:rFonts w:ascii="NotoSerif" w:eastAsia="NotoSerif" w:cs="NotoSerif"/>
          <w:color w:val="333333"/>
          <w:sz w:val="21"/>
          <w:szCs w:val="21"/>
          <w:lang w:val="en-US"/>
        </w:rPr>
        <w:t>unstage</w:t>
      </w:r>
      <w:proofErr w:type="spellEnd"/>
      <w:r w:rsidRPr="00642008">
        <w:rPr>
          <w:rFonts w:ascii="NotoSerif" w:eastAsia="NotoSerif" w:cs="NotoSerif"/>
          <w:color w:val="333333"/>
          <w:sz w:val="21"/>
          <w:szCs w:val="21"/>
          <w:lang w:val="en-US"/>
        </w:rPr>
        <w:t xml:space="preserve"> a file we had run </w:t>
      </w:r>
      <w:r w:rsidRPr="00642008">
        <w:rPr>
          <w:rFonts w:ascii="mplus1mn-regular" w:eastAsia="mplus1mn-regular" w:cs="mplus1mn-regular"/>
          <w:color w:val="B22146"/>
          <w:sz w:val="21"/>
          <w:szCs w:val="21"/>
          <w:lang w:val="en-US"/>
        </w:rPr>
        <w:t xml:space="preserve">git add </w:t>
      </w:r>
      <w:r w:rsidRPr="00642008">
        <w:rPr>
          <w:rFonts w:ascii="NotoSerif" w:eastAsia="NotoSerif" w:cs="NotoSerif"/>
          <w:color w:val="333333"/>
          <w:sz w:val="21"/>
          <w:szCs w:val="21"/>
          <w:lang w:val="en-US"/>
        </w:rPr>
        <w:t>on.</w:t>
      </w:r>
    </w:p>
    <w:p w14:paraId="557906E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F0B2F67"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B264795" w14:textId="77777777" w:rsidR="0024672D" w:rsidRPr="006420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694C557"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rm</w:t>
      </w:r>
    </w:p>
    <w:p w14:paraId="24638CE0" w14:textId="77777777" w:rsidR="0024672D" w:rsidRPr="00CF5DF1"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 xml:space="preserve">command is used to remove files from the staging area and working directory for </w:t>
      </w:r>
      <w:proofErr w:type="gramStart"/>
      <w:r w:rsidRPr="00CF5DF1">
        <w:rPr>
          <w:rFonts w:ascii="NotoSerif" w:eastAsia="NotoSerif" w:cs="NotoSerif"/>
          <w:color w:val="333333"/>
          <w:sz w:val="21"/>
          <w:szCs w:val="21"/>
          <w:lang w:val="en-US"/>
        </w:rPr>
        <w:t>Git</w:t>
      </w:r>
      <w:proofErr w:type="gramEnd"/>
    </w:p>
    <w:p w14:paraId="1A2020EE" w14:textId="77777777" w:rsidR="0024672D" w:rsidRPr="00CF5DF1"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including recursively removing</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files and only removing files from the staging area but leaving them in the working directory with</w:t>
      </w:r>
      <w:r>
        <w:rPr>
          <w:rFonts w:ascii="NotoSerif" w:eastAsia="NotoSerif" w:cs="NotoSerif"/>
          <w:color w:val="333333"/>
          <w:sz w:val="21"/>
          <w:szCs w:val="21"/>
          <w:lang w:val="en-US"/>
        </w:rPr>
        <w:t xml:space="preserve"> </w:t>
      </w:r>
      <w:r w:rsidRPr="00CF5DF1">
        <w:rPr>
          <w:rFonts w:ascii="mplus1mn-regular" w:eastAsia="mplus1mn-regular" w:cs="mplus1mn-regular"/>
          <w:color w:val="B22146"/>
          <w:sz w:val="21"/>
          <w:szCs w:val="21"/>
          <w:lang w:val="en-US"/>
        </w:rPr>
        <w:t>--cached</w:t>
      </w:r>
      <w:r w:rsidRPr="00CF5DF1">
        <w:rPr>
          <w:rFonts w:ascii="NotoSerif" w:eastAsia="NotoSerif" w:cs="NotoSerif"/>
          <w:color w:val="333333"/>
          <w:sz w:val="21"/>
          <w:szCs w:val="21"/>
          <w:lang w:val="en-US"/>
        </w:rPr>
        <w:t>.</w:t>
      </w:r>
    </w:p>
    <w:p w14:paraId="5D9BFCBD"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443BB3EE"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Bold" w:eastAsia="NotoSerif-Bold" w:cs="NotoSerif-Bold"/>
          <w:b/>
          <w:bCs/>
          <w:color w:val="333333"/>
          <w:sz w:val="26"/>
          <w:szCs w:val="26"/>
          <w:lang w:val="en-US"/>
        </w:rPr>
        <w:t>git mv</w:t>
      </w:r>
    </w:p>
    <w:p w14:paraId="41728010" w14:textId="77777777" w:rsidR="0024672D" w:rsidRPr="00CF5DF1"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60A7AE0B"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1BCCB9BC"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Pr>
          <w:rFonts w:ascii="NotoSerif-Bold" w:eastAsia="NotoSerif-Bold" w:cs="NotoSerif-Bold"/>
          <w:b/>
          <w:bCs/>
          <w:color w:val="333333"/>
          <w:sz w:val="26"/>
          <w:szCs w:val="26"/>
          <w:lang w:val="en-US"/>
        </w:rPr>
        <w:t>git clear</w:t>
      </w:r>
    </w:p>
    <w:p w14:paraId="17FE1DB1"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0AC5D237"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621E4352"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3E099B99"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lastRenderedPageBreak/>
        <w:t>Branching and Merging</w:t>
      </w:r>
    </w:p>
    <w:p w14:paraId="11A30B43" w14:textId="77777777" w:rsidR="0024672D" w:rsidRPr="00CF5DF1"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re are just a handful of commands that implement most of the branching and </w:t>
      </w:r>
      <w:proofErr w:type="gramStart"/>
      <w:r w:rsidRPr="00CF5DF1">
        <w:rPr>
          <w:rFonts w:ascii="NotoSerif" w:eastAsia="NotoSerif" w:cs="NotoSerif"/>
          <w:color w:val="333333"/>
          <w:sz w:val="21"/>
          <w:szCs w:val="21"/>
          <w:lang w:val="en-US"/>
        </w:rPr>
        <w:t>merging</w:t>
      </w:r>
      <w:proofErr w:type="gramEnd"/>
    </w:p>
    <w:p w14:paraId="36F3B22D" w14:textId="77777777" w:rsidR="0024672D" w:rsidRPr="00D74608"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D74608">
        <w:rPr>
          <w:rFonts w:ascii="NotoSerif" w:eastAsia="NotoSerif" w:cs="NotoSerif"/>
          <w:color w:val="333333"/>
          <w:sz w:val="21"/>
          <w:szCs w:val="21"/>
          <w:lang w:val="en-US"/>
        </w:rPr>
        <w:t>functionality in Git.</w:t>
      </w:r>
    </w:p>
    <w:p w14:paraId="3E0741F6"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377A5D80"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branch</w:t>
      </w:r>
    </w:p>
    <w:p w14:paraId="6C61B6E3" w14:textId="77777777" w:rsidR="0024672D" w:rsidRPr="00CF5DF1"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branch </w:t>
      </w:r>
      <w:r w:rsidRPr="00CF5DF1">
        <w:rPr>
          <w:rFonts w:ascii="NotoSerif" w:eastAsia="NotoSerif" w:cs="NotoSerif"/>
          <w:color w:val="333333"/>
          <w:sz w:val="21"/>
          <w:szCs w:val="21"/>
          <w:lang w:val="en-US"/>
        </w:rPr>
        <w:t xml:space="preserve">command is </w:t>
      </w:r>
      <w:proofErr w:type="gramStart"/>
      <w:r w:rsidRPr="00CF5DF1">
        <w:rPr>
          <w:rFonts w:ascii="NotoSerif" w:eastAsia="NotoSerif" w:cs="NotoSerif"/>
          <w:color w:val="333333"/>
          <w:sz w:val="21"/>
          <w:szCs w:val="21"/>
          <w:lang w:val="en-US"/>
        </w:rPr>
        <w:t>actually something</w:t>
      </w:r>
      <w:proofErr w:type="gramEnd"/>
      <w:r w:rsidRPr="00CF5DF1">
        <w:rPr>
          <w:rFonts w:ascii="NotoSerif" w:eastAsia="NotoSerif" w:cs="NotoSerif"/>
          <w:color w:val="333333"/>
          <w:sz w:val="21"/>
          <w:szCs w:val="21"/>
          <w:lang w:val="en-US"/>
        </w:rPr>
        <w:t xml:space="preserve"> of a branch management tool. It can list the branches you have, create a new branch, delete branches and rename </w:t>
      </w:r>
      <w:proofErr w:type="gramStart"/>
      <w:r w:rsidRPr="00CF5DF1">
        <w:rPr>
          <w:rFonts w:ascii="NotoSerif" w:eastAsia="NotoSerif" w:cs="NotoSerif"/>
          <w:color w:val="333333"/>
          <w:sz w:val="21"/>
          <w:szCs w:val="21"/>
          <w:lang w:val="en-US"/>
        </w:rPr>
        <w:t>branches</w:t>
      </w:r>
      <w:proofErr w:type="gramEnd"/>
    </w:p>
    <w:p w14:paraId="7BB215ED" w14:textId="77777777" w:rsidR="0024672D" w:rsidRPr="00D74608"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7A0021DA" w14:textId="77777777" w:rsidR="0024672D" w:rsidRPr="0071497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 xml:space="preserve">Tracking </w:t>
      </w:r>
      <w:proofErr w:type="gramStart"/>
      <w:r w:rsidRPr="0071497D">
        <w:rPr>
          <w:rFonts w:ascii="NotoSerif" w:eastAsia="NotoSerif" w:cs="NotoSerif"/>
          <w:color w:val="428CCB"/>
          <w:sz w:val="21"/>
          <w:szCs w:val="21"/>
          <w:lang w:val="en-US"/>
        </w:rPr>
        <w:t>Branches</w:t>
      </w:r>
      <w:proofErr w:type="gramEnd"/>
      <w:r w:rsidRPr="0071497D">
        <w:rPr>
          <w:rFonts w:ascii="NotoSerif" w:eastAsia="NotoSerif" w:cs="NotoSerif"/>
          <w:color w:val="428CCB"/>
          <w:sz w:val="21"/>
          <w:szCs w:val="21"/>
          <w:lang w:val="en-US"/>
        </w:rPr>
        <w:t xml:space="preserve"> </w:t>
      </w:r>
      <w:r w:rsidRPr="0071497D">
        <w:rPr>
          <w:rFonts w:ascii="NotoSerif" w:eastAsia="NotoSerif" w:cs="NotoSerif"/>
          <w:color w:val="333333"/>
          <w:sz w:val="21"/>
          <w:szCs w:val="21"/>
          <w:lang w:val="en-US"/>
        </w:rPr>
        <w:t xml:space="preserve">we use the </w:t>
      </w:r>
      <w:r w:rsidRPr="0071497D">
        <w:rPr>
          <w:rFonts w:ascii="mplus1mn-regular" w:eastAsia="mplus1mn-regular" w:cs="mplus1mn-regular"/>
          <w:color w:val="B22146"/>
          <w:sz w:val="21"/>
          <w:szCs w:val="21"/>
          <w:lang w:val="en-US"/>
        </w:rPr>
        <w:t xml:space="preserve">git branch -u </w:t>
      </w:r>
      <w:r w:rsidRPr="0071497D">
        <w:rPr>
          <w:rFonts w:ascii="NotoSerif" w:eastAsia="NotoSerif" w:cs="NotoSerif"/>
          <w:color w:val="333333"/>
          <w:sz w:val="21"/>
          <w:szCs w:val="21"/>
          <w:lang w:val="en-US"/>
        </w:rPr>
        <w:t>option to set up a tracking branch.</w:t>
      </w:r>
    </w:p>
    <w:p w14:paraId="721F92AA" w14:textId="77777777" w:rsidR="0024672D" w:rsidRPr="0071497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404A884E"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checkout</w:t>
      </w:r>
    </w:p>
    <w:p w14:paraId="065BFE9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checkout </w:t>
      </w:r>
      <w:r w:rsidRPr="0071497D">
        <w:rPr>
          <w:rFonts w:ascii="NotoSerif" w:eastAsia="NotoSerif" w:cs="NotoSerif"/>
          <w:color w:val="333333"/>
          <w:sz w:val="21"/>
          <w:szCs w:val="21"/>
          <w:lang w:val="en-US"/>
        </w:rPr>
        <w:t>command is used to switch branches and check content out into your working</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directory.</w:t>
      </w:r>
    </w:p>
    <w:p w14:paraId="1243A48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80C950E" w14:textId="77777777" w:rsidR="0024672D" w:rsidRPr="0071497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see how to use it to start tracking branches with the </w:t>
      </w:r>
      <w:r w:rsidRPr="0071497D">
        <w:rPr>
          <w:rFonts w:ascii="mplus1mn-regular" w:eastAsia="mplus1mn-regular" w:cs="mplus1mn-regular"/>
          <w:color w:val="B22146"/>
          <w:sz w:val="21"/>
          <w:szCs w:val="21"/>
          <w:lang w:val="en-US"/>
        </w:rPr>
        <w:t xml:space="preserve">--track </w:t>
      </w:r>
      <w:r w:rsidRPr="0071497D">
        <w:rPr>
          <w:rFonts w:ascii="NotoSerif" w:eastAsia="NotoSerif" w:cs="NotoSerif"/>
          <w:color w:val="333333"/>
          <w:sz w:val="21"/>
          <w:szCs w:val="21"/>
          <w:lang w:val="en-US"/>
        </w:rPr>
        <w:t xml:space="preserve">flag in </w:t>
      </w:r>
      <w:r w:rsidRPr="0071497D">
        <w:rPr>
          <w:rFonts w:ascii="NotoSerif" w:eastAsia="NotoSerif" w:cs="NotoSerif"/>
          <w:color w:val="428CCB"/>
          <w:sz w:val="21"/>
          <w:szCs w:val="21"/>
          <w:lang w:val="en-US"/>
        </w:rPr>
        <w:t>Tracking Branches</w:t>
      </w:r>
      <w:r w:rsidRPr="0071497D">
        <w:rPr>
          <w:rFonts w:ascii="NotoSerif" w:eastAsia="NotoSerif" w:cs="NotoSerif"/>
          <w:color w:val="333333"/>
          <w:sz w:val="21"/>
          <w:szCs w:val="21"/>
          <w:lang w:val="en-US"/>
        </w:rPr>
        <w:t>.</w:t>
      </w:r>
    </w:p>
    <w:p w14:paraId="25BF2024" w14:textId="77777777" w:rsidR="0024672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3040C7B1"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merge</w:t>
      </w:r>
    </w:p>
    <w:p w14:paraId="40399722" w14:textId="77777777" w:rsidR="0024672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7C67D847"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merge </w:t>
      </w:r>
      <w:r w:rsidRPr="0071497D">
        <w:rPr>
          <w:rFonts w:ascii="NotoSerif" w:eastAsia="NotoSerif" w:cs="NotoSerif"/>
          <w:color w:val="333333"/>
          <w:sz w:val="21"/>
          <w:szCs w:val="21"/>
          <w:lang w:val="en-US"/>
        </w:rPr>
        <w:t xml:space="preserve">tool is used to merge one or more branches into the branch you have checked out. It will then advance the current branch to the result of the </w:t>
      </w:r>
      <w:proofErr w:type="gramStart"/>
      <w:r w:rsidRPr="0071497D">
        <w:rPr>
          <w:rFonts w:ascii="NotoSerif" w:eastAsia="NotoSerif" w:cs="NotoSerif"/>
          <w:color w:val="333333"/>
          <w:sz w:val="21"/>
          <w:szCs w:val="21"/>
          <w:lang w:val="en-US"/>
        </w:rPr>
        <w:t>merge</w:t>
      </w:r>
      <w:proofErr w:type="gramEnd"/>
      <w:r w:rsidRPr="0071497D">
        <w:rPr>
          <w:rFonts w:ascii="NotoSerif" w:eastAsia="NotoSerif" w:cs="NotoSerif"/>
          <w:color w:val="333333"/>
          <w:sz w:val="21"/>
          <w:szCs w:val="21"/>
          <w:lang w:val="en-US"/>
        </w:rPr>
        <w:t>.</w:t>
      </w:r>
    </w:p>
    <w:p w14:paraId="36E10F55"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73160D50"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009A34F"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7CCAE13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use it to reintroduce file conflicts with </w:t>
      </w:r>
      <w:r w:rsidRPr="0071497D">
        <w:rPr>
          <w:rFonts w:ascii="mplus1mn-regular" w:eastAsia="mplus1mn-regular" w:cs="mplus1mn-regular"/>
          <w:color w:val="B22146"/>
          <w:sz w:val="21"/>
          <w:szCs w:val="21"/>
          <w:lang w:val="en-US"/>
        </w:rPr>
        <w:t xml:space="preserve">--conflict=diff3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Checking Out Conflicts</w:t>
      </w:r>
      <w:r w:rsidRPr="0071497D">
        <w:rPr>
          <w:rFonts w:ascii="NotoSerif" w:eastAsia="NotoSerif" w:cs="NotoSerif"/>
          <w:color w:val="333333"/>
          <w:sz w:val="21"/>
          <w:szCs w:val="21"/>
          <w:lang w:val="en-US"/>
        </w:rPr>
        <w:t>.</w:t>
      </w:r>
    </w:p>
    <w:p w14:paraId="0E2FF5AC" w14:textId="77777777" w:rsidR="0024672D" w:rsidRPr="0071497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0F07B8F" w14:textId="77777777" w:rsidR="0024672D" w:rsidRPr="0071497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go into closer detail on its relationship with </w:t>
      </w:r>
      <w:r w:rsidRPr="0071497D">
        <w:rPr>
          <w:rFonts w:ascii="mplus1mn-regular" w:eastAsia="mplus1mn-regular" w:cs="mplus1mn-regular"/>
          <w:color w:val="B22146"/>
          <w:sz w:val="21"/>
          <w:szCs w:val="21"/>
          <w:lang w:val="en-US"/>
        </w:rPr>
        <w:t xml:space="preserve">git reset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Reset Demystified</w:t>
      </w:r>
      <w:r w:rsidRPr="0071497D">
        <w:rPr>
          <w:rFonts w:ascii="NotoSerif" w:eastAsia="NotoSerif" w:cs="NotoSerif"/>
          <w:color w:val="333333"/>
          <w:sz w:val="21"/>
          <w:szCs w:val="21"/>
          <w:lang w:val="en-US"/>
        </w:rPr>
        <w:t>.</w:t>
      </w:r>
    </w:p>
    <w:p w14:paraId="04C10002" w14:textId="77777777" w:rsidR="0024672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7B2A0525"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mergetool</w:t>
      </w:r>
      <w:proofErr w:type="spellEnd"/>
    </w:p>
    <w:p w14:paraId="16145408"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w:t>
      </w:r>
      <w:proofErr w:type="spellStart"/>
      <w:r w:rsidRPr="0071497D">
        <w:rPr>
          <w:rFonts w:ascii="mplus1mn-regular" w:eastAsia="mplus1mn-regular" w:cs="mplus1mn-regular"/>
          <w:color w:val="B22146"/>
          <w:sz w:val="21"/>
          <w:szCs w:val="21"/>
          <w:lang w:val="en-US"/>
        </w:rPr>
        <w:t>mergetool</w:t>
      </w:r>
      <w:proofErr w:type="spell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command simply launches an external merge helper in case you have issues</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with a </w:t>
      </w:r>
      <w:proofErr w:type="gramStart"/>
      <w:r w:rsidRPr="0071497D">
        <w:rPr>
          <w:rFonts w:ascii="NotoSerif" w:eastAsia="NotoSerif" w:cs="NotoSerif"/>
          <w:color w:val="333333"/>
          <w:sz w:val="21"/>
          <w:szCs w:val="21"/>
          <w:lang w:val="en-US"/>
        </w:rPr>
        <w:t>merge</w:t>
      </w:r>
      <w:proofErr w:type="gramEnd"/>
      <w:r w:rsidRPr="0071497D">
        <w:rPr>
          <w:rFonts w:ascii="NotoSerif" w:eastAsia="NotoSerif" w:cs="NotoSerif"/>
          <w:color w:val="333333"/>
          <w:sz w:val="21"/>
          <w:szCs w:val="21"/>
          <w:lang w:val="en-US"/>
        </w:rPr>
        <w:t xml:space="preserve"> in Git.</w:t>
      </w:r>
    </w:p>
    <w:p w14:paraId="24E8667D"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2B08A01" w14:textId="77777777" w:rsidR="0024672D" w:rsidRPr="0071497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49AAEB81" w14:textId="77777777" w:rsidR="0024672D" w:rsidRPr="0071497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3D1994F9" w14:textId="77777777" w:rsidR="0024672D" w:rsidRPr="0071497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71497D">
        <w:rPr>
          <w:rFonts w:ascii="NotoSerif-Bold" w:eastAsia="NotoSerif-Bold" w:cs="NotoSerif-Bold"/>
          <w:b/>
          <w:bCs/>
          <w:color w:val="333333"/>
          <w:sz w:val="26"/>
          <w:szCs w:val="26"/>
          <w:lang w:val="en-US"/>
        </w:rPr>
        <w:t>git log</w:t>
      </w:r>
    </w:p>
    <w:p w14:paraId="1974EE86" w14:textId="77777777" w:rsidR="0024672D" w:rsidRPr="0071497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log </w:t>
      </w:r>
      <w:r w:rsidRPr="0071497D">
        <w:rPr>
          <w:rFonts w:ascii="NotoSerif" w:eastAsia="NotoSerif" w:cs="NotoSerif"/>
          <w:color w:val="333333"/>
          <w:sz w:val="21"/>
          <w:szCs w:val="21"/>
          <w:lang w:val="en-US"/>
        </w:rPr>
        <w:t>command is used to show the reachable recorded history of a project from the most</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recent commit snapshot backwards.</w:t>
      </w:r>
    </w:p>
    <w:p w14:paraId="35EF4AE5"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8190038"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There we</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look at the </w:t>
      </w:r>
      <w:r w:rsidRPr="0071497D">
        <w:rPr>
          <w:rFonts w:ascii="mplus1mn-regular" w:eastAsia="mplus1mn-regular" w:cs="mplus1mn-regular"/>
          <w:color w:val="B22146"/>
          <w:sz w:val="21"/>
          <w:szCs w:val="21"/>
          <w:lang w:val="en-US"/>
        </w:rPr>
        <w:t xml:space="preserve">-p </w:t>
      </w:r>
      <w:proofErr w:type="gramStart"/>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stat</w:t>
      </w:r>
      <w:proofErr w:type="gram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option to get an idea of what was introduced in each commit and the</w:t>
      </w:r>
      <w:r>
        <w:rPr>
          <w:rFonts w:ascii="NotoSerif" w:eastAsia="NotoSerif" w:cs="NotoSerif"/>
          <w:color w:val="333333"/>
          <w:sz w:val="21"/>
          <w:szCs w:val="21"/>
          <w:lang w:val="en-US"/>
        </w:rPr>
        <w:t xml:space="preserve"> </w:t>
      </w:r>
      <w:r w:rsidRPr="0071497D">
        <w:rPr>
          <w:rFonts w:ascii="mplus1mn-regular" w:eastAsia="mplus1mn-regular" w:cs="mplus1mn-regular"/>
          <w:color w:val="B22146"/>
          <w:sz w:val="21"/>
          <w:szCs w:val="21"/>
          <w:lang w:val="en-US"/>
        </w:rPr>
        <w:t xml:space="preserve">--pretty </w:t>
      </w:r>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w:t>
      </w:r>
      <w:proofErr w:type="spellStart"/>
      <w:r w:rsidRPr="0071497D">
        <w:rPr>
          <w:rFonts w:ascii="mplus1mn-regular" w:eastAsia="mplus1mn-regular" w:cs="mplus1mn-regular"/>
          <w:color w:val="B22146"/>
          <w:sz w:val="21"/>
          <w:szCs w:val="21"/>
          <w:lang w:val="en-US"/>
        </w:rPr>
        <w:t>oneline</w:t>
      </w:r>
      <w:proofErr w:type="spell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options to view the history more concisely, along with some simple date and</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author filtering options.</w:t>
      </w:r>
    </w:p>
    <w:p w14:paraId="322A33B2" w14:textId="77777777" w:rsidR="0024672D" w:rsidRPr="00506AD0"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180DF4DB"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we use it with the </w:t>
      </w:r>
      <w:r w:rsidRPr="00506AD0">
        <w:rPr>
          <w:rFonts w:ascii="mplus1mn-regular" w:eastAsia="mplus1mn-regular" w:cs="mplus1mn-regular"/>
          <w:color w:val="B22146"/>
          <w:sz w:val="21"/>
          <w:szCs w:val="21"/>
          <w:lang w:val="en-US"/>
        </w:rPr>
        <w:t xml:space="preserve">--decorate </w:t>
      </w:r>
      <w:r w:rsidRPr="00506AD0">
        <w:rPr>
          <w:rFonts w:ascii="NotoSerif" w:eastAsia="NotoSerif" w:cs="NotoSerif"/>
          <w:color w:val="333333"/>
          <w:sz w:val="21"/>
          <w:szCs w:val="21"/>
          <w:lang w:val="en-US"/>
        </w:rPr>
        <w:t xml:space="preserve">option to easily visualize where our </w:t>
      </w:r>
      <w:proofErr w:type="gramStart"/>
      <w:r w:rsidRPr="00506AD0">
        <w:rPr>
          <w:rFonts w:ascii="NotoSerif" w:eastAsia="NotoSerif" w:cs="NotoSerif"/>
          <w:color w:val="333333"/>
          <w:sz w:val="21"/>
          <w:szCs w:val="21"/>
          <w:lang w:val="en-US"/>
        </w:rPr>
        <w:t>branch</w:t>
      </w:r>
      <w:proofErr w:type="gramEnd"/>
    </w:p>
    <w:p w14:paraId="6A772A15"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pointers are located and we also use the </w:t>
      </w:r>
      <w:r w:rsidRPr="00506AD0">
        <w:rPr>
          <w:rFonts w:ascii="mplus1mn-regular" w:eastAsia="mplus1mn-regular" w:cs="mplus1mn-regular"/>
          <w:color w:val="B22146"/>
          <w:sz w:val="21"/>
          <w:szCs w:val="21"/>
          <w:lang w:val="en-US"/>
        </w:rPr>
        <w:t xml:space="preserve">--graph </w:t>
      </w:r>
      <w:r w:rsidRPr="00506AD0">
        <w:rPr>
          <w:rFonts w:ascii="NotoSerif" w:eastAsia="NotoSerif" w:cs="NotoSerif"/>
          <w:color w:val="333333"/>
          <w:sz w:val="21"/>
          <w:szCs w:val="21"/>
          <w:lang w:val="en-US"/>
        </w:rPr>
        <w:t>option to see what divergent histories look like</w:t>
      </w:r>
    </w:p>
    <w:p w14:paraId="78964E21"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39403469"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lastRenderedPageBreak/>
        <w:t xml:space="preserve">In </w:t>
      </w:r>
      <w:r w:rsidRPr="00506AD0">
        <w:rPr>
          <w:rFonts w:ascii="NotoSerif" w:eastAsia="NotoSerif" w:cs="NotoSerif"/>
          <w:color w:val="428CCB"/>
          <w:sz w:val="21"/>
          <w:szCs w:val="21"/>
          <w:lang w:val="en-US"/>
        </w:rPr>
        <w:t xml:space="preserve">Private Small Team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Commit Ranges </w:t>
      </w:r>
      <w:r w:rsidRPr="00506AD0">
        <w:rPr>
          <w:rFonts w:ascii="NotoSerif" w:eastAsia="NotoSerif" w:cs="NotoSerif"/>
          <w:color w:val="333333"/>
          <w:sz w:val="21"/>
          <w:szCs w:val="21"/>
          <w:lang w:val="en-US"/>
        </w:rPr>
        <w:t xml:space="preserve">we cover the </w:t>
      </w:r>
      <w:proofErr w:type="spellStart"/>
      <w:proofErr w:type="gramStart"/>
      <w:r w:rsidRPr="00506AD0">
        <w:rPr>
          <w:rFonts w:ascii="mplus1mn-regular" w:eastAsia="mplus1mn-regular" w:cs="mplus1mn-regular"/>
          <w:color w:val="B22146"/>
          <w:sz w:val="21"/>
          <w:szCs w:val="21"/>
          <w:lang w:val="en-US"/>
        </w:rPr>
        <w:t>branchA</w:t>
      </w:r>
      <w:proofErr w:type="spellEnd"/>
      <w:r w:rsidRPr="00506AD0">
        <w:rPr>
          <w:rFonts w:ascii="mplus1mn-regular" w:eastAsia="mplus1mn-regular" w:cs="mplus1mn-regular"/>
          <w:color w:val="B22146"/>
          <w:sz w:val="21"/>
          <w:szCs w:val="21"/>
          <w:lang w:val="en-US"/>
        </w:rPr>
        <w:t>..</w:t>
      </w:r>
      <w:proofErr w:type="spellStart"/>
      <w:proofErr w:type="gramEnd"/>
      <w:r w:rsidRPr="00506AD0">
        <w:rPr>
          <w:rFonts w:ascii="mplus1mn-regular" w:eastAsia="mplus1mn-regular" w:cs="mplus1mn-regular"/>
          <w:color w:val="B22146"/>
          <w:sz w:val="21"/>
          <w:szCs w:val="21"/>
          <w:lang w:val="en-US"/>
        </w:rPr>
        <w:t>branchB</w:t>
      </w:r>
      <w:proofErr w:type="spellEnd"/>
      <w:r w:rsidRPr="00506AD0">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use the </w:t>
      </w:r>
      <w:r w:rsidRPr="00506AD0">
        <w:rPr>
          <w:rFonts w:ascii="mplus1mn-regular" w:eastAsia="mplus1mn-regular" w:cs="mplus1mn-regular"/>
          <w:color w:val="B22146"/>
          <w:sz w:val="21"/>
          <w:szCs w:val="21"/>
          <w:lang w:val="en-US"/>
        </w:rPr>
        <w:t>git log</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command to see what commits are unique to a branch relative to another branch. In </w:t>
      </w:r>
      <w:r w:rsidRPr="00506AD0">
        <w:rPr>
          <w:rFonts w:ascii="NotoSerif" w:eastAsia="NotoSerif" w:cs="NotoSerif"/>
          <w:color w:val="428CCB"/>
          <w:sz w:val="21"/>
          <w:szCs w:val="21"/>
          <w:lang w:val="en-US"/>
        </w:rPr>
        <w:t>Commit</w:t>
      </w:r>
      <w:r>
        <w:rPr>
          <w:rFonts w:ascii="NotoSerif" w:eastAsia="NotoSerif" w:cs="NotoSerif"/>
          <w:color w:val="428CCB"/>
          <w:sz w:val="21"/>
          <w:szCs w:val="21"/>
          <w:lang w:val="en-US"/>
        </w:rPr>
        <w:t xml:space="preserve"> </w:t>
      </w:r>
      <w:r w:rsidRPr="00506AD0">
        <w:rPr>
          <w:rFonts w:ascii="NotoSerif" w:eastAsia="NotoSerif" w:cs="NotoSerif"/>
          <w:color w:val="428CCB"/>
          <w:sz w:val="21"/>
          <w:szCs w:val="21"/>
          <w:lang w:val="en-US"/>
        </w:rPr>
        <w:t xml:space="preserve">Ranges </w:t>
      </w:r>
      <w:r w:rsidRPr="00506AD0">
        <w:rPr>
          <w:rFonts w:ascii="NotoSerif" w:eastAsia="NotoSerif" w:cs="NotoSerif"/>
          <w:color w:val="333333"/>
          <w:sz w:val="21"/>
          <w:szCs w:val="21"/>
          <w:lang w:val="en-US"/>
        </w:rPr>
        <w:t xml:space="preserve">we go through this </w:t>
      </w:r>
      <w:proofErr w:type="gramStart"/>
      <w:r w:rsidRPr="00506AD0">
        <w:rPr>
          <w:rFonts w:ascii="NotoSerif" w:eastAsia="NotoSerif" w:cs="NotoSerif"/>
          <w:color w:val="333333"/>
          <w:sz w:val="21"/>
          <w:szCs w:val="21"/>
          <w:lang w:val="en-US"/>
        </w:rPr>
        <w:t>fairly extensively</w:t>
      </w:r>
      <w:proofErr w:type="gramEnd"/>
    </w:p>
    <w:p w14:paraId="6F2773B0" w14:textId="77777777" w:rsidR="0024672D" w:rsidRPr="00506AD0"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578E1515"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0CBA112"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Triple </w:t>
      </w:r>
      <w:proofErr w:type="gramStart"/>
      <w:r w:rsidRPr="00506AD0">
        <w:rPr>
          <w:rFonts w:ascii="NotoSerif" w:eastAsia="NotoSerif" w:cs="NotoSerif"/>
          <w:color w:val="428CCB"/>
          <w:sz w:val="21"/>
          <w:szCs w:val="21"/>
          <w:lang w:val="en-US"/>
        </w:rPr>
        <w:t>Dot</w:t>
      </w:r>
      <w:proofErr w:type="gramEnd"/>
      <w:r w:rsidRPr="00506AD0">
        <w:rPr>
          <w:rFonts w:ascii="NotoSerif" w:eastAsia="NotoSerif" w:cs="NotoSerif"/>
          <w:color w:val="428CCB"/>
          <w:sz w:val="21"/>
          <w:szCs w:val="21"/>
          <w:lang w:val="en-US"/>
        </w:rPr>
        <w:t xml:space="preserve"> </w:t>
      </w:r>
      <w:r w:rsidRPr="00506AD0">
        <w:rPr>
          <w:rFonts w:ascii="NotoSerif" w:eastAsia="NotoSerif" w:cs="NotoSerif"/>
          <w:color w:val="333333"/>
          <w:sz w:val="21"/>
          <w:szCs w:val="21"/>
          <w:lang w:val="en-US"/>
        </w:rPr>
        <w:t xml:space="preserve">we cover using the </w:t>
      </w:r>
      <w:proofErr w:type="spellStart"/>
      <w:r w:rsidRPr="00506AD0">
        <w:rPr>
          <w:rFonts w:ascii="mplus1mn-regular" w:eastAsia="mplus1mn-regular" w:cs="mplus1mn-regular"/>
          <w:color w:val="B22146"/>
          <w:sz w:val="21"/>
          <w:szCs w:val="21"/>
          <w:lang w:val="en-US"/>
        </w:rPr>
        <w:t>branchA</w:t>
      </w:r>
      <w:proofErr w:type="spellEnd"/>
      <w:r w:rsidRPr="00506AD0">
        <w:rPr>
          <w:rFonts w:ascii="mplus1mn-regular" w:eastAsia="mplus1mn-regular" w:cs="mplus1mn-regular"/>
          <w:color w:val="B22146"/>
          <w:sz w:val="21"/>
          <w:szCs w:val="21"/>
          <w:lang w:val="en-US"/>
        </w:rPr>
        <w:t>...</w:t>
      </w:r>
      <w:proofErr w:type="spellStart"/>
      <w:r w:rsidRPr="00506AD0">
        <w:rPr>
          <w:rFonts w:ascii="mplus1mn-regular" w:eastAsia="mplus1mn-regular" w:cs="mplus1mn-regular"/>
          <w:color w:val="B22146"/>
          <w:sz w:val="21"/>
          <w:szCs w:val="21"/>
          <w:lang w:val="en-US"/>
        </w:rPr>
        <w:t>branchB</w:t>
      </w:r>
      <w:proofErr w:type="spellEnd"/>
      <w:r w:rsidRPr="00506AD0">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format and the </w:t>
      </w:r>
      <w:r w:rsidRPr="00506AD0">
        <w:rPr>
          <w:rFonts w:ascii="mplus1mn-regular" w:eastAsia="mplus1mn-regular" w:cs="mplus1mn-regular"/>
          <w:color w:val="B22146"/>
          <w:sz w:val="21"/>
          <w:szCs w:val="21"/>
          <w:lang w:val="en-US"/>
        </w:rPr>
        <w:t>--left-right</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see what is in one branch or the other but not in both. 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we also look at how</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o use the </w:t>
      </w:r>
      <w:r w:rsidRPr="00506AD0">
        <w:rPr>
          <w:rFonts w:ascii="mplus1mn-regular" w:eastAsia="mplus1mn-regular" w:cs="mplus1mn-regular"/>
          <w:color w:val="B22146"/>
          <w:sz w:val="21"/>
          <w:szCs w:val="21"/>
          <w:lang w:val="en-US"/>
        </w:rPr>
        <w:t xml:space="preserve">--merge </w:t>
      </w:r>
      <w:r w:rsidRPr="00506AD0">
        <w:rPr>
          <w:rFonts w:ascii="NotoSerif" w:eastAsia="NotoSerif" w:cs="NotoSerif"/>
          <w:color w:val="333333"/>
          <w:sz w:val="21"/>
          <w:szCs w:val="21"/>
          <w:lang w:val="en-US"/>
        </w:rPr>
        <w:t xml:space="preserve">option to help with merge conflict debugging as well as using the </w:t>
      </w:r>
      <w:r w:rsidRPr="00506AD0">
        <w:rPr>
          <w:rFonts w:ascii="mplus1mn-regular" w:eastAsia="mplus1mn-regular" w:cs="mplus1mn-regular"/>
          <w:color w:val="B22146"/>
          <w:sz w:val="21"/>
          <w:szCs w:val="21"/>
          <w:lang w:val="en-US"/>
        </w:rPr>
        <w:t xml:space="preserve">--cc </w:t>
      </w:r>
      <w:r w:rsidRPr="00506AD0">
        <w:rPr>
          <w:rFonts w:ascii="NotoSerif" w:eastAsia="NotoSerif" w:cs="NotoSerif"/>
          <w:color w:val="333333"/>
          <w:sz w:val="21"/>
          <w:szCs w:val="21"/>
          <w:lang w:val="en-US"/>
        </w:rPr>
        <w:t>option to</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look at merge commit conflicts in your history.</w:t>
      </w:r>
    </w:p>
    <w:p w14:paraId="1EEEEC3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EE97238"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proofErr w:type="spellStart"/>
      <w:r w:rsidRPr="00506AD0">
        <w:rPr>
          <w:rFonts w:ascii="NotoSerif" w:eastAsia="NotoSerif" w:cs="NotoSerif"/>
          <w:color w:val="428CCB"/>
          <w:sz w:val="21"/>
          <w:szCs w:val="21"/>
          <w:lang w:val="en-US"/>
        </w:rPr>
        <w:t>RefLog</w:t>
      </w:r>
      <w:proofErr w:type="spellEnd"/>
      <w:r w:rsidRPr="00506AD0">
        <w:rPr>
          <w:rFonts w:ascii="NotoSerif" w:eastAsia="NotoSerif" w:cs="NotoSerif"/>
          <w:color w:val="428CCB"/>
          <w:sz w:val="21"/>
          <w:szCs w:val="21"/>
          <w:lang w:val="en-US"/>
        </w:rPr>
        <w:t xml:space="preserve"> </w:t>
      </w:r>
      <w:proofErr w:type="spellStart"/>
      <w:r w:rsidRPr="00506AD0">
        <w:rPr>
          <w:rFonts w:ascii="NotoSerif" w:eastAsia="NotoSerif" w:cs="NotoSerif"/>
          <w:color w:val="428CCB"/>
          <w:sz w:val="21"/>
          <w:szCs w:val="21"/>
          <w:lang w:val="en-US"/>
        </w:rPr>
        <w:t>Shortnames</w:t>
      </w:r>
      <w:proofErr w:type="spellEnd"/>
      <w:r w:rsidRPr="00506AD0">
        <w:rPr>
          <w:rFonts w:ascii="NotoSerif" w:eastAsia="NotoSerif" w:cs="NotoSerif"/>
          <w:color w:val="428CCB"/>
          <w:sz w:val="21"/>
          <w:szCs w:val="21"/>
          <w:lang w:val="en-US"/>
        </w:rPr>
        <w:t xml:space="preserve"> </w:t>
      </w:r>
      <w:r w:rsidRPr="00506AD0">
        <w:rPr>
          <w:rFonts w:ascii="NotoSerif" w:eastAsia="NotoSerif" w:cs="NotoSerif"/>
          <w:color w:val="333333"/>
          <w:sz w:val="21"/>
          <w:szCs w:val="21"/>
          <w:lang w:val="en-US"/>
        </w:rPr>
        <w:t xml:space="preserve">we use the </w:t>
      </w:r>
      <w:r w:rsidRPr="00506AD0">
        <w:rPr>
          <w:rFonts w:ascii="mplus1mn-regular" w:eastAsia="mplus1mn-regular" w:cs="mplus1mn-regular"/>
          <w:color w:val="B22146"/>
          <w:sz w:val="21"/>
          <w:szCs w:val="21"/>
          <w:lang w:val="en-US"/>
        </w:rPr>
        <w:t xml:space="preserve">-g </w:t>
      </w:r>
      <w:r w:rsidRPr="00506AD0">
        <w:rPr>
          <w:rFonts w:ascii="NotoSerif" w:eastAsia="NotoSerif" w:cs="NotoSerif"/>
          <w:color w:val="333333"/>
          <w:sz w:val="21"/>
          <w:szCs w:val="21"/>
          <w:lang w:val="en-US"/>
        </w:rPr>
        <w:t xml:space="preserve">option to view the Git </w:t>
      </w:r>
      <w:proofErr w:type="spellStart"/>
      <w:r w:rsidRPr="00506AD0">
        <w:rPr>
          <w:rFonts w:ascii="NotoSerif" w:eastAsia="NotoSerif" w:cs="NotoSerif"/>
          <w:color w:val="333333"/>
          <w:sz w:val="21"/>
          <w:szCs w:val="21"/>
          <w:lang w:val="en-US"/>
        </w:rPr>
        <w:t>reflog</w:t>
      </w:r>
      <w:proofErr w:type="spellEnd"/>
      <w:r w:rsidRPr="00506AD0">
        <w:rPr>
          <w:rFonts w:ascii="NotoSerif" w:eastAsia="NotoSerif" w:cs="NotoSerif"/>
          <w:color w:val="333333"/>
          <w:sz w:val="21"/>
          <w:szCs w:val="21"/>
          <w:lang w:val="en-US"/>
        </w:rPr>
        <w:t xml:space="preserve"> through this tool instead of doing</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branch traversal.</w:t>
      </w:r>
    </w:p>
    <w:p w14:paraId="6CCFAB1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75E28FB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earching </w:t>
      </w:r>
      <w:r w:rsidRPr="00506AD0">
        <w:rPr>
          <w:rFonts w:ascii="NotoSerif" w:eastAsia="NotoSerif" w:cs="NotoSerif"/>
          <w:color w:val="333333"/>
          <w:sz w:val="21"/>
          <w:szCs w:val="21"/>
          <w:lang w:val="en-US"/>
        </w:rPr>
        <w:t xml:space="preserve">we look at using the </w:t>
      </w:r>
      <w:r w:rsidRPr="00506AD0">
        <w:rPr>
          <w:rFonts w:ascii="mplus1mn-regular" w:eastAsia="mplus1mn-regular" w:cs="mplus1mn-regular"/>
          <w:color w:val="B22146"/>
          <w:sz w:val="21"/>
          <w:szCs w:val="21"/>
          <w:lang w:val="en-US"/>
        </w:rPr>
        <w:t xml:space="preserve">-S </w:t>
      </w:r>
      <w:r w:rsidRPr="00506AD0">
        <w:rPr>
          <w:rFonts w:ascii="NotoSerif" w:eastAsia="NotoSerif" w:cs="NotoSerif"/>
          <w:color w:val="333333"/>
          <w:sz w:val="21"/>
          <w:szCs w:val="21"/>
          <w:lang w:val="en-US"/>
        </w:rPr>
        <w:t xml:space="preserve">and </w:t>
      </w:r>
      <w:r w:rsidRPr="00506AD0">
        <w:rPr>
          <w:rFonts w:ascii="mplus1mn-regular" w:eastAsia="mplus1mn-regular" w:cs="mplus1mn-regular"/>
          <w:color w:val="B22146"/>
          <w:sz w:val="21"/>
          <w:szCs w:val="21"/>
          <w:lang w:val="en-US"/>
        </w:rPr>
        <w:t xml:space="preserve">-L </w:t>
      </w:r>
      <w:r w:rsidRPr="00506AD0">
        <w:rPr>
          <w:rFonts w:ascii="NotoSerif" w:eastAsia="NotoSerif" w:cs="NotoSerif"/>
          <w:color w:val="333333"/>
          <w:sz w:val="21"/>
          <w:szCs w:val="21"/>
          <w:lang w:val="en-US"/>
        </w:rPr>
        <w:t xml:space="preserve">options to do </w:t>
      </w:r>
      <w:proofErr w:type="gramStart"/>
      <w:r w:rsidRPr="00506AD0">
        <w:rPr>
          <w:rFonts w:ascii="NotoSerif" w:eastAsia="NotoSerif" w:cs="NotoSerif"/>
          <w:color w:val="333333"/>
          <w:sz w:val="21"/>
          <w:szCs w:val="21"/>
          <w:lang w:val="en-US"/>
        </w:rPr>
        <w:t>fairly sophi</w:t>
      </w:r>
      <w:r>
        <w:rPr>
          <w:rFonts w:ascii="NotoSerif" w:eastAsia="NotoSerif" w:cs="NotoSerif"/>
          <w:color w:val="333333"/>
          <w:sz w:val="21"/>
          <w:szCs w:val="21"/>
          <w:lang w:val="en-US"/>
        </w:rPr>
        <w:t>sticated</w:t>
      </w:r>
      <w:proofErr w:type="gramEnd"/>
      <w:r>
        <w:rPr>
          <w:rFonts w:ascii="NotoSerif" w:eastAsia="NotoSerif" w:cs="NotoSerif"/>
          <w:color w:val="333333"/>
          <w:sz w:val="21"/>
          <w:szCs w:val="21"/>
          <w:lang w:val="en-US"/>
        </w:rPr>
        <w:t xml:space="preserve"> searches for something </w:t>
      </w:r>
      <w:r w:rsidRPr="00506AD0">
        <w:rPr>
          <w:rFonts w:ascii="NotoSerif" w:eastAsia="NotoSerif" w:cs="NotoSerif"/>
          <w:color w:val="333333"/>
          <w:sz w:val="21"/>
          <w:szCs w:val="21"/>
          <w:lang w:val="en-US"/>
        </w:rPr>
        <w:t>that happened historically in the code such as seeing the history of a function.</w:t>
      </w:r>
    </w:p>
    <w:p w14:paraId="0FB0C9C9"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C39D733"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igning Commits </w:t>
      </w:r>
      <w:r w:rsidRPr="00506AD0">
        <w:rPr>
          <w:rFonts w:ascii="NotoSerif" w:eastAsia="NotoSerif" w:cs="NotoSerif"/>
          <w:color w:val="333333"/>
          <w:sz w:val="21"/>
          <w:szCs w:val="21"/>
          <w:lang w:val="en-US"/>
        </w:rPr>
        <w:t xml:space="preserve">we see how to use </w:t>
      </w:r>
      <w:r w:rsidRPr="00506AD0">
        <w:rPr>
          <w:rFonts w:ascii="mplus1mn-regular" w:eastAsia="mplus1mn-regular" w:cs="mplus1mn-regular"/>
          <w:color w:val="B22146"/>
          <w:sz w:val="21"/>
          <w:szCs w:val="21"/>
          <w:lang w:val="en-US"/>
        </w:rPr>
        <w:t xml:space="preserve">--show-signature </w:t>
      </w:r>
      <w:r w:rsidRPr="00506AD0">
        <w:rPr>
          <w:rFonts w:ascii="NotoSerif" w:eastAsia="NotoSerif" w:cs="NotoSerif"/>
          <w:color w:val="333333"/>
          <w:sz w:val="21"/>
          <w:szCs w:val="21"/>
          <w:lang w:val="en-US"/>
        </w:rPr>
        <w:t>to add a validation string to each commit in</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log </w:t>
      </w:r>
      <w:r w:rsidRPr="00506AD0">
        <w:rPr>
          <w:rFonts w:ascii="NotoSerif" w:eastAsia="NotoSerif" w:cs="NotoSerif"/>
          <w:color w:val="333333"/>
          <w:sz w:val="21"/>
          <w:szCs w:val="21"/>
          <w:lang w:val="en-US"/>
        </w:rPr>
        <w:t>output based on if it was validly signed or not.</w:t>
      </w:r>
    </w:p>
    <w:p w14:paraId="22017554"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CFEDB07" w14:textId="77777777" w:rsidR="0024672D" w:rsidRPr="00506AD0"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506AD0">
        <w:rPr>
          <w:rFonts w:ascii="NotoSerif-Bold" w:eastAsia="NotoSerif-Bold" w:cs="NotoSerif-Bold"/>
          <w:b/>
          <w:bCs/>
          <w:color w:val="333333"/>
          <w:sz w:val="26"/>
          <w:szCs w:val="26"/>
          <w:lang w:val="en-US"/>
        </w:rPr>
        <w:t>git stash</w:t>
      </w:r>
    </w:p>
    <w:p w14:paraId="48256845"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stash </w:t>
      </w:r>
      <w:r w:rsidRPr="00506AD0">
        <w:rPr>
          <w:rFonts w:ascii="NotoSerif" w:eastAsia="NotoSerif" w:cs="NotoSerif"/>
          <w:color w:val="333333"/>
          <w:sz w:val="21"/>
          <w:szCs w:val="21"/>
          <w:lang w:val="en-US"/>
        </w:rPr>
        <w:t>command is used to temporarily store uncommitted work in order to clean out your</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working directory without having to commit unfinished work on a </w:t>
      </w:r>
      <w:proofErr w:type="gramStart"/>
      <w:r w:rsidRPr="00506AD0">
        <w:rPr>
          <w:rFonts w:ascii="NotoSerif" w:eastAsia="NotoSerif" w:cs="NotoSerif"/>
          <w:color w:val="333333"/>
          <w:sz w:val="21"/>
          <w:szCs w:val="21"/>
          <w:lang w:val="en-US"/>
        </w:rPr>
        <w:t>branch</w:t>
      </w:r>
      <w:proofErr w:type="gramEnd"/>
    </w:p>
    <w:p w14:paraId="5E1DF8E7"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EE2ADF4"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9384308"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E705822"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26"/>
          <w:szCs w:val="26"/>
          <w:lang w:val="en-US"/>
        </w:rPr>
        <w:t>git tag</w:t>
      </w:r>
    </w:p>
    <w:p w14:paraId="56F1DC1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tag </w:t>
      </w:r>
      <w:r w:rsidRPr="003E34CF">
        <w:rPr>
          <w:rFonts w:ascii="NotoSerif" w:eastAsia="NotoSerif" w:cs="NotoSerif"/>
          <w:color w:val="333333"/>
          <w:sz w:val="21"/>
          <w:szCs w:val="21"/>
          <w:lang w:val="en-US"/>
        </w:rPr>
        <w:t>command is used to give a permanent bookmark to a specific point in the code history.</w:t>
      </w:r>
      <w:r>
        <w:rPr>
          <w:rFonts w:ascii="NotoSerif" w:eastAsia="NotoSerif" w:cs="NotoSerif"/>
          <w:color w:val="333333"/>
          <w:sz w:val="21"/>
          <w:szCs w:val="21"/>
          <w:lang w:val="en-US"/>
        </w:rPr>
        <w:t xml:space="preserve"> </w:t>
      </w:r>
      <w:proofErr w:type="gramStart"/>
      <w:r w:rsidRPr="003E34CF">
        <w:rPr>
          <w:rFonts w:ascii="NotoSerif" w:eastAsia="NotoSerif" w:cs="NotoSerif"/>
          <w:color w:val="333333"/>
          <w:sz w:val="21"/>
          <w:szCs w:val="21"/>
          <w:lang w:val="en-US"/>
        </w:rPr>
        <w:t>Generally</w:t>
      </w:r>
      <w:proofErr w:type="gramEnd"/>
      <w:r w:rsidRPr="003E34CF">
        <w:rPr>
          <w:rFonts w:ascii="NotoSerif" w:eastAsia="NotoSerif" w:cs="NotoSerif"/>
          <w:color w:val="333333"/>
          <w:sz w:val="21"/>
          <w:szCs w:val="21"/>
          <w:lang w:val="en-US"/>
        </w:rPr>
        <w:t xml:space="preserve"> this is</w:t>
      </w:r>
      <w:r>
        <w:rPr>
          <w:rFonts w:ascii="NotoSerif" w:eastAsia="NotoSerif" w:cs="NotoSerif"/>
          <w:color w:val="333333"/>
          <w:sz w:val="21"/>
          <w:szCs w:val="21"/>
          <w:lang w:val="en-US"/>
        </w:rPr>
        <w:t xml:space="preserve"> used for things like releases. </w:t>
      </w:r>
      <w:r w:rsidRPr="003E34CF">
        <w:rPr>
          <w:rFonts w:ascii="NotoSerif" w:eastAsia="NotoSerif" w:cs="NotoSerif"/>
          <w:color w:val="333333"/>
          <w:sz w:val="21"/>
          <w:szCs w:val="21"/>
          <w:lang w:val="en-US"/>
        </w:rPr>
        <w:t xml:space="preserve">This command is introduced and covered in </w:t>
      </w:r>
      <w:proofErr w:type="gramStart"/>
      <w:r w:rsidRPr="003E34CF">
        <w:rPr>
          <w:rFonts w:ascii="NotoSerif" w:eastAsia="NotoSerif" w:cs="NotoSerif"/>
          <w:color w:val="333333"/>
          <w:sz w:val="21"/>
          <w:szCs w:val="21"/>
          <w:lang w:val="en-US"/>
        </w:rPr>
        <w:t>detail</w:t>
      </w:r>
      <w:proofErr w:type="gramEnd"/>
    </w:p>
    <w:p w14:paraId="1795C3C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784D6E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Sharing and Updating Projects</w:t>
      </w:r>
    </w:p>
    <w:p w14:paraId="6E35306F"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9900E56" w14:textId="77777777" w:rsidR="0024672D" w:rsidRPr="003E34CF"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fetch</w:t>
      </w:r>
    </w:p>
    <w:p w14:paraId="76829E07" w14:textId="77777777" w:rsidR="0024672D" w:rsidRPr="003E34CF"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command communicates with a remote repo</w:t>
      </w:r>
      <w:r>
        <w:rPr>
          <w:rFonts w:ascii="NotoSerif" w:eastAsia="NotoSerif" w:cs="NotoSerif"/>
          <w:color w:val="333333"/>
          <w:sz w:val="21"/>
          <w:szCs w:val="21"/>
          <w:lang w:val="en-US"/>
        </w:rPr>
        <w:t xml:space="preserve">sitory and fetches down all the </w:t>
      </w:r>
      <w:r w:rsidRPr="003E34CF">
        <w:rPr>
          <w:rFonts w:ascii="NotoSerif" w:eastAsia="NotoSerif" w:cs="NotoSerif"/>
          <w:color w:val="333333"/>
          <w:sz w:val="21"/>
          <w:szCs w:val="21"/>
          <w:lang w:val="en-US"/>
        </w:rPr>
        <w:t>information that is in that repository that is not in your current one and stores it in your</w:t>
      </w:r>
      <w:r>
        <w:rPr>
          <w:rFonts w:ascii="NotoSerif" w:eastAsia="NotoSerif" w:cs="NotoSerif"/>
          <w:color w:val="333333"/>
          <w:sz w:val="21"/>
          <w:szCs w:val="21"/>
          <w:lang w:val="en-US"/>
        </w:rPr>
        <w:t xml:space="preserve"> local </w:t>
      </w:r>
      <w:r w:rsidRPr="003E34CF">
        <w:rPr>
          <w:rFonts w:ascii="NotoSerif" w:eastAsia="NotoSerif" w:cs="NotoSerif"/>
          <w:color w:val="333333"/>
          <w:sz w:val="21"/>
          <w:szCs w:val="21"/>
          <w:lang w:val="en-US"/>
        </w:rPr>
        <w:t>database.</w:t>
      </w:r>
    </w:p>
    <w:p w14:paraId="0BF579D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350EEE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2EAB332"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 xml:space="preserve">git </w:t>
      </w:r>
      <w:proofErr w:type="gramStart"/>
      <w:r w:rsidRPr="003E34CF">
        <w:rPr>
          <w:rFonts w:ascii="NotoSerif-Bold" w:eastAsia="NotoSerif-Bold" w:cs="NotoSerif-Bold"/>
          <w:b/>
          <w:bCs/>
          <w:color w:val="333333"/>
          <w:sz w:val="26"/>
          <w:szCs w:val="26"/>
          <w:lang w:val="en-US"/>
        </w:rPr>
        <w:t>pull</w:t>
      </w:r>
      <w:proofErr w:type="gramEnd"/>
    </w:p>
    <w:p w14:paraId="70E9485F" w14:textId="77777777" w:rsidR="0024672D" w:rsidRPr="003E34CF"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408A6218" w14:textId="77777777" w:rsidR="0024672D" w:rsidRPr="003E34CF"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pull </w:t>
      </w:r>
      <w:r w:rsidRPr="003E34CF">
        <w:rPr>
          <w:rFonts w:ascii="NotoSerif" w:eastAsia="NotoSerif" w:cs="NotoSerif"/>
          <w:color w:val="333333"/>
          <w:sz w:val="21"/>
          <w:szCs w:val="21"/>
          <w:lang w:val="en-US"/>
        </w:rPr>
        <w:t xml:space="preserve">command is basically a combination of 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 xml:space="preserve">and </w:t>
      </w:r>
      <w:r w:rsidRPr="003E34CF">
        <w:rPr>
          <w:rFonts w:ascii="mplus1mn-regular" w:eastAsia="mplus1mn-regular" w:cs="mplus1mn-regular"/>
          <w:color w:val="B22146"/>
          <w:sz w:val="21"/>
          <w:szCs w:val="21"/>
          <w:lang w:val="en-US"/>
        </w:rPr>
        <w:t xml:space="preserve">git merge </w:t>
      </w:r>
      <w:r w:rsidRPr="003E34CF">
        <w:rPr>
          <w:rFonts w:ascii="NotoSerif" w:eastAsia="NotoSerif" w:cs="NotoSerif"/>
          <w:color w:val="333333"/>
          <w:sz w:val="21"/>
          <w:szCs w:val="21"/>
          <w:lang w:val="en-US"/>
        </w:rPr>
        <w:t>commands, where</w:t>
      </w:r>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 xml:space="preserve">Git will fetch from the remote you specify and then immediately </w:t>
      </w:r>
      <w:r>
        <w:rPr>
          <w:rFonts w:ascii="NotoSerif" w:eastAsia="NotoSerif" w:cs="NotoSerif"/>
          <w:color w:val="333333"/>
          <w:sz w:val="21"/>
          <w:szCs w:val="21"/>
          <w:lang w:val="en-US"/>
        </w:rPr>
        <w:t xml:space="preserve">try to merge it into the </w:t>
      </w:r>
      <w:proofErr w:type="gramStart"/>
      <w:r>
        <w:rPr>
          <w:rFonts w:ascii="NotoSerif" w:eastAsia="NotoSerif" w:cs="NotoSerif"/>
          <w:color w:val="333333"/>
          <w:sz w:val="21"/>
          <w:szCs w:val="21"/>
          <w:lang w:val="en-US"/>
        </w:rPr>
        <w:t>branch</w:t>
      </w:r>
      <w:proofErr w:type="gramEnd"/>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you</w:t>
      </w:r>
      <w:r w:rsidRPr="003E34CF">
        <w:rPr>
          <w:rFonts w:ascii="NotoSerif" w:eastAsia="NotoSerif" w:cs="NotoSerif" w:hint="eastAsia"/>
          <w:color w:val="333333"/>
          <w:sz w:val="21"/>
          <w:szCs w:val="21"/>
          <w:lang w:val="en-US"/>
        </w:rPr>
        <w:t>’</w:t>
      </w:r>
      <w:r w:rsidRPr="003E34CF">
        <w:rPr>
          <w:rFonts w:ascii="NotoSerif" w:eastAsia="NotoSerif" w:cs="NotoSerif"/>
          <w:color w:val="333333"/>
          <w:sz w:val="21"/>
          <w:szCs w:val="21"/>
          <w:lang w:val="en-US"/>
        </w:rPr>
        <w:t>re on.</w:t>
      </w:r>
    </w:p>
    <w:p w14:paraId="17E1F6AE" w14:textId="77777777" w:rsidR="0024672D" w:rsidRPr="003E34CF"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2C14162" w14:textId="77777777" w:rsidR="0024672D" w:rsidRPr="003E34CF"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push</w:t>
      </w:r>
    </w:p>
    <w:p w14:paraId="5AF63414"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365688">
        <w:rPr>
          <w:rFonts w:ascii="NotoSerif" w:eastAsia="NotoSerif" w:cs="NotoSerif"/>
          <w:color w:val="333333"/>
          <w:sz w:val="21"/>
          <w:szCs w:val="21"/>
          <w:lang w:val="en-US"/>
        </w:rPr>
        <w:t xml:space="preserve">The </w:t>
      </w:r>
      <w:r w:rsidRPr="00365688">
        <w:rPr>
          <w:rFonts w:ascii="mplus1mn-regular" w:eastAsia="mplus1mn-regular" w:cs="mplus1mn-regular"/>
          <w:color w:val="B22146"/>
          <w:sz w:val="21"/>
          <w:szCs w:val="21"/>
          <w:lang w:val="en-US"/>
        </w:rPr>
        <w:t xml:space="preserve">git push </w:t>
      </w:r>
      <w:r w:rsidRPr="00365688">
        <w:rPr>
          <w:rFonts w:ascii="NotoSerif" w:eastAsia="NotoSerif" w:cs="NotoSerif"/>
          <w:color w:val="333333"/>
          <w:sz w:val="21"/>
          <w:szCs w:val="21"/>
          <w:lang w:val="en-US"/>
        </w:rPr>
        <w:t>command is used to communicate with another repository, calculate what your local</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 xml:space="preserve">database has that the remote one does not, and then pushes the difference </w:t>
      </w:r>
      <w:r w:rsidRPr="00365688">
        <w:rPr>
          <w:rFonts w:ascii="NotoSerif" w:eastAsia="NotoSerif" w:cs="NotoSerif"/>
          <w:color w:val="333333"/>
          <w:sz w:val="21"/>
          <w:szCs w:val="21"/>
          <w:lang w:val="en-US"/>
        </w:rPr>
        <w:lastRenderedPageBreak/>
        <w:t>into the other repository.</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 xml:space="preserve">It requires </w:t>
      </w:r>
      <w:proofErr w:type="gramStart"/>
      <w:r w:rsidRPr="00365688">
        <w:rPr>
          <w:rFonts w:ascii="NotoSerif" w:eastAsia="NotoSerif" w:cs="NotoSerif"/>
          <w:color w:val="333333"/>
          <w:sz w:val="21"/>
          <w:szCs w:val="21"/>
          <w:lang w:val="en-US"/>
        </w:rPr>
        <w:t>write</w:t>
      </w:r>
      <w:proofErr w:type="gramEnd"/>
      <w:r w:rsidRPr="00365688">
        <w:rPr>
          <w:rFonts w:ascii="NotoSerif" w:eastAsia="NotoSerif" w:cs="NotoSerif"/>
          <w:color w:val="333333"/>
          <w:sz w:val="21"/>
          <w:szCs w:val="21"/>
          <w:lang w:val="en-US"/>
        </w:rPr>
        <w:t xml:space="preserve"> access to the other repository and so normally is authenticated somehow.</w:t>
      </w:r>
    </w:p>
    <w:p w14:paraId="3238B730"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4D870B2"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Deleting Remote </w:t>
      </w:r>
      <w:proofErr w:type="gramStart"/>
      <w:r w:rsidRPr="008A3BC0">
        <w:rPr>
          <w:rFonts w:ascii="NotoSerif" w:eastAsia="NotoSerif" w:cs="NotoSerif"/>
          <w:color w:val="428CCB"/>
          <w:sz w:val="21"/>
          <w:szCs w:val="21"/>
          <w:lang w:val="en-US"/>
        </w:rPr>
        <w:t>Branches</w:t>
      </w:r>
      <w:proofErr w:type="gramEnd"/>
      <w:r w:rsidRPr="008A3BC0">
        <w:rPr>
          <w:rFonts w:ascii="NotoSerif" w:eastAsia="NotoSerif" w:cs="NotoSerif"/>
          <w:color w:val="428CCB"/>
          <w:sz w:val="21"/>
          <w:szCs w:val="21"/>
          <w:lang w:val="en-US"/>
        </w:rPr>
        <w:t xml:space="preserve">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delete </w:t>
      </w:r>
      <w:r w:rsidRPr="008A3BC0">
        <w:rPr>
          <w:rFonts w:ascii="NotoSerif" w:eastAsia="NotoSerif" w:cs="NotoSerif"/>
          <w:color w:val="333333"/>
          <w:sz w:val="21"/>
          <w:szCs w:val="21"/>
          <w:lang w:val="en-US"/>
        </w:rPr>
        <w:t xml:space="preserve">flag to delete a branch on the server with </w:t>
      </w:r>
      <w:r w:rsidRPr="008A3BC0">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push</w:t>
      </w:r>
      <w:r w:rsidRPr="008A3BC0">
        <w:rPr>
          <w:rFonts w:ascii="NotoSerif" w:eastAsia="NotoSerif" w:cs="NotoSerif"/>
          <w:color w:val="333333"/>
          <w:sz w:val="21"/>
          <w:szCs w:val="21"/>
          <w:lang w:val="en-US"/>
        </w:rPr>
        <w:t>.</w:t>
      </w:r>
    </w:p>
    <w:p w14:paraId="3E6848B6"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41BA451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We see how to use it to share tags that you have made with the </w:t>
      </w:r>
      <w:r w:rsidRPr="008A3BC0">
        <w:rPr>
          <w:rFonts w:ascii="mplus1mn-regular" w:eastAsia="mplus1mn-regular" w:cs="mplus1mn-regular"/>
          <w:color w:val="B22146"/>
          <w:sz w:val="21"/>
          <w:szCs w:val="21"/>
          <w:lang w:val="en-US"/>
        </w:rPr>
        <w:t xml:space="preserve">--tags </w:t>
      </w:r>
      <w:r w:rsidRPr="008A3BC0">
        <w:rPr>
          <w:rFonts w:ascii="NotoSerif" w:eastAsia="NotoSerif" w:cs="NotoSerif"/>
          <w:color w:val="333333"/>
          <w:sz w:val="21"/>
          <w:szCs w:val="21"/>
          <w:lang w:val="en-US"/>
        </w:rPr>
        <w:t xml:space="preserve">option in </w:t>
      </w:r>
      <w:r w:rsidRPr="008A3BC0">
        <w:rPr>
          <w:rFonts w:ascii="NotoSerif" w:eastAsia="NotoSerif" w:cs="NotoSerif"/>
          <w:color w:val="428CCB"/>
          <w:sz w:val="21"/>
          <w:szCs w:val="21"/>
          <w:lang w:val="en-US"/>
        </w:rPr>
        <w:t>Sharing Tags</w:t>
      </w:r>
      <w:r w:rsidRPr="008A3BC0">
        <w:rPr>
          <w:rFonts w:ascii="NotoSerif" w:eastAsia="NotoSerif" w:cs="NotoSerif"/>
          <w:color w:val="333333"/>
          <w:sz w:val="21"/>
          <w:szCs w:val="21"/>
          <w:lang w:val="en-US"/>
        </w:rPr>
        <w:t>.</w:t>
      </w:r>
    </w:p>
    <w:p w14:paraId="21FA1898"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28E3565"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Publishing Submodule Changes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recurse-submodules </w:t>
      </w:r>
      <w:r>
        <w:rPr>
          <w:rFonts w:ascii="NotoSerif" w:eastAsia="NotoSerif" w:cs="NotoSerif"/>
          <w:color w:val="333333"/>
          <w:sz w:val="21"/>
          <w:szCs w:val="21"/>
          <w:lang w:val="en-US"/>
        </w:rPr>
        <w:t xml:space="preserve">option to check that all of our </w:t>
      </w:r>
      <w:proofErr w:type="gramStart"/>
      <w:r w:rsidRPr="008A3BC0">
        <w:rPr>
          <w:rFonts w:ascii="NotoSerif" w:eastAsia="NotoSerif" w:cs="NotoSerif"/>
          <w:color w:val="333333"/>
          <w:sz w:val="21"/>
          <w:szCs w:val="21"/>
          <w:lang w:val="en-US"/>
        </w:rPr>
        <w:t>submodules</w:t>
      </w:r>
      <w:proofErr w:type="gramEnd"/>
      <w:r w:rsidRPr="008A3BC0">
        <w:rPr>
          <w:rFonts w:ascii="NotoSerif" w:eastAsia="NotoSerif" w:cs="NotoSerif"/>
          <w:color w:val="333333"/>
          <w:sz w:val="21"/>
          <w:szCs w:val="21"/>
          <w:lang w:val="en-US"/>
        </w:rPr>
        <w:t xml:space="preserve"> work has been published before pushing the </w:t>
      </w:r>
      <w:proofErr w:type="spellStart"/>
      <w:r w:rsidRPr="008A3BC0">
        <w:rPr>
          <w:rFonts w:ascii="NotoSerif" w:eastAsia="NotoSerif" w:cs="NotoSerif"/>
          <w:color w:val="333333"/>
          <w:sz w:val="21"/>
          <w:szCs w:val="21"/>
          <w:lang w:val="en-US"/>
        </w:rPr>
        <w:t>superproject</w:t>
      </w:r>
      <w:proofErr w:type="spellEnd"/>
      <w:r w:rsidRPr="008A3BC0">
        <w:rPr>
          <w:rFonts w:ascii="NotoSerif" w:eastAsia="NotoSerif" w:cs="NotoSerif"/>
          <w:color w:val="333333"/>
          <w:sz w:val="21"/>
          <w:szCs w:val="21"/>
          <w:lang w:val="en-US"/>
        </w:rPr>
        <w:t>, which can be really helpful</w:t>
      </w:r>
      <w:r>
        <w:rPr>
          <w:rFonts w:ascii="NotoSerif" w:eastAsia="NotoSerif" w:cs="NotoSerif"/>
          <w:color w:val="333333"/>
          <w:sz w:val="21"/>
          <w:szCs w:val="21"/>
          <w:lang w:val="en-US"/>
        </w:rPr>
        <w:t xml:space="preserve"> </w:t>
      </w:r>
      <w:r w:rsidRPr="008A3BC0">
        <w:rPr>
          <w:rFonts w:ascii="NotoSerif" w:eastAsia="NotoSerif" w:cs="NotoSerif"/>
          <w:color w:val="333333"/>
          <w:sz w:val="21"/>
          <w:szCs w:val="21"/>
          <w:lang w:val="en-US"/>
        </w:rPr>
        <w:t>when using submodules.</w:t>
      </w:r>
    </w:p>
    <w:p w14:paraId="74A323AD"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19CA8B2" w14:textId="77777777" w:rsidR="0024672D" w:rsidRPr="008A3BC0"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Bold" w:eastAsia="NotoSerif-Bold" w:cs="NotoSerif-Bold"/>
          <w:b/>
          <w:bCs/>
          <w:color w:val="333333"/>
          <w:sz w:val="26"/>
          <w:szCs w:val="26"/>
          <w:lang w:val="en-US"/>
        </w:rPr>
        <w:t>git remote</w:t>
      </w:r>
    </w:p>
    <w:p w14:paraId="62009073"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The </w:t>
      </w:r>
      <w:r w:rsidRPr="008A3BC0">
        <w:rPr>
          <w:rFonts w:ascii="mplus1mn-regular" w:eastAsia="mplus1mn-regular" w:cs="mplus1mn-regular"/>
          <w:color w:val="B22146"/>
          <w:sz w:val="21"/>
          <w:szCs w:val="21"/>
          <w:lang w:val="en-US"/>
        </w:rPr>
        <w:t xml:space="preserve">git remote </w:t>
      </w:r>
      <w:r w:rsidRPr="008A3BC0">
        <w:rPr>
          <w:rFonts w:ascii="NotoSerif" w:eastAsia="NotoSerif" w:cs="NotoSerif"/>
          <w:color w:val="333333"/>
          <w:sz w:val="21"/>
          <w:szCs w:val="21"/>
          <w:lang w:val="en-US"/>
        </w:rPr>
        <w:t>command is a management tool for your record of remote repositories</w:t>
      </w:r>
      <w:r>
        <w:rPr>
          <w:rFonts w:ascii="NotoSerif" w:eastAsia="NotoSerif" w:cs="NotoSerif"/>
          <w:color w:val="333333"/>
          <w:sz w:val="21"/>
          <w:szCs w:val="21"/>
          <w:lang w:val="en-US"/>
        </w:rPr>
        <w:t>.</w:t>
      </w:r>
    </w:p>
    <w:p w14:paraId="4AB2792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t is used in nearly every subsequent chapter in the book too, but always in the standard </w:t>
      </w:r>
      <w:r w:rsidRPr="008A3BC0">
        <w:rPr>
          <w:rFonts w:ascii="mplus1mn-regular" w:eastAsia="mplus1mn-regular" w:cs="mplus1mn-regular"/>
          <w:color w:val="B22146"/>
          <w:sz w:val="21"/>
          <w:szCs w:val="21"/>
          <w:lang w:val="en-US"/>
        </w:rPr>
        <w:t>git remote</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add &lt;name&gt; &lt;</w:t>
      </w:r>
      <w:proofErr w:type="spellStart"/>
      <w:r w:rsidRPr="008A3BC0">
        <w:rPr>
          <w:rFonts w:ascii="mplus1mn-regular" w:eastAsia="mplus1mn-regular" w:cs="mplus1mn-regular"/>
          <w:color w:val="B22146"/>
          <w:sz w:val="21"/>
          <w:szCs w:val="21"/>
          <w:lang w:val="en-US"/>
        </w:rPr>
        <w:t>url</w:t>
      </w:r>
      <w:proofErr w:type="spellEnd"/>
      <w:r w:rsidRPr="008A3BC0">
        <w:rPr>
          <w:rFonts w:ascii="mplus1mn-regular" w:eastAsia="mplus1mn-regular" w:cs="mplus1mn-regular"/>
          <w:color w:val="B22146"/>
          <w:sz w:val="21"/>
          <w:szCs w:val="21"/>
          <w:lang w:val="en-US"/>
        </w:rPr>
        <w:t xml:space="preserve">&gt; </w:t>
      </w:r>
      <w:proofErr w:type="gramStart"/>
      <w:r w:rsidRPr="008A3BC0">
        <w:rPr>
          <w:rFonts w:ascii="NotoSerif" w:eastAsia="NotoSerif" w:cs="NotoSerif"/>
          <w:color w:val="333333"/>
          <w:sz w:val="21"/>
          <w:szCs w:val="21"/>
          <w:lang w:val="en-US"/>
        </w:rPr>
        <w:t>format</w:t>
      </w:r>
      <w:proofErr w:type="gramEnd"/>
    </w:p>
    <w:p w14:paraId="3BDF6E5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597F165"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1146C9C"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archive</w:t>
      </w:r>
    </w:p>
    <w:p w14:paraId="779769FF" w14:textId="77777777" w:rsidR="0024672D" w:rsidRPr="00211CE3"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archive </w:t>
      </w:r>
      <w:r w:rsidRPr="00211CE3">
        <w:rPr>
          <w:rFonts w:ascii="NotoSerif" w:eastAsia="NotoSerif" w:cs="NotoSerif"/>
          <w:color w:val="333333"/>
          <w:sz w:val="21"/>
          <w:szCs w:val="21"/>
          <w:lang w:val="en-US"/>
        </w:rPr>
        <w:t>command is used to create an archive file of a specific snapshot of the project.</w:t>
      </w:r>
    </w:p>
    <w:p w14:paraId="06CA46DD"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90D3D1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BEC722B" w14:textId="77777777" w:rsidR="0024672D" w:rsidRPr="008A3BC0"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8E4AFEB"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submodule</w:t>
      </w:r>
    </w:p>
    <w:p w14:paraId="683D8B1B"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C0E889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ubmodule </w:t>
      </w:r>
      <w:r w:rsidRPr="00211CE3">
        <w:rPr>
          <w:rFonts w:ascii="NotoSerif" w:eastAsia="NotoSerif" w:cs="NotoSerif"/>
          <w:color w:val="333333"/>
          <w:sz w:val="21"/>
          <w:szCs w:val="21"/>
          <w:lang w:val="en-US"/>
        </w:rPr>
        <w:t>command is used to manage external repositorie</w:t>
      </w:r>
      <w:r>
        <w:rPr>
          <w:rFonts w:ascii="NotoSerif" w:eastAsia="NotoSerif" w:cs="NotoSerif"/>
          <w:color w:val="333333"/>
          <w:sz w:val="21"/>
          <w:szCs w:val="21"/>
          <w:lang w:val="en-US"/>
        </w:rPr>
        <w:t xml:space="preserve">s within a </w:t>
      </w:r>
      <w:proofErr w:type="gramStart"/>
      <w:r>
        <w:rPr>
          <w:rFonts w:ascii="NotoSerif" w:eastAsia="NotoSerif" w:cs="NotoSerif"/>
          <w:color w:val="333333"/>
          <w:sz w:val="21"/>
          <w:szCs w:val="21"/>
          <w:lang w:val="en-US"/>
        </w:rPr>
        <w:t>normal repositories</w:t>
      </w:r>
      <w:proofErr w:type="gramEnd"/>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 xml:space="preserve">This could be for libraries or other types of shared resources. The </w:t>
      </w:r>
      <w:r w:rsidRPr="00211CE3">
        <w:rPr>
          <w:rFonts w:ascii="mplus1mn-regular" w:eastAsia="mplus1mn-regular" w:cs="mplus1mn-regular"/>
          <w:color w:val="B22146"/>
          <w:sz w:val="21"/>
          <w:szCs w:val="21"/>
          <w:lang w:val="en-US"/>
        </w:rPr>
        <w:t xml:space="preserve">submodule </w:t>
      </w:r>
      <w:r w:rsidRPr="00211CE3">
        <w:rPr>
          <w:rFonts w:ascii="NotoSerif" w:eastAsia="NotoSerif" w:cs="NotoSerif"/>
          <w:color w:val="333333"/>
          <w:sz w:val="21"/>
          <w:szCs w:val="21"/>
          <w:lang w:val="en-US"/>
        </w:rPr>
        <w:t>command has several</w:t>
      </w:r>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sub-commands (</w:t>
      </w:r>
      <w:r w:rsidRPr="00211CE3">
        <w:rPr>
          <w:rFonts w:ascii="mplus1mn-regular" w:eastAsia="mplus1mn-regular" w:cs="mplus1mn-regular"/>
          <w:color w:val="B22146"/>
          <w:sz w:val="21"/>
          <w:szCs w:val="21"/>
          <w:lang w:val="en-US"/>
        </w:rPr>
        <w:t>add</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update</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sync</w:t>
      </w:r>
      <w:r w:rsidRPr="00211CE3">
        <w:rPr>
          <w:rFonts w:ascii="NotoSerif" w:eastAsia="NotoSerif" w:cs="NotoSerif"/>
          <w:color w:val="333333"/>
          <w:sz w:val="21"/>
          <w:szCs w:val="21"/>
          <w:lang w:val="en-US"/>
        </w:rPr>
        <w:t xml:space="preserve">, </w:t>
      </w:r>
      <w:proofErr w:type="spellStart"/>
      <w:r w:rsidRPr="00211CE3">
        <w:rPr>
          <w:rFonts w:ascii="NotoSerif" w:eastAsia="NotoSerif" w:cs="NotoSerif"/>
          <w:color w:val="333333"/>
          <w:sz w:val="21"/>
          <w:szCs w:val="21"/>
          <w:lang w:val="en-US"/>
        </w:rPr>
        <w:t>etc</w:t>
      </w:r>
      <w:proofErr w:type="spellEnd"/>
      <w:r w:rsidRPr="00211CE3">
        <w:rPr>
          <w:rFonts w:ascii="NotoSerif" w:eastAsia="NotoSerif" w:cs="NotoSerif"/>
          <w:color w:val="333333"/>
          <w:sz w:val="21"/>
          <w:szCs w:val="21"/>
          <w:lang w:val="en-US"/>
        </w:rPr>
        <w:t>) for managing these resources.</w:t>
      </w:r>
    </w:p>
    <w:p w14:paraId="749BC7E6" w14:textId="77777777" w:rsidR="0024672D" w:rsidRPr="00211CE3"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750ACBB"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CFF4440"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Inspection and Comparison</w:t>
      </w:r>
    </w:p>
    <w:p w14:paraId="37E9F53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2570E7AB" w14:textId="77777777" w:rsidR="0024672D" w:rsidRPr="00211CE3"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11CE3">
        <w:rPr>
          <w:rFonts w:ascii="NotoSerif-Bold" w:eastAsia="NotoSerif-Bold" w:cs="NotoSerif-Bold"/>
          <w:b/>
          <w:bCs/>
          <w:color w:val="333333"/>
          <w:sz w:val="26"/>
          <w:szCs w:val="26"/>
          <w:lang w:val="en-US"/>
        </w:rPr>
        <w:t>git show</w:t>
      </w:r>
    </w:p>
    <w:p w14:paraId="777456CC"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how </w:t>
      </w:r>
      <w:r w:rsidRPr="00211CE3">
        <w:rPr>
          <w:rFonts w:ascii="NotoSerif" w:eastAsia="NotoSerif" w:cs="NotoSerif"/>
          <w:color w:val="333333"/>
          <w:sz w:val="21"/>
          <w:szCs w:val="21"/>
          <w:lang w:val="en-US"/>
        </w:rPr>
        <w:t>command can show a Git object in a simple and human readable way. Normally you would use this to show the information about a tag or a commit.</w:t>
      </w:r>
    </w:p>
    <w:p w14:paraId="4532BB7B" w14:textId="77777777" w:rsidR="0024672D" w:rsidRPr="00211CE3"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464F42C3"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spellStart"/>
      <w:r w:rsidRPr="002879FB">
        <w:rPr>
          <w:rFonts w:ascii="NotoSerif-Bold" w:eastAsia="NotoSerif-Bold" w:cs="NotoSerif-Bold"/>
          <w:b/>
          <w:bCs/>
          <w:color w:val="333333"/>
          <w:sz w:val="26"/>
          <w:szCs w:val="26"/>
          <w:lang w:val="en-US"/>
        </w:rPr>
        <w:t>shortlog</w:t>
      </w:r>
      <w:proofErr w:type="spellEnd"/>
    </w:p>
    <w:p w14:paraId="69C10DF3"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w:t>
      </w:r>
      <w:proofErr w:type="spellStart"/>
      <w:r w:rsidRPr="002879FB">
        <w:rPr>
          <w:rFonts w:ascii="mplus1mn-regular" w:eastAsia="mplus1mn-regular" w:cs="mplus1mn-regular"/>
          <w:color w:val="B22146"/>
          <w:sz w:val="21"/>
          <w:szCs w:val="21"/>
          <w:lang w:val="en-US"/>
        </w:rPr>
        <w:t>shortlog</w:t>
      </w:r>
      <w:proofErr w:type="spellEnd"/>
      <w:r w:rsidRPr="002879FB">
        <w:rPr>
          <w:rFonts w:ascii="mplus1mn-regular" w:eastAsia="mplus1mn-regular" w:cs="mplus1mn-regular"/>
          <w:color w:val="B22146"/>
          <w:sz w:val="21"/>
          <w:szCs w:val="21"/>
          <w:lang w:val="en-US"/>
        </w:rPr>
        <w:t xml:space="preserve"> </w:t>
      </w:r>
      <w:r w:rsidRPr="002879FB">
        <w:rPr>
          <w:rFonts w:ascii="NotoSerif" w:eastAsia="NotoSerif" w:cs="NotoSerif"/>
          <w:color w:val="333333"/>
          <w:sz w:val="21"/>
          <w:szCs w:val="21"/>
          <w:lang w:val="en-US"/>
        </w:rPr>
        <w:t xml:space="preserve">command is used to summarize the output of </w:t>
      </w:r>
      <w:r w:rsidRPr="002879FB">
        <w:rPr>
          <w:rFonts w:ascii="mplus1mn-regular" w:eastAsia="mplus1mn-regular" w:cs="mplus1mn-regular"/>
          <w:color w:val="B22146"/>
          <w:sz w:val="21"/>
          <w:szCs w:val="21"/>
          <w:lang w:val="en-US"/>
        </w:rPr>
        <w:t>git log</w:t>
      </w:r>
      <w:r w:rsidRPr="002879FB">
        <w:rPr>
          <w:rFonts w:ascii="NotoSerif" w:eastAsia="NotoSerif" w:cs="NotoSerif"/>
          <w:color w:val="333333"/>
          <w:sz w:val="21"/>
          <w:szCs w:val="21"/>
          <w:lang w:val="en-US"/>
        </w:rPr>
        <w:t>. It will take many of the</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same options that the </w:t>
      </w:r>
      <w:r w:rsidRPr="002879FB">
        <w:rPr>
          <w:rFonts w:ascii="mplus1mn-regular" w:eastAsia="mplus1mn-regular" w:cs="mplus1mn-regular"/>
          <w:color w:val="B22146"/>
          <w:sz w:val="21"/>
          <w:szCs w:val="21"/>
          <w:lang w:val="en-US"/>
        </w:rPr>
        <w:t xml:space="preserve">git log </w:t>
      </w:r>
      <w:r w:rsidRPr="002879FB">
        <w:rPr>
          <w:rFonts w:ascii="NotoSerif" w:eastAsia="NotoSerif" w:cs="NotoSerif"/>
          <w:color w:val="333333"/>
          <w:sz w:val="21"/>
          <w:szCs w:val="21"/>
          <w:lang w:val="en-US"/>
        </w:rPr>
        <w:t xml:space="preserve">command will but instead of listing out </w:t>
      </w:r>
      <w:proofErr w:type="gramStart"/>
      <w:r w:rsidRPr="002879FB">
        <w:rPr>
          <w:rFonts w:ascii="NotoSerif" w:eastAsia="NotoSerif" w:cs="NotoSerif"/>
          <w:color w:val="333333"/>
          <w:sz w:val="21"/>
          <w:szCs w:val="21"/>
          <w:lang w:val="en-US"/>
        </w:rPr>
        <w:t>all of</w:t>
      </w:r>
      <w:proofErr w:type="gramEnd"/>
      <w:r w:rsidRPr="002879FB">
        <w:rPr>
          <w:rFonts w:ascii="NotoSerif" w:eastAsia="NotoSerif" w:cs="NotoSerif"/>
          <w:color w:val="333333"/>
          <w:sz w:val="21"/>
          <w:szCs w:val="21"/>
          <w:lang w:val="en-US"/>
        </w:rPr>
        <w:t xml:space="preserve"> the commits it will</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present a summary of the commits grouped by author.</w:t>
      </w:r>
    </w:p>
    <w:p w14:paraId="2E411EB0"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342FFA3"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gramStart"/>
      <w:r w:rsidRPr="002879FB">
        <w:rPr>
          <w:rFonts w:ascii="NotoSerif-Bold" w:eastAsia="NotoSerif-Bold" w:cs="NotoSerif-Bold"/>
          <w:b/>
          <w:bCs/>
          <w:color w:val="333333"/>
          <w:sz w:val="26"/>
          <w:szCs w:val="26"/>
          <w:lang w:val="en-US"/>
        </w:rPr>
        <w:t>describe</w:t>
      </w:r>
      <w:proofErr w:type="gramEnd"/>
    </w:p>
    <w:p w14:paraId="0C55BE73"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lastRenderedPageBreak/>
        <w:t xml:space="preserve">Th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command is used to take anything that resolves to a commit and produces a string</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at is somewhat human-readable and will not change. It</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s a way to get a description of a commi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hat is as unambiguous as a commit SHA-1 but more </w:t>
      </w:r>
      <w:proofErr w:type="spellStart"/>
      <w:proofErr w:type="gramStart"/>
      <w:r w:rsidRPr="002879FB">
        <w:rPr>
          <w:rFonts w:ascii="NotoSerif" w:eastAsia="NotoSerif" w:cs="NotoSerif"/>
          <w:color w:val="333333"/>
          <w:sz w:val="21"/>
          <w:szCs w:val="21"/>
          <w:lang w:val="en-US"/>
        </w:rPr>
        <w:t>understandable.We</w:t>
      </w:r>
      <w:proofErr w:type="spellEnd"/>
      <w:proofErr w:type="gramEnd"/>
      <w:r w:rsidRPr="002879FB">
        <w:rPr>
          <w:rFonts w:ascii="NotoSerif" w:eastAsia="NotoSerif" w:cs="NotoSerif"/>
          <w:color w:val="333333"/>
          <w:sz w:val="21"/>
          <w:szCs w:val="21"/>
          <w:lang w:val="en-US"/>
        </w:rPr>
        <w:t xml:space="preserve"> us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 xml:space="preserve">in </w:t>
      </w:r>
      <w:r w:rsidRPr="002879FB">
        <w:rPr>
          <w:rFonts w:ascii="NotoSerif" w:eastAsia="NotoSerif" w:cs="NotoSerif"/>
          <w:color w:val="428CCB"/>
          <w:sz w:val="21"/>
          <w:szCs w:val="21"/>
          <w:lang w:val="en-US"/>
        </w:rPr>
        <w:t xml:space="preserve">Generating a Build Number </w:t>
      </w:r>
      <w:r w:rsidRPr="002879FB">
        <w:rPr>
          <w:rFonts w:ascii="NotoSerif" w:eastAsia="NotoSerif" w:cs="NotoSerif"/>
          <w:color w:val="333333"/>
          <w:sz w:val="21"/>
          <w:szCs w:val="21"/>
          <w:lang w:val="en-US"/>
        </w:rPr>
        <w:t xml:space="preserve">and </w:t>
      </w:r>
      <w:r w:rsidRPr="002879FB">
        <w:rPr>
          <w:rFonts w:ascii="NotoSerif" w:eastAsia="NotoSerif" w:cs="NotoSerif"/>
          <w:color w:val="428CCB"/>
          <w:sz w:val="21"/>
          <w:szCs w:val="21"/>
          <w:lang w:val="en-US"/>
        </w:rPr>
        <w:t xml:space="preserve">Preparing a Release </w:t>
      </w:r>
      <w:r w:rsidRPr="002879FB">
        <w:rPr>
          <w:rFonts w:ascii="NotoSerif" w:eastAsia="NotoSerif" w:cs="NotoSerif"/>
          <w:color w:val="333333"/>
          <w:sz w:val="21"/>
          <w:szCs w:val="21"/>
          <w:lang w:val="en-US"/>
        </w:rPr>
        <w:t xml:space="preserve">to get a string </w:t>
      </w:r>
      <w:r>
        <w:rPr>
          <w:rFonts w:ascii="NotoSerif" w:eastAsia="NotoSerif" w:cs="NotoSerif"/>
          <w:color w:val="333333"/>
          <w:sz w:val="21"/>
          <w:szCs w:val="21"/>
          <w:lang w:val="en-US"/>
        </w:rPr>
        <w:t xml:space="preserve">to name </w:t>
      </w:r>
      <w:r w:rsidRPr="002879FB">
        <w:rPr>
          <w:rFonts w:ascii="NotoSerif" w:eastAsia="NotoSerif" w:cs="NotoSerif"/>
          <w:color w:val="333333"/>
          <w:sz w:val="21"/>
          <w:szCs w:val="21"/>
          <w:lang w:val="en-US"/>
        </w:rPr>
        <w:t>our release file after.</w:t>
      </w:r>
    </w:p>
    <w:p w14:paraId="5077F80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2572EB81"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roofErr w:type="spellStart"/>
      <w:r w:rsidRPr="00D74608">
        <w:rPr>
          <w:rFonts w:ascii="NotoSerif-Bold" w:eastAsia="NotoSerif-Bold" w:cs="NotoSerif-Bold"/>
          <w:b/>
          <w:bCs/>
          <w:color w:val="333333"/>
          <w:sz w:val="36"/>
          <w:szCs w:val="36"/>
          <w:lang w:val="en-US"/>
        </w:rPr>
        <w:t>Debogage</w:t>
      </w:r>
      <w:proofErr w:type="spellEnd"/>
    </w:p>
    <w:p w14:paraId="44C167DD"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4ABA655F"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bisect</w:t>
      </w:r>
      <w:proofErr w:type="gramEnd"/>
    </w:p>
    <w:p w14:paraId="6BCFD06A"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isect </w:t>
      </w:r>
      <w:r w:rsidRPr="002879FB">
        <w:rPr>
          <w:rFonts w:ascii="NotoSerif" w:eastAsia="NotoSerif" w:cs="NotoSerif"/>
          <w:color w:val="333333"/>
          <w:sz w:val="21"/>
          <w:szCs w:val="21"/>
          <w:lang w:val="en-US"/>
        </w:rPr>
        <w:t>tool is an incredibly helpful debugging tool used to find which specific commit wa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e first one to introduce a bug or problem by doing an automatic binary search.</w:t>
      </w:r>
    </w:p>
    <w:p w14:paraId="1E7B69B9" w14:textId="77777777" w:rsidR="0024672D" w:rsidRPr="002879FB" w:rsidRDefault="0024672D" w:rsidP="0024672D">
      <w:pPr>
        <w:autoSpaceDE w:val="0"/>
        <w:autoSpaceDN w:val="0"/>
        <w:adjustRightInd w:val="0"/>
        <w:spacing w:after="0" w:line="240" w:lineRule="auto"/>
        <w:jc w:val="both"/>
        <w:rPr>
          <w:rFonts w:ascii="NotoSerif-Italic" w:eastAsia="NotoSerif-Italic" w:cs="NotoSerif-Italic"/>
          <w:i/>
          <w:iCs/>
          <w:color w:val="333333"/>
          <w:sz w:val="21"/>
          <w:szCs w:val="21"/>
          <w:lang w:val="en-US"/>
        </w:rPr>
      </w:pPr>
    </w:p>
    <w:p w14:paraId="7F939161" w14:textId="77777777" w:rsidR="0024672D" w:rsidRPr="002879FB"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blame:</w:t>
      </w:r>
    </w:p>
    <w:p w14:paraId="5B3D38C3" w14:textId="77777777" w:rsidR="0024672D" w:rsidRPr="002879FB"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lame </w:t>
      </w:r>
      <w:r w:rsidRPr="002879FB">
        <w:rPr>
          <w:rFonts w:ascii="NotoSerif" w:eastAsia="NotoSerif" w:cs="NotoSerif"/>
          <w:color w:val="333333"/>
          <w:sz w:val="21"/>
          <w:szCs w:val="21"/>
          <w:lang w:val="en-US"/>
        </w:rPr>
        <w:t xml:space="preserve">command annotates the lines of any file with which </w:t>
      </w:r>
      <w:proofErr w:type="gramStart"/>
      <w:r w:rsidRPr="002879FB">
        <w:rPr>
          <w:rFonts w:ascii="NotoSerif" w:eastAsia="NotoSerif" w:cs="NotoSerif"/>
          <w:color w:val="333333"/>
          <w:sz w:val="21"/>
          <w:szCs w:val="21"/>
          <w:lang w:val="en-US"/>
        </w:rPr>
        <w:t>commit</w:t>
      </w:r>
      <w:proofErr w:type="gramEnd"/>
      <w:r w:rsidRPr="002879FB">
        <w:rPr>
          <w:rFonts w:ascii="NotoSerif" w:eastAsia="NotoSerif" w:cs="NotoSerif"/>
          <w:color w:val="333333"/>
          <w:sz w:val="21"/>
          <w:szCs w:val="21"/>
          <w:lang w:val="en-US"/>
        </w:rPr>
        <w:t xml:space="preserve"> was the last one to</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introduce a change to each line of the file and what person authored that commit. This is helpful </w:t>
      </w:r>
      <w:proofErr w:type="gramStart"/>
      <w:r w:rsidRPr="002879FB">
        <w:rPr>
          <w:rFonts w:ascii="NotoSerif" w:eastAsia="NotoSerif" w:cs="NotoSerif"/>
          <w:color w:val="333333"/>
          <w:sz w:val="21"/>
          <w:szCs w:val="21"/>
          <w:lang w:val="en-US"/>
        </w:rPr>
        <w:t>in</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order to</w:t>
      </w:r>
      <w:proofErr w:type="gramEnd"/>
      <w:r w:rsidRPr="002879FB">
        <w:rPr>
          <w:rFonts w:ascii="NotoSerif" w:eastAsia="NotoSerif" w:cs="NotoSerif"/>
          <w:color w:val="333333"/>
          <w:sz w:val="21"/>
          <w:szCs w:val="21"/>
          <w:lang w:val="en-US"/>
        </w:rPr>
        <w:t xml:space="preserve"> find the person to ask for more information about a specific section of your code.</w:t>
      </w:r>
    </w:p>
    <w:p w14:paraId="56B77ADD"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7F14AF2"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grep</w:t>
      </w:r>
    </w:p>
    <w:p w14:paraId="5ED51DDF"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grep </w:t>
      </w:r>
      <w:r w:rsidRPr="002879FB">
        <w:rPr>
          <w:rFonts w:ascii="NotoSerif" w:eastAsia="NotoSerif" w:cs="NotoSerif"/>
          <w:color w:val="333333"/>
          <w:sz w:val="21"/>
          <w:szCs w:val="21"/>
          <w:lang w:val="en-US"/>
        </w:rPr>
        <w:t>command can help you find any string or regular expression in any of the files in your</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source code, even older versions of your project.</w:t>
      </w:r>
    </w:p>
    <w:p w14:paraId="30E7ECCC"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C742075"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36"/>
          <w:szCs w:val="36"/>
          <w:lang w:val="en-US"/>
        </w:rPr>
        <w:t>Patching</w:t>
      </w:r>
    </w:p>
    <w:p w14:paraId="1E0DF3E2"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cherry-pick</w:t>
      </w:r>
      <w:proofErr w:type="gramEnd"/>
    </w:p>
    <w:p w14:paraId="1851F49A"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cherry-pick </w:t>
      </w:r>
      <w:r w:rsidRPr="002879FB">
        <w:rPr>
          <w:rFonts w:ascii="NotoSerif" w:eastAsia="NotoSerif" w:cs="NotoSerif"/>
          <w:color w:val="333333"/>
          <w:sz w:val="21"/>
          <w:szCs w:val="21"/>
          <w:lang w:val="en-US"/>
        </w:rPr>
        <w:t>command is used to take the change introduced in a single Git commit and tr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o re-introduce it as a new commit on the branch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currently on. This can be useful to onl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ake one or two commits from a branch individually rather than merging </w:t>
      </w:r>
      <w:proofErr w:type="gramStart"/>
      <w:r w:rsidRPr="002879FB">
        <w:rPr>
          <w:rFonts w:ascii="NotoSerif" w:eastAsia="NotoSerif" w:cs="NotoSerif"/>
          <w:color w:val="333333"/>
          <w:sz w:val="21"/>
          <w:szCs w:val="21"/>
          <w:lang w:val="en-US"/>
        </w:rPr>
        <w:t>in</w:t>
      </w:r>
      <w:proofErr w:type="gramEnd"/>
      <w:r w:rsidRPr="002879FB">
        <w:rPr>
          <w:rFonts w:ascii="NotoSerif" w:eastAsia="NotoSerif" w:cs="NotoSerif"/>
          <w:color w:val="333333"/>
          <w:sz w:val="21"/>
          <w:szCs w:val="21"/>
          <w:lang w:val="en-US"/>
        </w:rPr>
        <w:t xml:space="preserve"> the branch which take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ll the changes.</w:t>
      </w:r>
    </w:p>
    <w:p w14:paraId="1B218712"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7047902F"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rebase</w:t>
      </w:r>
      <w:proofErr w:type="gramEnd"/>
    </w:p>
    <w:p w14:paraId="04734254"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base </w:t>
      </w:r>
      <w:r w:rsidRPr="002879FB">
        <w:rPr>
          <w:rFonts w:ascii="NotoSerif" w:eastAsia="NotoSerif" w:cs="NotoSerif"/>
          <w:color w:val="333333"/>
          <w:sz w:val="21"/>
          <w:szCs w:val="21"/>
          <w:lang w:val="en-US"/>
        </w:rPr>
        <w:t xml:space="preserve">command is basically an automated </w:t>
      </w:r>
      <w:r w:rsidRPr="002879FB">
        <w:rPr>
          <w:rFonts w:ascii="mplus1mn-regular" w:eastAsia="mplus1mn-regular" w:cs="mplus1mn-regular"/>
          <w:color w:val="B22146"/>
          <w:sz w:val="21"/>
          <w:szCs w:val="21"/>
          <w:lang w:val="en-US"/>
        </w:rPr>
        <w:t>cherry-pick</w:t>
      </w:r>
      <w:r w:rsidRPr="002879FB">
        <w:rPr>
          <w:rFonts w:ascii="NotoSerif" w:eastAsia="NotoSerif" w:cs="NotoSerif"/>
          <w:color w:val="333333"/>
          <w:sz w:val="21"/>
          <w:szCs w:val="21"/>
          <w:lang w:val="en-US"/>
        </w:rPr>
        <w:t>. It determines a series of commit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nd then cherry-picks them one by one in the same order somewhere else.</w:t>
      </w:r>
    </w:p>
    <w:p w14:paraId="54C44FA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We also use it in an interactive scripting mode with the </w:t>
      </w:r>
      <w:r w:rsidRPr="002879FB">
        <w:rPr>
          <w:rFonts w:ascii="mplus1mn-regular" w:eastAsia="mplus1mn-regular" w:cs="mplus1mn-regular"/>
          <w:color w:val="B22146"/>
          <w:sz w:val="21"/>
          <w:szCs w:val="21"/>
          <w:lang w:val="en-US"/>
        </w:rPr>
        <w:t>-</w:t>
      </w:r>
      <w:proofErr w:type="spellStart"/>
      <w:r w:rsidRPr="002879FB">
        <w:rPr>
          <w:rFonts w:ascii="mplus1mn-regular" w:eastAsia="mplus1mn-regular" w:cs="mplus1mn-regular"/>
          <w:color w:val="B22146"/>
          <w:sz w:val="21"/>
          <w:szCs w:val="21"/>
          <w:lang w:val="en-US"/>
        </w:rPr>
        <w:t>i</w:t>
      </w:r>
      <w:proofErr w:type="spellEnd"/>
      <w:r w:rsidRPr="002879FB">
        <w:rPr>
          <w:rFonts w:ascii="mplus1mn-regular" w:eastAsia="mplus1mn-regular" w:cs="mplus1mn-regular"/>
          <w:color w:val="B22146"/>
          <w:sz w:val="21"/>
          <w:szCs w:val="21"/>
          <w:lang w:val="en-US"/>
        </w:rPr>
        <w:t xml:space="preserve"> </w:t>
      </w:r>
      <w:proofErr w:type="gramStart"/>
      <w:r w:rsidRPr="002879FB">
        <w:rPr>
          <w:rFonts w:ascii="NotoSerif" w:eastAsia="NotoSerif" w:cs="NotoSerif"/>
          <w:color w:val="333333"/>
          <w:sz w:val="21"/>
          <w:szCs w:val="21"/>
          <w:lang w:val="en-US"/>
        </w:rPr>
        <w:t>option</w:t>
      </w:r>
      <w:proofErr w:type="gramEnd"/>
    </w:p>
    <w:p w14:paraId="0A31A4C6"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2D8AFC40"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gramStart"/>
      <w:r w:rsidRPr="002879FB">
        <w:rPr>
          <w:rFonts w:ascii="NotoSerif-Bold" w:eastAsia="NotoSerif-Bold" w:cs="NotoSerif-Bold"/>
          <w:b/>
          <w:bCs/>
          <w:color w:val="333333"/>
          <w:sz w:val="26"/>
          <w:szCs w:val="26"/>
          <w:lang w:val="en-US"/>
        </w:rPr>
        <w:t>revert</w:t>
      </w:r>
      <w:proofErr w:type="gramEnd"/>
    </w:p>
    <w:p w14:paraId="47FBDF3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vert </w:t>
      </w:r>
      <w:r w:rsidRPr="002879FB">
        <w:rPr>
          <w:rFonts w:ascii="NotoSerif" w:eastAsia="NotoSerif" w:cs="NotoSerif"/>
          <w:color w:val="333333"/>
          <w:sz w:val="21"/>
          <w:szCs w:val="21"/>
          <w:lang w:val="en-US"/>
        </w:rPr>
        <w:t xml:space="preserve">command is essentially a reverse </w:t>
      </w:r>
      <w:r w:rsidRPr="002879FB">
        <w:rPr>
          <w:rFonts w:ascii="mplus1mn-regular" w:eastAsia="mplus1mn-regular" w:cs="mplus1mn-regular"/>
          <w:color w:val="B22146"/>
          <w:sz w:val="21"/>
          <w:szCs w:val="21"/>
          <w:lang w:val="en-US"/>
        </w:rPr>
        <w:t>git cherry-pick</w:t>
      </w:r>
      <w:r w:rsidRPr="002879FB">
        <w:rPr>
          <w:rFonts w:ascii="NotoSerif" w:eastAsia="NotoSerif" w:cs="NotoSerif"/>
          <w:color w:val="333333"/>
          <w:sz w:val="21"/>
          <w:szCs w:val="21"/>
          <w:lang w:val="en-US"/>
        </w:rPr>
        <w:t>. It creates a new commit tha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pplies the exact opposite of the change introduced in the commit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targeting, essentially</w:t>
      </w:r>
      <w:r>
        <w:rPr>
          <w:rFonts w:ascii="NotoSerif" w:eastAsia="NotoSerif" w:cs="NotoSerif"/>
          <w:color w:val="333333"/>
          <w:sz w:val="21"/>
          <w:szCs w:val="21"/>
          <w:lang w:val="en-US"/>
        </w:rPr>
        <w:t xml:space="preserve"> </w:t>
      </w:r>
      <w:proofErr w:type="gramStart"/>
      <w:r w:rsidRPr="002879FB">
        <w:rPr>
          <w:rFonts w:ascii="NotoSerif" w:eastAsia="NotoSerif" w:cs="NotoSerif"/>
          <w:color w:val="333333"/>
          <w:sz w:val="21"/>
          <w:szCs w:val="21"/>
          <w:lang w:val="en-US"/>
        </w:rPr>
        <w:t>undoing</w:t>
      </w:r>
      <w:proofErr w:type="gramEnd"/>
      <w:r w:rsidRPr="002879FB">
        <w:rPr>
          <w:rFonts w:ascii="NotoSerif" w:eastAsia="NotoSerif" w:cs="NotoSerif"/>
          <w:color w:val="333333"/>
          <w:sz w:val="21"/>
          <w:szCs w:val="21"/>
          <w:lang w:val="en-US"/>
        </w:rPr>
        <w:t xml:space="preserve"> or reverting it.</w:t>
      </w:r>
    </w:p>
    <w:p w14:paraId="24AE40A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BF2348F"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Bold" w:eastAsia="NotoSerif-Bold" w:cs="NotoSerif-Bold"/>
          <w:b/>
          <w:bCs/>
          <w:color w:val="333333"/>
          <w:sz w:val="36"/>
          <w:szCs w:val="36"/>
          <w:lang w:val="en-US"/>
        </w:rPr>
        <w:t>External Systems</w:t>
      </w:r>
    </w:p>
    <w:p w14:paraId="25D72426"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Git comes with a few commands to integrate with other version control systems.</w:t>
      </w:r>
    </w:p>
    <w:p w14:paraId="4992833F"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18"/>
          <w:szCs w:val="18"/>
          <w:lang w:val="en-US"/>
        </w:rPr>
      </w:pPr>
    </w:p>
    <w:p w14:paraId="14C1DFA1"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 xml:space="preserve">git </w:t>
      </w:r>
      <w:proofErr w:type="spellStart"/>
      <w:r w:rsidRPr="00A04CB8">
        <w:rPr>
          <w:rFonts w:ascii="NotoSerif-Bold" w:eastAsia="NotoSerif-Bold" w:cs="NotoSerif-Bold"/>
          <w:b/>
          <w:bCs/>
          <w:color w:val="333333"/>
          <w:sz w:val="26"/>
          <w:szCs w:val="26"/>
          <w:lang w:val="en-US"/>
        </w:rPr>
        <w:t>svn</w:t>
      </w:r>
      <w:proofErr w:type="spellEnd"/>
    </w:p>
    <w:p w14:paraId="6CACF1D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lastRenderedPageBreak/>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svn</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is used to communicate with the Subvers</w:t>
      </w:r>
      <w:r>
        <w:rPr>
          <w:rFonts w:ascii="NotoSerif" w:eastAsia="NotoSerif" w:cs="NotoSerif"/>
          <w:color w:val="333333"/>
          <w:sz w:val="21"/>
          <w:szCs w:val="21"/>
          <w:lang w:val="en-US"/>
        </w:rPr>
        <w:t xml:space="preserve">ion version control system as a </w:t>
      </w:r>
      <w:r w:rsidRPr="00A04CB8">
        <w:rPr>
          <w:rFonts w:ascii="NotoSerif" w:eastAsia="NotoSerif" w:cs="NotoSerif"/>
          <w:color w:val="333333"/>
          <w:sz w:val="21"/>
          <w:szCs w:val="21"/>
          <w:lang w:val="en-US"/>
        </w:rPr>
        <w:t>client. This means you can use Git to checkout from and commit to a Subversion server.</w:t>
      </w:r>
    </w:p>
    <w:p w14:paraId="41C784F9"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E452EA2" w14:textId="77777777" w:rsidR="0024672D" w:rsidRPr="00B606F0"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Administration</w:t>
      </w:r>
    </w:p>
    <w:p w14:paraId="5F1ABF16" w14:textId="77777777" w:rsidR="0024672D" w:rsidRPr="00B606F0"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20219EB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gc</w:t>
      </w:r>
      <w:proofErr w:type="spellEnd"/>
    </w:p>
    <w:p w14:paraId="44D27F4A"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gc</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 xml:space="preserve">command runs </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garbage collection</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 xml:space="preserve"> on your repository, removing unnecessary files i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database and packing up the remaining files into a more efficient format.</w:t>
      </w:r>
    </w:p>
    <w:p w14:paraId="5A6A052F"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055CAF8"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66585F5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fsck</w:t>
      </w:r>
      <w:proofErr w:type="spellEnd"/>
    </w:p>
    <w:p w14:paraId="674E5EE0"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fsck</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is used to check the internal database for problems or inconsistencies.</w:t>
      </w:r>
    </w:p>
    <w:p w14:paraId="449AA226"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7B4B5F6C"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 xml:space="preserve">git </w:t>
      </w:r>
      <w:proofErr w:type="spellStart"/>
      <w:r w:rsidRPr="00A04CB8">
        <w:rPr>
          <w:rFonts w:ascii="NotoSerif-Bold" w:eastAsia="NotoSerif-Bold" w:cs="NotoSerif-Bold"/>
          <w:b/>
          <w:bCs/>
          <w:color w:val="333333"/>
          <w:sz w:val="26"/>
          <w:szCs w:val="26"/>
          <w:lang w:val="en-US"/>
        </w:rPr>
        <w:t>reflog</w:t>
      </w:r>
      <w:proofErr w:type="spellEnd"/>
    </w:p>
    <w:p w14:paraId="1598A75A"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reflog</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goes through a log of where all the heads of your branches have been a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 work to find commits you may have lost through rewriting histories.</w:t>
      </w:r>
    </w:p>
    <w:p w14:paraId="1C58D794"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We cover this command mainly in </w:t>
      </w:r>
      <w:proofErr w:type="spellStart"/>
      <w:r w:rsidRPr="00A04CB8">
        <w:rPr>
          <w:rFonts w:ascii="NotoSerif" w:eastAsia="NotoSerif" w:cs="NotoSerif"/>
          <w:color w:val="428CCB"/>
          <w:sz w:val="21"/>
          <w:szCs w:val="21"/>
          <w:lang w:val="en-US"/>
        </w:rPr>
        <w:t>RefLog</w:t>
      </w:r>
      <w:proofErr w:type="spellEnd"/>
      <w:r w:rsidRPr="00A04CB8">
        <w:rPr>
          <w:rFonts w:ascii="NotoSerif" w:eastAsia="NotoSerif" w:cs="NotoSerif"/>
          <w:color w:val="428CCB"/>
          <w:sz w:val="21"/>
          <w:szCs w:val="21"/>
          <w:lang w:val="en-US"/>
        </w:rPr>
        <w:t xml:space="preserve"> </w:t>
      </w:r>
      <w:proofErr w:type="spellStart"/>
      <w:r w:rsidRPr="00A04CB8">
        <w:rPr>
          <w:rFonts w:ascii="NotoSerif" w:eastAsia="NotoSerif" w:cs="NotoSerif"/>
          <w:color w:val="428CCB"/>
          <w:sz w:val="21"/>
          <w:szCs w:val="21"/>
          <w:lang w:val="en-US"/>
        </w:rPr>
        <w:t>Shortnames</w:t>
      </w:r>
      <w:proofErr w:type="spellEnd"/>
      <w:r w:rsidRPr="00A04CB8">
        <w:rPr>
          <w:rFonts w:ascii="NotoSerif" w:eastAsia="NotoSerif" w:cs="NotoSerif"/>
          <w:color w:val="333333"/>
          <w:sz w:val="21"/>
          <w:szCs w:val="21"/>
          <w:lang w:val="en-US"/>
        </w:rPr>
        <w:t>, where we show normal usage to and how to</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use </w:t>
      </w:r>
      <w:r w:rsidRPr="00A04CB8">
        <w:rPr>
          <w:rFonts w:ascii="mplus1mn-regular" w:eastAsia="mplus1mn-regular" w:cs="mplus1mn-regular"/>
          <w:color w:val="B22146"/>
          <w:sz w:val="21"/>
          <w:szCs w:val="21"/>
          <w:lang w:val="en-US"/>
        </w:rPr>
        <w:t xml:space="preserve">git log -g </w:t>
      </w:r>
      <w:r w:rsidRPr="00A04CB8">
        <w:rPr>
          <w:rFonts w:ascii="NotoSerif" w:eastAsia="NotoSerif" w:cs="NotoSerif"/>
          <w:color w:val="333333"/>
          <w:sz w:val="21"/>
          <w:szCs w:val="21"/>
          <w:lang w:val="en-US"/>
        </w:rPr>
        <w:t xml:space="preserve">to view the same information with </w:t>
      </w:r>
      <w:r w:rsidRPr="00A04CB8">
        <w:rPr>
          <w:rFonts w:ascii="mplus1mn-regular" w:eastAsia="mplus1mn-regular" w:cs="mplus1mn-regular"/>
          <w:color w:val="B22146"/>
          <w:sz w:val="21"/>
          <w:szCs w:val="21"/>
          <w:lang w:val="en-US"/>
        </w:rPr>
        <w:t xml:space="preserve">git log </w:t>
      </w:r>
      <w:r w:rsidRPr="00A04CB8">
        <w:rPr>
          <w:rFonts w:ascii="NotoSerif" w:eastAsia="NotoSerif" w:cs="NotoSerif"/>
          <w:color w:val="333333"/>
          <w:sz w:val="21"/>
          <w:szCs w:val="21"/>
          <w:lang w:val="en-US"/>
        </w:rPr>
        <w:t>output.</w:t>
      </w:r>
    </w:p>
    <w:p w14:paraId="1752FEDE"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 w:eastAsia="NotoSerif" w:cs="NotoSerif"/>
          <w:color w:val="333333"/>
          <w:sz w:val="21"/>
          <w:szCs w:val="21"/>
          <w:lang w:val="en-US"/>
        </w:rPr>
        <w:t xml:space="preserve">We also go through a practical example of recovering such a lost branch in </w:t>
      </w:r>
      <w:r w:rsidRPr="00A04CB8">
        <w:rPr>
          <w:rFonts w:ascii="NotoSerif" w:eastAsia="NotoSerif" w:cs="NotoSerif"/>
          <w:color w:val="428CCB"/>
          <w:sz w:val="21"/>
          <w:szCs w:val="21"/>
          <w:lang w:val="en-US"/>
        </w:rPr>
        <w:t>Data Recovery</w:t>
      </w:r>
    </w:p>
    <w:p w14:paraId="660843AB"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618D9BA"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filter-branch</w:t>
      </w:r>
    </w:p>
    <w:p w14:paraId="62658FE8"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filter-branch </w:t>
      </w:r>
      <w:r w:rsidRPr="00A04CB8">
        <w:rPr>
          <w:rFonts w:ascii="NotoSerif" w:eastAsia="NotoSerif" w:cs="NotoSerif"/>
          <w:color w:val="333333"/>
          <w:sz w:val="21"/>
          <w:szCs w:val="21"/>
          <w:lang w:val="en-US"/>
        </w:rPr>
        <w:t>command is used to rewrite loads of commits according to certain pattern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like removing a file everywhere or filtering the entire repository down to a single subdirectory for</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extracting a </w:t>
      </w:r>
      <w:proofErr w:type="gramStart"/>
      <w:r w:rsidRPr="00A04CB8">
        <w:rPr>
          <w:rFonts w:ascii="NotoSerif" w:eastAsia="NotoSerif" w:cs="NotoSerif"/>
          <w:color w:val="333333"/>
          <w:sz w:val="21"/>
          <w:szCs w:val="21"/>
          <w:lang w:val="en-US"/>
        </w:rPr>
        <w:t>project</w:t>
      </w:r>
      <w:proofErr w:type="gramEnd"/>
    </w:p>
    <w:p w14:paraId="6D4EA13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7C8C2820"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7EC4FC8"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Plumbing Commands</w:t>
      </w:r>
    </w:p>
    <w:p w14:paraId="2FBD84BF" w14:textId="77777777" w:rsidR="0024672D" w:rsidRPr="00A04CB8" w:rsidRDefault="0024672D" w:rsidP="0024672D">
      <w:pPr>
        <w:autoSpaceDE w:val="0"/>
        <w:autoSpaceDN w:val="0"/>
        <w:adjustRightInd w:val="0"/>
        <w:spacing w:after="0" w:line="240" w:lineRule="auto"/>
        <w:rPr>
          <w:rFonts w:ascii="mplus1mn-regular" w:eastAsia="mplus1mn-regular" w:cs="mplus1mn-regular"/>
          <w:color w:val="B22146"/>
          <w:sz w:val="21"/>
          <w:szCs w:val="21"/>
          <w:lang w:val="en-US"/>
        </w:rPr>
      </w:pPr>
    </w:p>
    <w:p w14:paraId="149A6C1B"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ls-remote </w:t>
      </w:r>
      <w:r>
        <w:rPr>
          <w:rFonts w:ascii="mplus1mn-regular" w:eastAsia="mplus1mn-regular" w:cs="mplus1mn-regular"/>
          <w:color w:val="B22146"/>
          <w:sz w:val="21"/>
          <w:szCs w:val="21"/>
          <w:lang w:val="en-US"/>
        </w:rPr>
        <w:t>t</w:t>
      </w:r>
      <w:r w:rsidRPr="00A04CB8">
        <w:rPr>
          <w:rFonts w:ascii="NotoSerif" w:eastAsia="NotoSerif" w:cs="NotoSerif"/>
          <w:color w:val="333333"/>
          <w:sz w:val="21"/>
          <w:szCs w:val="21"/>
          <w:lang w:val="en-US"/>
        </w:rPr>
        <w:t>o look at the raw</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references on the </w:t>
      </w:r>
      <w:proofErr w:type="gramStart"/>
      <w:r w:rsidRPr="00A04CB8">
        <w:rPr>
          <w:rFonts w:ascii="NotoSerif" w:eastAsia="NotoSerif" w:cs="NotoSerif"/>
          <w:color w:val="333333"/>
          <w:sz w:val="21"/>
          <w:szCs w:val="21"/>
          <w:lang w:val="en-US"/>
        </w:rPr>
        <w:t>server</w:t>
      </w:r>
      <w:proofErr w:type="gramEnd"/>
    </w:p>
    <w:p w14:paraId="0331FDB0"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FDDED0E" w14:textId="77777777" w:rsidR="0024672D" w:rsidRPr="00A04CB8" w:rsidRDefault="0024672D" w:rsidP="0024672D">
      <w:pPr>
        <w:autoSpaceDE w:val="0"/>
        <w:autoSpaceDN w:val="0"/>
        <w:adjustRightInd w:val="0"/>
        <w:spacing w:after="0" w:line="240" w:lineRule="auto"/>
        <w:rPr>
          <w:rFonts w:ascii="mplus1mn-regular" w:eastAsia="mplus1mn-regular" w:cs="mplus1mn-regular"/>
          <w:color w:val="B22146"/>
          <w:sz w:val="21"/>
          <w:szCs w:val="21"/>
          <w:lang w:val="en-US"/>
        </w:rPr>
      </w:pPr>
      <w:r w:rsidRPr="00A04CB8">
        <w:rPr>
          <w:rFonts w:ascii="mplus1mn-regular" w:eastAsia="mplus1mn-regular" w:cs="mplus1mn-regular"/>
          <w:color w:val="B22146"/>
          <w:sz w:val="21"/>
          <w:szCs w:val="21"/>
          <w:lang w:val="en-US"/>
        </w:rPr>
        <w:t xml:space="preserve">ls-files </w:t>
      </w:r>
      <w:r w:rsidRPr="00A04CB8">
        <w:rPr>
          <w:rFonts w:ascii="NotoSerif" w:eastAsia="NotoSerif" w:cs="NotoSerif"/>
          <w:color w:val="333333"/>
          <w:sz w:val="21"/>
          <w:szCs w:val="21"/>
          <w:lang w:val="en-US"/>
        </w:rPr>
        <w:t xml:space="preserve">to take a </w:t>
      </w:r>
      <w:proofErr w:type="gramStart"/>
      <w:r w:rsidRPr="00A04CB8">
        <w:rPr>
          <w:rFonts w:ascii="NotoSerif" w:eastAsia="NotoSerif" w:cs="NotoSerif"/>
          <w:color w:val="333333"/>
          <w:sz w:val="21"/>
          <w:szCs w:val="21"/>
          <w:lang w:val="en-US"/>
        </w:rPr>
        <w:t>more raw</w:t>
      </w:r>
      <w:proofErr w:type="gramEnd"/>
      <w:r w:rsidRPr="00A04CB8">
        <w:rPr>
          <w:rFonts w:ascii="NotoSerif" w:eastAsia="NotoSerif" w:cs="NotoSerif"/>
          <w:color w:val="333333"/>
          <w:sz w:val="21"/>
          <w:szCs w:val="21"/>
          <w:lang w:val="en-US"/>
        </w:rPr>
        <w:t xml:space="preserve"> look at what</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staging area looks like.</w:t>
      </w:r>
    </w:p>
    <w:p w14:paraId="6FDBFAB1" w14:textId="77777777" w:rsidR="0024672D" w:rsidRPr="00A04CB8" w:rsidRDefault="0024672D" w:rsidP="0024672D">
      <w:pPr>
        <w:autoSpaceDE w:val="0"/>
        <w:autoSpaceDN w:val="0"/>
        <w:adjustRightInd w:val="0"/>
        <w:spacing w:after="0" w:line="240" w:lineRule="auto"/>
        <w:rPr>
          <w:rFonts w:ascii="mplus1mn-regular" w:eastAsia="mplus1mn-regular" w:cs="mplus1mn-regular"/>
          <w:color w:val="B22146"/>
          <w:sz w:val="21"/>
          <w:szCs w:val="21"/>
          <w:lang w:val="en-US"/>
        </w:rPr>
      </w:pPr>
    </w:p>
    <w:p w14:paraId="652D4984"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rev-parse </w:t>
      </w:r>
      <w:r w:rsidRPr="00A04CB8">
        <w:rPr>
          <w:rFonts w:ascii="NotoSerif" w:eastAsia="NotoSerif" w:cs="NotoSerif"/>
          <w:color w:val="333333"/>
          <w:sz w:val="21"/>
          <w:szCs w:val="21"/>
          <w:lang w:val="en-US"/>
        </w:rPr>
        <w:t>to take just about any string and turn it into a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object SHA-1.</w:t>
      </w:r>
    </w:p>
    <w:p w14:paraId="156A387A"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AE254E7" w14:textId="77777777" w:rsidR="00F54E38" w:rsidRPr="00731E29"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7BB6DF0" w14:textId="77777777" w:rsidR="007364E4" w:rsidRDefault="007364E4" w:rsidP="007364E4">
      <w:pPr>
        <w:pStyle w:val="HTMLPreformatted"/>
        <w:rPr>
          <w:color w:val="000000"/>
          <w:lang w:val="en-US"/>
        </w:rPr>
      </w:pPr>
    </w:p>
    <w:p w14:paraId="29F96FE3" w14:textId="77777777" w:rsidR="00F54E38" w:rsidRDefault="00F54E38" w:rsidP="007364E4">
      <w:pPr>
        <w:pStyle w:val="HTMLPreformatted"/>
        <w:rPr>
          <w:color w:val="000000"/>
          <w:lang w:val="en-US"/>
        </w:rPr>
      </w:pPr>
    </w:p>
    <w:p w14:paraId="034B907F" w14:textId="77777777" w:rsidR="00F54E38" w:rsidRDefault="00F54E38" w:rsidP="007364E4">
      <w:pPr>
        <w:pStyle w:val="HTMLPreformatted"/>
        <w:rPr>
          <w:color w:val="000000"/>
          <w:lang w:val="en-US"/>
        </w:rPr>
      </w:pPr>
    </w:p>
    <w:p w14:paraId="1F39CFDD" w14:textId="77777777" w:rsidR="00F54E38" w:rsidRDefault="00F54E38" w:rsidP="007364E4">
      <w:pPr>
        <w:pStyle w:val="HTMLPreformatted"/>
        <w:rPr>
          <w:color w:val="000000"/>
          <w:lang w:val="en-US"/>
        </w:rPr>
      </w:pPr>
    </w:p>
    <w:p w14:paraId="4C10CF7E" w14:textId="77777777" w:rsidR="00F54E38" w:rsidRPr="00B64DF2" w:rsidRDefault="00F54E38" w:rsidP="007364E4">
      <w:pPr>
        <w:pStyle w:val="HTMLPreformatted"/>
        <w:rPr>
          <w:color w:val="000000"/>
          <w:lang w:val="en-US"/>
        </w:rPr>
      </w:pPr>
    </w:p>
    <w:p w14:paraId="6EA948EB" w14:textId="4339D3A5" w:rsidR="004E26A4" w:rsidRPr="00A62B87" w:rsidRDefault="004E26A4">
      <w:pPr>
        <w:pStyle w:val="Heading2"/>
        <w:numPr>
          <w:ilvl w:val="0"/>
          <w:numId w:val="11"/>
        </w:numPr>
        <w:rPr>
          <w:lang w:val="en-US"/>
        </w:rPr>
      </w:pPr>
      <w:bookmarkStart w:id="18" w:name="_Toc486342718"/>
      <w:bookmarkStart w:id="19" w:name="_Toc157442170"/>
      <w:bookmarkStart w:id="20" w:name="_Toc158198830"/>
      <w:r w:rsidRPr="00A62B87">
        <w:rPr>
          <w:lang w:val="en-US"/>
        </w:rPr>
        <w:t>Explor</w:t>
      </w:r>
      <w:r w:rsidR="00FD1863">
        <w:rPr>
          <w:lang w:val="en-US"/>
        </w:rPr>
        <w:t>ing</w:t>
      </w:r>
      <w:r w:rsidRPr="00A62B87">
        <w:rPr>
          <w:lang w:val="en-US"/>
        </w:rPr>
        <w:t xml:space="preserve"> the Object Database</w:t>
      </w:r>
      <w:bookmarkEnd w:id="18"/>
      <w:bookmarkEnd w:id="19"/>
      <w:bookmarkEnd w:id="20"/>
    </w:p>
    <w:p w14:paraId="69765291" w14:textId="77777777" w:rsidR="0008527E" w:rsidRPr="003503C7" w:rsidRDefault="0008527E" w:rsidP="0008527E">
      <w:pPr>
        <w:pStyle w:val="NoSpacing"/>
        <w:jc w:val="both"/>
      </w:pPr>
      <w:r w:rsidRPr="003503C7">
        <w:lastRenderedPageBreak/>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w:t>
      </w:r>
      <w:proofErr w:type="gramStart"/>
      <w:r w:rsidRPr="003503C7">
        <w:t>run</w:t>
      </w:r>
      <w:proofErr w:type="gramEnd"/>
      <w:r w:rsidRPr="003503C7">
        <w:t xml:space="preserve"> </w:t>
      </w:r>
    </w:p>
    <w:p w14:paraId="7B4A6D46" w14:textId="77777777" w:rsidR="0008527E" w:rsidRDefault="0008527E" w:rsidP="0008527E">
      <w:pPr>
        <w:pStyle w:val="NoSpacing"/>
        <w:jc w:val="both"/>
        <w:rPr>
          <w:rFonts w:ascii="Courier New" w:eastAsia="Times New Roman" w:hAnsi="Courier New" w:cs="Courier New"/>
          <w:sz w:val="20"/>
          <w:szCs w:val="20"/>
        </w:rPr>
      </w:pPr>
    </w:p>
    <w:p w14:paraId="714F0625" w14:textId="77777777" w:rsidR="0008527E" w:rsidRPr="00FE3E4E" w:rsidRDefault="0008527E" w:rsidP="0008527E">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7FABB30C" w14:textId="77777777" w:rsidR="0008527E" w:rsidRDefault="0008527E" w:rsidP="0008527E">
      <w:pPr>
        <w:pStyle w:val="NoSpacing"/>
        <w:jc w:val="both"/>
      </w:pPr>
    </w:p>
    <w:p w14:paraId="01E11715" w14:textId="77777777" w:rsidR="00AB1755" w:rsidRDefault="00AB1755" w:rsidP="00AB1755">
      <w:pPr>
        <w:pStyle w:val="NoSpacing"/>
      </w:pPr>
    </w:p>
    <w:p w14:paraId="2330992F"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1A71733F"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15] ~/grocery (master)</w:t>
      </w:r>
    </w:p>
    <w:p w14:paraId="0D5F0331"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 git cat-file -p a57d7</w:t>
      </w:r>
    </w:p>
    <w:p w14:paraId="110A3756"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tree a31c31cb8d7cc16eeae1d2c15e61ed7382cebf40</w:t>
      </w:r>
    </w:p>
    <w:p w14:paraId="4FF98B20"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p>
    <w:p w14:paraId="335B1CE6"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proofErr w:type="gramStart"/>
      <w:r w:rsidRPr="00A75CA1">
        <w:rPr>
          <w:rFonts w:ascii="Times New Roman" w:hAnsi="Times New Roman"/>
          <w:sz w:val="24"/>
          <w:szCs w:val="24"/>
          <w:lang w:val="en-US" w:eastAsia="fr-FR"/>
        </w:rPr>
        <w:t>this</w:t>
      </w:r>
      <w:proofErr w:type="gramEnd"/>
      <w:r w:rsidRPr="00A75CA1">
        <w:rPr>
          <w:rFonts w:ascii="Times New Roman" w:hAnsi="Times New Roman"/>
          <w:sz w:val="24"/>
          <w:szCs w:val="24"/>
          <w:lang w:val="en-US" w:eastAsia="fr-FR"/>
        </w:rPr>
        <w:t xml:space="preserve"> plumbing command lets you peek into the Git objects; with the -p option (which means </w:t>
      </w:r>
      <w:r w:rsidRPr="00A75CA1">
        <w:rPr>
          <w:rFonts w:ascii="Times New Roman" w:hAnsi="Times New Roman"/>
          <w:i/>
          <w:iCs/>
          <w:sz w:val="24"/>
          <w:szCs w:val="24"/>
          <w:lang w:val="en-US" w:eastAsia="fr-FR"/>
        </w:rPr>
        <w:t xml:space="preserve">pretty-print </w:t>
      </w:r>
      <w:r w:rsidRPr="00A75CA1">
        <w:rPr>
          <w:rFonts w:ascii="Times New Roman" w:hAnsi="Times New Roman"/>
          <w:sz w:val="24"/>
          <w:szCs w:val="24"/>
          <w:lang w:val="en-US" w:eastAsia="fr-FR"/>
        </w:rPr>
        <w:t>here), we ask Git to show an easier way to read what the contents of the object are.</w:t>
      </w:r>
    </w:p>
    <w:p w14:paraId="497067F7"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78514259"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p>
    <w:p w14:paraId="606B4571" w14:textId="77777777" w:rsidR="00AB1755" w:rsidRPr="00E24482"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0E53FCA9"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at-file -p 637a0</w:t>
      </w:r>
    </w:p>
    <w:p w14:paraId="4710957E"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banana</w:t>
      </w:r>
    </w:p>
    <w:p w14:paraId="1A03E9E4" w14:textId="77777777" w:rsidR="00AB1755" w:rsidRDefault="00AB1755" w:rsidP="00AB1755">
      <w:pPr>
        <w:pStyle w:val="NoSpacing"/>
      </w:pPr>
    </w:p>
    <w:p w14:paraId="094C272F" w14:textId="333F2F3C" w:rsidR="004E26A4" w:rsidRPr="00C103D7" w:rsidRDefault="004E26A4" w:rsidP="00AB1755">
      <w:pPr>
        <w:pStyle w:val="NoSpacing"/>
      </w:pPr>
      <w:r w:rsidRPr="00C103D7">
        <w:t>You can see the contents of any commit like this:</w:t>
      </w:r>
    </w:p>
    <w:p w14:paraId="4987FEC1" w14:textId="77777777" w:rsidR="004E26A4" w:rsidRPr="00C103D7" w:rsidRDefault="004E26A4" w:rsidP="00AB1755">
      <w:pPr>
        <w:pStyle w:val="StyleCode"/>
      </w:pPr>
      <w:r w:rsidRPr="00C103D7">
        <w:t xml:space="preserve">$ </w:t>
      </w:r>
      <w:r w:rsidRPr="00C103D7">
        <w:rPr>
          <w:rFonts w:ascii="RobotoMono-Bold" w:hAnsi="RobotoMono-Bold" w:cs="RobotoMono-Bold"/>
          <w:b/>
          <w:bCs/>
          <w:color w:val="C30CBA"/>
        </w:rPr>
        <w:t xml:space="preserve">git cat-file </w:t>
      </w:r>
      <w:r w:rsidRPr="00C103D7">
        <w:t xml:space="preserve">commit </w:t>
      </w:r>
      <w:proofErr w:type="gramStart"/>
      <w:r w:rsidRPr="00C103D7">
        <w:t>5bac93</w:t>
      </w:r>
      <w:proofErr w:type="gramEnd"/>
    </w:p>
    <w:p w14:paraId="0145134D" w14:textId="77777777" w:rsidR="004E26A4" w:rsidRPr="00C103D7" w:rsidRDefault="004E26A4" w:rsidP="00AB1755">
      <w:pPr>
        <w:pStyle w:val="NoSpacing"/>
      </w:pPr>
    </w:p>
    <w:p w14:paraId="5FB79238" w14:textId="3F79F649" w:rsidR="004E26A4" w:rsidRPr="00C103D7" w:rsidRDefault="00D15038" w:rsidP="00AB1755">
      <w:pPr>
        <w:pStyle w:val="NoSpacing"/>
      </w:pPr>
      <w:proofErr w:type="gramStart"/>
      <w:r>
        <w:t>i</w:t>
      </w:r>
      <w:r w:rsidR="004E26A4" w:rsidRPr="00C103D7">
        <w:t>f</w:t>
      </w:r>
      <w:proofErr w:type="gramEnd"/>
      <w:r w:rsidR="004E26A4" w:rsidRPr="00C103D7">
        <w:t xml:space="preserve"> you have the hash of a </w:t>
      </w:r>
      <w:r w:rsidR="004E26A4" w:rsidRPr="00C103D7">
        <w:rPr>
          <w:rFonts w:ascii="RobotoMono-Regular" w:hAnsi="RobotoMono-Regular" w:cs="RobotoMono-Regular"/>
          <w:sz w:val="18"/>
          <w:szCs w:val="18"/>
        </w:rPr>
        <w:t>blob</w:t>
      </w:r>
      <w:r w:rsidR="004E26A4" w:rsidRPr="00C103D7">
        <w:t xml:space="preserve">, you can look at </w:t>
      </w:r>
      <w:proofErr w:type="spellStart"/>
      <w:proofErr w:type="gramStart"/>
      <w:r w:rsidR="004E26A4" w:rsidRPr="00C103D7">
        <w:t>it's</w:t>
      </w:r>
      <w:proofErr w:type="spellEnd"/>
      <w:proofErr w:type="gramEnd"/>
      <w:r w:rsidR="004E26A4" w:rsidRPr="00C103D7">
        <w:t xml:space="preserve"> contents.</w:t>
      </w:r>
    </w:p>
    <w:p w14:paraId="20716675" w14:textId="77777777" w:rsidR="004E26A4" w:rsidRDefault="004E26A4" w:rsidP="00AB1755">
      <w:pPr>
        <w:pStyle w:val="NoSpacing"/>
      </w:pPr>
    </w:p>
    <w:p w14:paraId="55D911B0" w14:textId="77777777" w:rsidR="00D15038" w:rsidRPr="002E36EE" w:rsidRDefault="00D15038" w:rsidP="00AB1755">
      <w:pPr>
        <w:pStyle w:val="NoSpacing"/>
      </w:pPr>
      <w:r w:rsidRPr="002E36EE">
        <w:rPr>
          <w:rStyle w:val="HTMLCode"/>
          <w:rFonts w:eastAsia="Calibri"/>
        </w:rPr>
        <w:t>$ git cat-file -t 54196cc2</w:t>
      </w:r>
    </w:p>
    <w:p w14:paraId="2545B629" w14:textId="77777777" w:rsidR="00D15038" w:rsidRPr="00AC3213" w:rsidRDefault="00D15038" w:rsidP="00AB1755">
      <w:pPr>
        <w:pStyle w:val="NoSpacing"/>
      </w:pPr>
      <w:r w:rsidRPr="00AC3213">
        <w:rPr>
          <w:rStyle w:val="HTMLCode"/>
          <w:rFonts w:eastAsia="Calibri"/>
        </w:rPr>
        <w:t>$ git cat-file -s 54196cc2</w:t>
      </w:r>
    </w:p>
    <w:p w14:paraId="473F1115" w14:textId="77777777" w:rsidR="00D15038" w:rsidRPr="00AC3213" w:rsidRDefault="00D15038" w:rsidP="00AB1755">
      <w:pPr>
        <w:pStyle w:val="NoSpacing"/>
      </w:pPr>
      <w:r w:rsidRPr="00AC3213">
        <w:rPr>
          <w:rStyle w:val="HTMLCode"/>
          <w:rFonts w:eastAsia="Calibri"/>
        </w:rPr>
        <w:t>$ git</w:t>
      </w:r>
      <w:r>
        <w:rPr>
          <w:rStyle w:val="HTMLCode"/>
          <w:rFonts w:eastAsia="Calibri"/>
        </w:rPr>
        <w:t xml:space="preserve"> cat-file -p</w:t>
      </w:r>
      <w:r w:rsidRPr="00AC3213">
        <w:rPr>
          <w:rStyle w:val="HTMLCode"/>
          <w:rFonts w:eastAsia="Calibri"/>
        </w:rPr>
        <w:t xml:space="preserve"> 54196cc2</w:t>
      </w:r>
    </w:p>
    <w:p w14:paraId="597F2892" w14:textId="77777777" w:rsidR="00D15038" w:rsidRDefault="00D15038" w:rsidP="00AB1755">
      <w:pPr>
        <w:pStyle w:val="NoSpacing"/>
      </w:pPr>
    </w:p>
    <w:p w14:paraId="1DBD8CC8" w14:textId="77777777" w:rsidR="00D15038" w:rsidRDefault="00D15038" w:rsidP="00AB1755">
      <w:pPr>
        <w:pStyle w:val="NoSpacing"/>
      </w:pPr>
      <w:r w:rsidRPr="00AC3213">
        <w:t>You can examine the contents of any tree using ls-</w:t>
      </w:r>
      <w:proofErr w:type="gramStart"/>
      <w:r w:rsidRPr="00AC3213">
        <w:t>tree</w:t>
      </w:r>
      <w:proofErr w:type="gramEnd"/>
    </w:p>
    <w:p w14:paraId="0BCE8F7A" w14:textId="77777777" w:rsidR="00D15038" w:rsidRDefault="00D15038" w:rsidP="00AB1755">
      <w:pPr>
        <w:pStyle w:val="NoSpacing"/>
      </w:pPr>
    </w:p>
    <w:p w14:paraId="0E63055A" w14:textId="77777777" w:rsidR="00D15038" w:rsidRPr="002E36EE" w:rsidRDefault="00D15038" w:rsidP="00AB1755">
      <w:pPr>
        <w:pStyle w:val="NoSpacing"/>
      </w:pPr>
      <w:r w:rsidRPr="002E36EE">
        <w:rPr>
          <w:rStyle w:val="HTMLCode"/>
          <w:rFonts w:eastAsia="Calibri"/>
        </w:rPr>
        <w:t>$ git ls-tree 92b8b694</w:t>
      </w:r>
    </w:p>
    <w:p w14:paraId="07D112DC" w14:textId="77777777" w:rsidR="00D15038" w:rsidRDefault="00D15038" w:rsidP="00AB1755">
      <w:pPr>
        <w:pStyle w:val="NoSpacing"/>
      </w:pPr>
    </w:p>
    <w:p w14:paraId="41486961" w14:textId="77777777" w:rsidR="004E26A4" w:rsidRDefault="004E26A4" w:rsidP="00AB1755">
      <w:pPr>
        <w:pStyle w:val="NoSpacing"/>
      </w:pPr>
      <w:proofErr w:type="gramStart"/>
      <w:r w:rsidRPr="00AC3213">
        <w:t>All of</w:t>
      </w:r>
      <w:proofErr w:type="gramEnd"/>
      <w:r w:rsidRPr="00AC3213">
        <w:t xml:space="preserve"> these objects are stored under their SHA1</w:t>
      </w:r>
      <w:r>
        <w:t xml:space="preserve"> names inside the git directory </w:t>
      </w:r>
      <w:r w:rsidRPr="0030776A">
        <w:t xml:space="preserve">and the contents of these files </w:t>
      </w:r>
      <w:proofErr w:type="gramStart"/>
      <w:r w:rsidRPr="0030776A">
        <w:t>is</w:t>
      </w:r>
      <w:proofErr w:type="gramEnd"/>
      <w:r w:rsidRPr="0030776A">
        <w:t xml:space="preserve"> just the compressed data plus a header identifying their length and their type. The type is either a blob, a tree, a commit, or a tag.</w:t>
      </w:r>
    </w:p>
    <w:p w14:paraId="11FF7CD7" w14:textId="77777777" w:rsidR="004E26A4" w:rsidRPr="0030776A" w:rsidRDefault="004E26A4" w:rsidP="00AB1755">
      <w:pPr>
        <w:pStyle w:val="NoSpacing"/>
      </w:pPr>
    </w:p>
    <w:p w14:paraId="11650C57" w14:textId="77777777" w:rsidR="004E26A4" w:rsidRPr="0030776A" w:rsidRDefault="004E26A4" w:rsidP="00AB1755">
      <w:pPr>
        <w:pStyle w:val="NoSpacing"/>
      </w:pPr>
      <w:r w:rsidRPr="0030776A">
        <w:rPr>
          <w:rStyle w:val="HTMLCode"/>
          <w:rFonts w:eastAsia="Calibri"/>
        </w:rPr>
        <w:t xml:space="preserve">$ </w:t>
      </w:r>
      <w:proofErr w:type="gramStart"/>
      <w:r w:rsidRPr="0030776A">
        <w:rPr>
          <w:rStyle w:val="HTMLCode"/>
          <w:rFonts w:eastAsia="Calibri"/>
        </w:rPr>
        <w:t>find .git</w:t>
      </w:r>
      <w:proofErr w:type="gramEnd"/>
      <w:r w:rsidRPr="0030776A">
        <w:rPr>
          <w:rStyle w:val="HTMLCode"/>
          <w:rFonts w:eastAsia="Calibri"/>
        </w:rPr>
        <w:t>/objects/</w:t>
      </w:r>
    </w:p>
    <w:p w14:paraId="6C971CFA" w14:textId="77777777" w:rsidR="004E26A4" w:rsidRDefault="004E26A4" w:rsidP="00AB1755">
      <w:pPr>
        <w:pStyle w:val="NoSpacing"/>
      </w:pPr>
    </w:p>
    <w:p w14:paraId="7C3F8593" w14:textId="77777777" w:rsidR="004E26A4" w:rsidRDefault="004E26A4" w:rsidP="00AB1755">
      <w:pPr>
        <w:pStyle w:val="NoSpacing"/>
      </w:pPr>
      <w:r w:rsidRPr="0030776A">
        <w:t xml:space="preserve">The simplest commit to find is the HEAD commit, which we can find </w:t>
      </w:r>
      <w:proofErr w:type="gramStart"/>
      <w:r w:rsidRPr="0030776A">
        <w:t>from .git</w:t>
      </w:r>
      <w:proofErr w:type="gramEnd"/>
      <w:r w:rsidRPr="0030776A">
        <w:t>/HEAD:</w:t>
      </w:r>
    </w:p>
    <w:p w14:paraId="2BF441D4" w14:textId="77777777" w:rsidR="004E26A4" w:rsidRDefault="004E26A4" w:rsidP="00AB1755">
      <w:pPr>
        <w:pStyle w:val="NoSpacing"/>
        <w:rPr>
          <w:rStyle w:val="HTMLCode"/>
          <w:rFonts w:eastAsia="Calibri"/>
        </w:rPr>
      </w:pPr>
    </w:p>
    <w:p w14:paraId="548E2B5F" w14:textId="77777777" w:rsidR="004E26A4" w:rsidRPr="0030776A" w:rsidRDefault="004E26A4" w:rsidP="00AB1755">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HEAD</w:t>
      </w:r>
    </w:p>
    <w:p w14:paraId="6D22AEAE" w14:textId="77777777" w:rsidR="004E26A4" w:rsidRPr="0030776A" w:rsidRDefault="004E26A4" w:rsidP="00AB1755">
      <w:pPr>
        <w:pStyle w:val="NoSpacing"/>
      </w:pPr>
      <w:r w:rsidRPr="0030776A">
        <w:rPr>
          <w:rStyle w:val="HTMLCode"/>
          <w:rFonts w:eastAsia="Calibri"/>
        </w:rPr>
        <w:t>ref: refs/heads/master</w:t>
      </w:r>
    </w:p>
    <w:p w14:paraId="66943AE0" w14:textId="77777777" w:rsidR="004E26A4" w:rsidRPr="0030776A" w:rsidRDefault="004E26A4" w:rsidP="00AB1755">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refs/heads/master</w:t>
      </w:r>
    </w:p>
    <w:p w14:paraId="5FA39258" w14:textId="77777777" w:rsidR="004E26A4" w:rsidRPr="009E35AE" w:rsidRDefault="004E26A4" w:rsidP="00AB1755">
      <w:pPr>
        <w:pStyle w:val="NoSpacing"/>
        <w:rPr>
          <w:rStyle w:val="HTMLCode"/>
          <w:rFonts w:eastAsia="Calibri"/>
        </w:rPr>
      </w:pPr>
      <w:r w:rsidRPr="009E35AE">
        <w:rPr>
          <w:rStyle w:val="HTMLCode"/>
          <w:rFonts w:eastAsia="Calibri"/>
        </w:rPr>
        <w:t>c4d59f390b9cfd4318117afde11d601c1085f241</w:t>
      </w:r>
    </w:p>
    <w:p w14:paraId="2132142F" w14:textId="77777777" w:rsidR="004E26A4" w:rsidRPr="009E35AE" w:rsidRDefault="004E26A4" w:rsidP="00AB1755">
      <w:pPr>
        <w:pStyle w:val="NoSpacing"/>
        <w:rPr>
          <w:rStyle w:val="HTMLCode"/>
          <w:rFonts w:eastAsia="Calibri"/>
        </w:rPr>
      </w:pPr>
      <w:r w:rsidRPr="009E35AE">
        <w:rPr>
          <w:rStyle w:val="HTMLCode"/>
          <w:rFonts w:eastAsia="Calibri"/>
        </w:rPr>
        <w:t>$ git cat-file -t c4d59f39</w:t>
      </w:r>
    </w:p>
    <w:p w14:paraId="193D1D3A" w14:textId="77777777" w:rsidR="004E26A4" w:rsidRPr="002E36EE" w:rsidRDefault="004E26A4" w:rsidP="00AB1755">
      <w:pPr>
        <w:pStyle w:val="NoSpacing"/>
      </w:pPr>
      <w:r w:rsidRPr="002E36EE">
        <w:rPr>
          <w:rStyle w:val="HTMLCode"/>
          <w:rFonts w:eastAsia="Calibri"/>
        </w:rPr>
        <w:t>commit</w:t>
      </w:r>
    </w:p>
    <w:p w14:paraId="5896FEDA" w14:textId="77777777" w:rsidR="004E26A4" w:rsidRDefault="004E26A4" w:rsidP="00AB1755">
      <w:pPr>
        <w:pStyle w:val="NoSpacing"/>
      </w:pPr>
    </w:p>
    <w:p w14:paraId="0DEE558B" w14:textId="77777777" w:rsidR="00F31E4C" w:rsidRPr="00412BB2" w:rsidRDefault="00F31E4C" w:rsidP="00AB1755">
      <w:pPr>
        <w:pStyle w:val="NoSpacing"/>
      </w:pPr>
      <w:r w:rsidRPr="00412BB2">
        <w:t xml:space="preserve">We can list all the heads in this repository with </w:t>
      </w:r>
      <w:proofErr w:type="spellStart"/>
      <w:proofErr w:type="gramStart"/>
      <w:r w:rsidRPr="00412BB2">
        <w:t>linkgit:git</w:t>
      </w:r>
      <w:proofErr w:type="gramEnd"/>
      <w:r w:rsidRPr="00412BB2">
        <w:t>-show-ref</w:t>
      </w:r>
      <w:proofErr w:type="spellEnd"/>
    </w:p>
    <w:p w14:paraId="0B54666E" w14:textId="77777777" w:rsidR="00F31E4C" w:rsidRDefault="00F31E4C" w:rsidP="00AB1755">
      <w:pPr>
        <w:pStyle w:val="NoSpacing"/>
      </w:pPr>
    </w:p>
    <w:p w14:paraId="3FEA2E87" w14:textId="77777777" w:rsidR="00F31E4C" w:rsidRPr="001C59EA" w:rsidRDefault="00F31E4C" w:rsidP="00AB1755">
      <w:pPr>
        <w:pStyle w:val="NoSpacing"/>
      </w:pPr>
      <w:r w:rsidRPr="001C59EA">
        <w:rPr>
          <w:rStyle w:val="HTMLCode"/>
          <w:rFonts w:eastAsia="Calibri"/>
        </w:rPr>
        <w:t>$ git show-ref --heads</w:t>
      </w:r>
    </w:p>
    <w:p w14:paraId="1607BD19" w14:textId="77777777" w:rsidR="00F31E4C" w:rsidRPr="001C59EA" w:rsidRDefault="00F31E4C" w:rsidP="00AB1755">
      <w:pPr>
        <w:pStyle w:val="NoSpacing"/>
      </w:pPr>
      <w:r>
        <w:rPr>
          <w:rStyle w:val="HTMLCode"/>
          <w:rFonts w:eastAsia="Calibri"/>
        </w:rPr>
        <w:t>$ git show-ref --tags</w:t>
      </w:r>
    </w:p>
    <w:p w14:paraId="14AD4D62" w14:textId="77777777" w:rsidR="00F31E4C" w:rsidRDefault="00F31E4C" w:rsidP="00AB1755">
      <w:pPr>
        <w:pStyle w:val="NoSpacing"/>
      </w:pPr>
    </w:p>
    <w:p w14:paraId="5C31BE3A" w14:textId="77777777" w:rsidR="004E26A4" w:rsidRPr="00BE0F66" w:rsidRDefault="004E26A4" w:rsidP="00AB1755">
      <w:pPr>
        <w:pStyle w:val="NoSpacing"/>
      </w:pPr>
      <w:r w:rsidRPr="00BE0F66">
        <w:lastRenderedPageBreak/>
        <w:t xml:space="preserve">Computes the object ID value for an object with specified type with the contents of the named </w:t>
      </w:r>
      <w:proofErr w:type="gramStart"/>
      <w:r w:rsidRPr="00BE0F66">
        <w:t>file</w:t>
      </w:r>
      <w:proofErr w:type="gramEnd"/>
    </w:p>
    <w:p w14:paraId="7B5BAF54" w14:textId="131616F8" w:rsidR="004E26A4" w:rsidRPr="00BE0F66" w:rsidRDefault="004E26A4" w:rsidP="00AB1755">
      <w:pPr>
        <w:pStyle w:val="NoSpacing"/>
      </w:pPr>
      <w:r w:rsidRPr="00BE0F66">
        <w:rPr>
          <w:rStyle w:val="HTMLCode"/>
          <w:rFonts w:eastAsia="Calibri"/>
        </w:rPr>
        <w:t>$ git hash-objec</w:t>
      </w:r>
      <w:r w:rsidR="00AB1755">
        <w:rPr>
          <w:rStyle w:val="HTMLCode"/>
          <w:rFonts w:eastAsia="Calibri"/>
        </w:rPr>
        <w:t>t</w:t>
      </w:r>
    </w:p>
    <w:p w14:paraId="076217D0" w14:textId="77777777" w:rsidR="004E26A4" w:rsidRPr="00F5052E" w:rsidRDefault="004E26A4" w:rsidP="00AB1755">
      <w:pPr>
        <w:pStyle w:val="NoSpacing"/>
      </w:pPr>
    </w:p>
    <w:p w14:paraId="21037311" w14:textId="48BA4FAC" w:rsidR="00A12182" w:rsidRDefault="00F5052E" w:rsidP="00AB1755">
      <w:pPr>
        <w:pStyle w:val="NoSpacing"/>
      </w:pPr>
      <w:r w:rsidRPr="00DF6910">
        <w:t xml:space="preserve">The ever-versatile </w:t>
      </w:r>
      <w:r w:rsidRPr="00F5052E">
        <w:rPr>
          <w:rStyle w:val="StyleCodeCar"/>
          <w:rFonts w:eastAsia="Calibri"/>
        </w:rPr>
        <w:t>git-show</w:t>
      </w:r>
      <w:r w:rsidRPr="00DF6910">
        <w:t xml:space="preserve"> command can also be used to examine tree objects, </w:t>
      </w:r>
      <w:proofErr w:type="gramStart"/>
      <w:r w:rsidRPr="00DF6910">
        <w:t>but :</w:t>
      </w:r>
      <w:proofErr w:type="gramEnd"/>
      <w:r>
        <w:t xml:space="preserve"> </w:t>
      </w:r>
      <w:r w:rsidRPr="00F5052E">
        <w:rPr>
          <w:rStyle w:val="StyleCodeCar"/>
          <w:rFonts w:eastAsia="Calibri"/>
        </w:rPr>
        <w:t>git-ls-tree</w:t>
      </w:r>
      <w:r w:rsidRPr="00DF6910">
        <w:t xml:space="preserve"> will give you more details</w:t>
      </w:r>
    </w:p>
    <w:p w14:paraId="5670B690" w14:textId="77777777" w:rsidR="00C72598" w:rsidRDefault="00C72598" w:rsidP="00AB1755">
      <w:pPr>
        <w:pStyle w:val="NoSpacing"/>
      </w:pPr>
    </w:p>
    <w:p w14:paraId="016BCC8F" w14:textId="77777777" w:rsidR="00C72598" w:rsidRDefault="00C72598" w:rsidP="00AB1755">
      <w:pPr>
        <w:pStyle w:val="NoSpacing"/>
      </w:pPr>
      <w:r w:rsidRPr="00EE05C1">
        <w:t xml:space="preserve">The "commit" object links </w:t>
      </w:r>
      <w:proofErr w:type="gramStart"/>
      <w:r w:rsidRPr="00EE05C1">
        <w:t>a physical</w:t>
      </w:r>
      <w:proofErr w:type="gramEnd"/>
      <w:r w:rsidRPr="00EE05C1">
        <w:t xml:space="preserve"> state of a tree with a description of how we got there and why.</w:t>
      </w:r>
      <w:r>
        <w:t xml:space="preserve"> </w:t>
      </w:r>
      <w:r w:rsidRPr="00EE05C1">
        <w:t xml:space="preserve">You can use the </w:t>
      </w:r>
      <w:r w:rsidRPr="00465C63">
        <w:rPr>
          <w:rStyle w:val="StyleCodeCar"/>
          <w:rFonts w:eastAsia="Calibri"/>
        </w:rPr>
        <w:t>--pretty=raw</w:t>
      </w:r>
      <w:r w:rsidRPr="00EE05C1">
        <w:t xml:space="preserve"> option to</w:t>
      </w:r>
      <w:r>
        <w:t xml:space="preserve"> </w:t>
      </w:r>
      <w:r w:rsidRPr="00EE05C1">
        <w:t xml:space="preserve">git-show or git-log </w:t>
      </w:r>
      <w:r>
        <w:t>to examine your favorite commit.</w:t>
      </w:r>
    </w:p>
    <w:p w14:paraId="1F933410" w14:textId="77777777" w:rsidR="00C72598" w:rsidRDefault="00C72598" w:rsidP="00AB1755">
      <w:pPr>
        <w:pStyle w:val="NoSpacing"/>
      </w:pPr>
    </w:p>
    <w:p w14:paraId="6D41006F" w14:textId="77777777" w:rsidR="00C72598" w:rsidRDefault="00C72598" w:rsidP="00AB1755">
      <w:pPr>
        <w:pStyle w:val="NoSpacing"/>
      </w:pPr>
      <w:r w:rsidRPr="006958EB">
        <w:t>A commit is usually created by git-commit, which creates a commit whose parent is normally the current HEAD, and whose tree is taken from the content currently stored in the index.</w:t>
      </w:r>
    </w:p>
    <w:p w14:paraId="71BA979F" w14:textId="77777777" w:rsidR="00C72598" w:rsidRDefault="00C72598" w:rsidP="00AB1755">
      <w:pPr>
        <w:pStyle w:val="NoSpacing"/>
        <w:rPr>
          <w:rFonts w:eastAsiaTheme="minorHAnsi"/>
          <w:lang w:eastAsia="en-US"/>
        </w:rPr>
      </w:pPr>
      <w:r w:rsidRPr="003908E3">
        <w:t xml:space="preserve">The Git command </w:t>
      </w:r>
      <w:r w:rsidRPr="00465C63">
        <w:rPr>
          <w:rStyle w:val="StyleCodeCar"/>
          <w:rFonts w:eastAsia="Calibri"/>
        </w:rPr>
        <w:t>git cat-file -p</w:t>
      </w:r>
      <w:r w:rsidRPr="00672888">
        <w:rPr>
          <w:rFonts w:ascii="LiberationMono" w:hAnsi="LiberationMono" w:cs="LiberationMono"/>
          <w:sz w:val="18"/>
          <w:szCs w:val="18"/>
        </w:rPr>
        <w:t xml:space="preserve"> </w:t>
      </w:r>
      <w:r w:rsidRPr="003908E3">
        <w:t xml:space="preserve">will print the object given as an input. Normally, it is not used in everyday Git commands, but it is quite useful to investigate how it ties the objects </w:t>
      </w:r>
      <w:proofErr w:type="gramStart"/>
      <w:r w:rsidRPr="003908E3">
        <w:t>together</w:t>
      </w:r>
      <w:proofErr w:type="gramEnd"/>
    </w:p>
    <w:p w14:paraId="1E57A992" w14:textId="77777777" w:rsidR="00C72598" w:rsidRDefault="00C72598" w:rsidP="00AB1755">
      <w:pPr>
        <w:pStyle w:val="NoSpacing"/>
        <w:rPr>
          <w:rFonts w:eastAsiaTheme="minorHAnsi"/>
          <w:lang w:eastAsia="en-US"/>
        </w:rPr>
      </w:pPr>
    </w:p>
    <w:p w14:paraId="241114CA" w14:textId="77777777" w:rsidR="00C72598" w:rsidRDefault="00C72598" w:rsidP="00AB1755">
      <w:pPr>
        <w:pStyle w:val="NoSpacing"/>
        <w:rPr>
          <w:rFonts w:eastAsiaTheme="minorHAnsi"/>
        </w:rPr>
      </w:pPr>
      <w:r w:rsidRPr="003908E3">
        <w:rPr>
          <w:rFonts w:eastAsiaTheme="minorHAnsi"/>
        </w:rPr>
        <w:t>$ git cat-file -p HEAD</w:t>
      </w:r>
    </w:p>
    <w:p w14:paraId="3E575F8D" w14:textId="77777777" w:rsidR="00C72598" w:rsidRDefault="00C72598" w:rsidP="00AB1755">
      <w:pPr>
        <w:pStyle w:val="NoSpacing"/>
        <w:rPr>
          <w:rFonts w:eastAsiaTheme="minorHAnsi"/>
          <w:lang w:eastAsia="en-US"/>
        </w:rPr>
      </w:pPr>
    </w:p>
    <w:p w14:paraId="38F979B7" w14:textId="77777777" w:rsidR="00C72598" w:rsidRPr="00672888" w:rsidRDefault="00C72598" w:rsidP="00AB1755">
      <w:pPr>
        <w:pStyle w:val="NoSpacing"/>
        <w:rPr>
          <w:rFonts w:eastAsiaTheme="minorHAnsi"/>
          <w:lang w:eastAsia="en-US"/>
        </w:rPr>
      </w:pPr>
      <w:r w:rsidRPr="003908E3">
        <w:t xml:space="preserve">We can now see the </w:t>
      </w:r>
      <w:r w:rsidRPr="003908E3">
        <w:rPr>
          <w:rFonts w:ascii="LiberationMono" w:hAnsi="LiberationMono" w:cs="LiberationMono"/>
          <w:sz w:val="18"/>
          <w:szCs w:val="18"/>
        </w:rPr>
        <w:t xml:space="preserve">commit </w:t>
      </w:r>
      <w:r w:rsidRPr="003908E3">
        <w:t>object, consisting of the root tree (</w:t>
      </w:r>
      <w:r w:rsidRPr="003908E3">
        <w:rPr>
          <w:rFonts w:ascii="LiberationMono" w:hAnsi="LiberationMono" w:cs="LiberationMono"/>
          <w:sz w:val="18"/>
          <w:szCs w:val="18"/>
        </w:rPr>
        <w:t>tree</w:t>
      </w:r>
      <w:r w:rsidRPr="003908E3">
        <w:t xml:space="preserve">), the parent </w:t>
      </w:r>
      <w:r w:rsidRPr="003908E3">
        <w:rPr>
          <w:rFonts w:ascii="LiberationMono" w:hAnsi="LiberationMono" w:cs="LiberationMono"/>
          <w:sz w:val="18"/>
          <w:szCs w:val="18"/>
        </w:rPr>
        <w:t xml:space="preserve">commit </w:t>
      </w:r>
      <w:r w:rsidRPr="003908E3">
        <w:t>object's ID (</w:t>
      </w:r>
      <w:r w:rsidRPr="003908E3">
        <w:rPr>
          <w:rFonts w:ascii="LiberationMono" w:hAnsi="LiberationMono" w:cs="LiberationMono"/>
          <w:sz w:val="18"/>
          <w:szCs w:val="18"/>
        </w:rPr>
        <w:t>parent</w:t>
      </w:r>
      <w:r w:rsidRPr="003908E3">
        <w:t>), the author and timestamp information (</w:t>
      </w:r>
      <w:r w:rsidRPr="003908E3">
        <w:rPr>
          <w:rFonts w:ascii="LiberationMono" w:hAnsi="LiberationMono" w:cs="LiberationMono"/>
          <w:sz w:val="18"/>
          <w:szCs w:val="18"/>
        </w:rPr>
        <w:t>author</w:t>
      </w:r>
      <w:r w:rsidRPr="003908E3">
        <w:t>), the committer and timestamp information (</w:t>
      </w:r>
      <w:r w:rsidRPr="003908E3">
        <w:rPr>
          <w:rFonts w:ascii="LiberationMono" w:hAnsi="LiberationMono" w:cs="LiberationMono"/>
          <w:sz w:val="18"/>
          <w:szCs w:val="18"/>
        </w:rPr>
        <w:t>committer</w:t>
      </w:r>
      <w:r w:rsidRPr="003908E3">
        <w:t>), and the commit message.</w:t>
      </w:r>
    </w:p>
    <w:p w14:paraId="55BF44FC" w14:textId="77777777" w:rsidR="00C72598" w:rsidRPr="00F14648" w:rsidRDefault="00C72598" w:rsidP="00AB1755">
      <w:pPr>
        <w:pStyle w:val="NoSpacing"/>
        <w:rPr>
          <w:rFonts w:eastAsia="Times New Roman"/>
        </w:rPr>
      </w:pPr>
    </w:p>
    <w:p w14:paraId="4F4BDE5C" w14:textId="77777777" w:rsidR="00C72598" w:rsidRDefault="00C72598" w:rsidP="00AB1755">
      <w:pPr>
        <w:pStyle w:val="NoSpacing"/>
      </w:pPr>
      <w:r w:rsidRPr="006C347E">
        <w:t xml:space="preserve">A tag object contains an object name (called simply 'object'), object type, tag name, the name of the person ("tagger") who created the tag, and a message, </w:t>
      </w:r>
      <w:r>
        <w:t xml:space="preserve">as can be seen </w:t>
      </w:r>
      <w:proofErr w:type="gramStart"/>
      <w:r>
        <w:t xml:space="preserve">using  </w:t>
      </w:r>
      <w:r w:rsidRPr="00C72598">
        <w:rPr>
          <w:rStyle w:val="StyleCodeCar"/>
          <w:rFonts w:eastAsia="Calibri"/>
        </w:rPr>
        <w:t>git</w:t>
      </w:r>
      <w:proofErr w:type="gramEnd"/>
      <w:r w:rsidRPr="00C72598">
        <w:rPr>
          <w:rStyle w:val="StyleCodeCar"/>
          <w:rFonts w:eastAsia="Calibri"/>
        </w:rPr>
        <w:t>-cat-file</w:t>
      </w:r>
      <w:r>
        <w:t>.</w:t>
      </w:r>
    </w:p>
    <w:p w14:paraId="2C9E413F" w14:textId="77777777" w:rsidR="00C72598" w:rsidRDefault="00C72598" w:rsidP="00AB1755">
      <w:pPr>
        <w:pStyle w:val="NoSpacing"/>
      </w:pPr>
    </w:p>
    <w:p w14:paraId="4E39CED9" w14:textId="77777777" w:rsidR="00C72598" w:rsidRDefault="00C72598" w:rsidP="00AB1755">
      <w:pPr>
        <w:pStyle w:val="NoSpacing"/>
      </w:pPr>
      <w:r w:rsidRPr="002E36EE">
        <w:rPr>
          <w:rStyle w:val="HTMLCode"/>
          <w:rFonts w:eastAsia="Calibri"/>
        </w:rPr>
        <w:t>$ git cat-file tag v1.5.0</w:t>
      </w:r>
    </w:p>
    <w:p w14:paraId="1AC1472E" w14:textId="77777777" w:rsidR="00C72598" w:rsidRDefault="00C72598" w:rsidP="00AB1755">
      <w:pPr>
        <w:pStyle w:val="NoSpacing"/>
      </w:pPr>
    </w:p>
    <w:p w14:paraId="03D47C37" w14:textId="77777777" w:rsidR="00C72598" w:rsidRDefault="00C72598" w:rsidP="00AB1755">
      <w:pPr>
        <w:pStyle w:val="NoSpacing"/>
      </w:pPr>
      <w:r>
        <w:t>g</w:t>
      </w:r>
      <w:r w:rsidRPr="006C347E">
        <w:t>it-tag can also be used to create "lightweight tags", which are not tag objects at all, but just simple references whose names begin with "refs/tags/"</w:t>
      </w:r>
    </w:p>
    <w:p w14:paraId="09AE0EEB" w14:textId="77777777" w:rsidR="00C72598" w:rsidRDefault="00C72598" w:rsidP="00AB1755">
      <w:pPr>
        <w:pStyle w:val="NoSpacing"/>
      </w:pPr>
    </w:p>
    <w:p w14:paraId="67754035" w14:textId="77777777" w:rsidR="007E1C2D" w:rsidRPr="007E1C2D" w:rsidRDefault="007E1C2D" w:rsidP="00AB1755">
      <w:pPr>
        <w:pStyle w:val="NoSpacing"/>
      </w:pPr>
    </w:p>
    <w:p w14:paraId="182D1630" w14:textId="77777777" w:rsidR="007E1C2D" w:rsidRPr="007E1C2D" w:rsidRDefault="007E1C2D" w:rsidP="00AB1755">
      <w:pPr>
        <w:pStyle w:val="NoSpacing"/>
      </w:pPr>
      <w:r>
        <w:t xml:space="preserve">$ </w:t>
      </w:r>
      <w:r w:rsidRPr="007E1C2D">
        <w:t>ls -al</w:t>
      </w:r>
    </w:p>
    <w:p w14:paraId="14B8E41D" w14:textId="77777777" w:rsidR="007E1C2D" w:rsidRPr="007E1C2D" w:rsidRDefault="007E1C2D" w:rsidP="00AB1755">
      <w:pPr>
        <w:pStyle w:val="NoSpacing"/>
        <w:rPr>
          <w:rStyle w:val="Strong"/>
          <w:b w:val="0"/>
          <w:bCs w:val="0"/>
        </w:rPr>
      </w:pPr>
      <w:r w:rsidRPr="007E1C2D">
        <w:rPr>
          <w:rStyle w:val="Strong"/>
          <w:b w:val="0"/>
          <w:bCs w:val="0"/>
        </w:rPr>
        <w:t>$ git cat-file -t 11b8b15</w:t>
      </w:r>
    </w:p>
    <w:p w14:paraId="1413FA9D" w14:textId="77777777" w:rsidR="007E1C2D" w:rsidRPr="007E1C2D" w:rsidRDefault="007E1C2D" w:rsidP="00AB1755">
      <w:pPr>
        <w:pStyle w:val="NoSpacing"/>
        <w:rPr>
          <w:rStyle w:val="Strong"/>
          <w:b w:val="0"/>
          <w:bCs w:val="0"/>
        </w:rPr>
      </w:pPr>
      <w:r w:rsidRPr="007E1C2D">
        <w:rPr>
          <w:rStyle w:val="Strong"/>
          <w:b w:val="0"/>
          <w:bCs w:val="0"/>
        </w:rPr>
        <w:t>$ git cat-file -p 11b8b15</w:t>
      </w:r>
    </w:p>
    <w:p w14:paraId="5D8216D9" w14:textId="77777777" w:rsidR="007E1C2D" w:rsidRPr="007E1C2D" w:rsidRDefault="007E1C2D" w:rsidP="00AB1755">
      <w:pPr>
        <w:pStyle w:val="NoSpacing"/>
        <w:rPr>
          <w:rStyle w:val="Strong"/>
          <w:sz w:val="36"/>
          <w:szCs w:val="36"/>
        </w:rPr>
      </w:pPr>
    </w:p>
    <w:p w14:paraId="2266309C"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 git checkout -</w:t>
      </w:r>
    </w:p>
    <w:p w14:paraId="456385B9"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Switched to branch '</w:t>
      </w:r>
      <w:proofErr w:type="gramStart"/>
      <w:r w:rsidRPr="00EF119D">
        <w:rPr>
          <w:rFonts w:ascii="CourierNewPS-BoldMT" w:hAnsi="CourierNewPS-BoldMT" w:cs="CourierNewPS-BoldMT"/>
          <w:b/>
          <w:bCs/>
        </w:rPr>
        <w:t>berries</w:t>
      </w:r>
      <w:proofErr w:type="gramEnd"/>
    </w:p>
    <w:p w14:paraId="160DD4C3" w14:textId="77777777" w:rsidR="00B714E3" w:rsidRPr="00F52FBC" w:rsidRDefault="00B714E3" w:rsidP="00AB1755">
      <w:pPr>
        <w:pStyle w:val="NoSpacing"/>
      </w:pPr>
      <w:r w:rsidRPr="00F52FBC">
        <w:t>New trick: using the dash (-), you actually are saying to Git: "</w:t>
      </w:r>
      <w:r w:rsidRPr="00F52FBC">
        <w:rPr>
          <w:i/>
          <w:iCs/>
        </w:rPr>
        <w:t>Move me to the branch I was before switching</w:t>
      </w:r>
      <w:r w:rsidRPr="00F52FBC">
        <w:t xml:space="preserve">"; and Git obeys, moving us to the berries </w:t>
      </w:r>
      <w:proofErr w:type="gramStart"/>
      <w:r w:rsidRPr="00F52FBC">
        <w:t>branch</w:t>
      </w:r>
      <w:proofErr w:type="gramEnd"/>
    </w:p>
    <w:p w14:paraId="2BA80C6A" w14:textId="77777777" w:rsidR="00B714E3" w:rsidRDefault="00B714E3" w:rsidP="00AB1755">
      <w:pPr>
        <w:pStyle w:val="NoSpacing"/>
      </w:pPr>
    </w:p>
    <w:p w14:paraId="35EB44A7" w14:textId="77777777" w:rsidR="002043D0" w:rsidRDefault="002043D0" w:rsidP="00AB1755">
      <w:pPr>
        <w:pStyle w:val="NoSpacing"/>
      </w:pPr>
    </w:p>
    <w:p w14:paraId="6C029BF0" w14:textId="77777777" w:rsidR="00AB1755" w:rsidRDefault="00AB1755" w:rsidP="00AB1755">
      <w:pPr>
        <w:pStyle w:val="NoSpacing"/>
      </w:pPr>
      <w:r w:rsidRPr="001C59EA">
        <w:t xml:space="preserve">The index is a binary file (generally kept </w:t>
      </w:r>
      <w:proofErr w:type="gramStart"/>
      <w:r w:rsidRPr="001C59EA">
        <w:t>in .git</w:t>
      </w:r>
      <w:proofErr w:type="gramEnd"/>
      <w:r w:rsidRPr="001C59EA">
        <w:t xml:space="preserve">/index) containing a sorted list of path names, each with permissions and the SHA1 of a blob object; </w:t>
      </w:r>
      <w:proofErr w:type="spellStart"/>
      <w:r w:rsidRPr="001C59EA">
        <w:t>linkgit:git-ls-files</w:t>
      </w:r>
      <w:proofErr w:type="spellEnd"/>
      <w:r w:rsidRPr="001C59EA">
        <w:t>[1] can show you the contents of the index:</w:t>
      </w:r>
    </w:p>
    <w:p w14:paraId="3B253AB4" w14:textId="77777777" w:rsidR="00AB1755" w:rsidRDefault="00AB1755" w:rsidP="00AB1755">
      <w:pPr>
        <w:pStyle w:val="NoSpacing"/>
      </w:pPr>
    </w:p>
    <w:p w14:paraId="1E49D041" w14:textId="77777777" w:rsidR="00AB1755" w:rsidRPr="002E36EE" w:rsidRDefault="00AB1755" w:rsidP="00AB1755">
      <w:pPr>
        <w:pStyle w:val="NoSpacing"/>
      </w:pPr>
      <w:r w:rsidRPr="002E36EE">
        <w:rPr>
          <w:rStyle w:val="HTMLCode"/>
          <w:rFonts w:eastAsia="Calibri"/>
        </w:rPr>
        <w:t>$ git ls-files --stage</w:t>
      </w:r>
    </w:p>
    <w:p w14:paraId="5C7C12F8" w14:textId="77777777" w:rsidR="00AB1755" w:rsidRDefault="00AB1755" w:rsidP="00AB1755">
      <w:pPr>
        <w:pStyle w:val="NoSpacing"/>
      </w:pPr>
    </w:p>
    <w:p w14:paraId="5567F751" w14:textId="6AC68227" w:rsidR="00AB1755" w:rsidRPr="00C103D7" w:rsidRDefault="00AB1755" w:rsidP="00AB1755">
      <w:pPr>
        <w:pStyle w:val="NoSpacing"/>
      </w:pPr>
      <w:r w:rsidRPr="00C103D7">
        <w:t xml:space="preserve">The </w:t>
      </w:r>
      <w:r w:rsidRPr="00C103D7">
        <w:rPr>
          <w:rFonts w:ascii="RobotoMono-Bold" w:hAnsi="RobotoMono-Bold" w:cs="RobotoMono-Bold"/>
          <w:b/>
          <w:bCs/>
          <w:color w:val="C30CBA"/>
          <w:sz w:val="18"/>
          <w:szCs w:val="18"/>
        </w:rPr>
        <w:t xml:space="preserve">git commit </w:t>
      </w:r>
      <w:r w:rsidRPr="00C103D7">
        <w:t>command does a few things:</w:t>
      </w:r>
    </w:p>
    <w:p w14:paraId="1087B50C" w14:textId="77777777" w:rsidR="00AB1755" w:rsidRPr="00C103D7" w:rsidRDefault="00AB1755" w:rsidP="00AB1755">
      <w:pPr>
        <w:pStyle w:val="NoSpacing"/>
        <w:rPr>
          <w:rFonts w:ascii="RobotoMono-Regular" w:hAnsi="RobotoMono-Regular" w:cs="RobotoMono-Regular"/>
          <w:sz w:val="18"/>
          <w:szCs w:val="18"/>
        </w:rPr>
      </w:pPr>
      <w:r w:rsidRPr="00C103D7">
        <w:lastRenderedPageBreak/>
        <w:t xml:space="preserve">1. Create </w:t>
      </w:r>
      <w:r w:rsidRPr="00C103D7">
        <w:rPr>
          <w:rFonts w:ascii="RobotoMono-Regular" w:hAnsi="RobotoMono-Regular" w:cs="RobotoMono-Regular"/>
          <w:sz w:val="18"/>
          <w:szCs w:val="18"/>
        </w:rPr>
        <w:t xml:space="preserve">blobs </w:t>
      </w:r>
      <w:r w:rsidRPr="00C103D7">
        <w:t xml:space="preserve">and </w:t>
      </w:r>
      <w:r w:rsidRPr="00C103D7">
        <w:rPr>
          <w:rFonts w:ascii="RobotoMono-Regular" w:hAnsi="RobotoMono-Regular" w:cs="RobotoMono-Regular"/>
          <w:sz w:val="18"/>
          <w:szCs w:val="18"/>
        </w:rPr>
        <w:t xml:space="preserve">trees </w:t>
      </w:r>
      <w:r w:rsidRPr="00C103D7">
        <w:t xml:space="preserve">to represent your project directory -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1393FF0" w14:textId="77777777" w:rsidR="00AB1755" w:rsidRPr="00C103D7" w:rsidRDefault="00AB1755" w:rsidP="00AB1755">
      <w:pPr>
        <w:pStyle w:val="NoSpacing"/>
        <w:rPr>
          <w:rFonts w:ascii="RobotoMono-Regular" w:hAnsi="RobotoMono-Regular" w:cs="RobotoMono-Regular"/>
          <w:sz w:val="18"/>
          <w:szCs w:val="18"/>
        </w:rPr>
      </w:pPr>
      <w:r w:rsidRPr="00C103D7">
        <w:t xml:space="preserve">2. Creates a new </w:t>
      </w:r>
      <w:r w:rsidRPr="00C103D7">
        <w:rPr>
          <w:rFonts w:ascii="RobotoMono-Regular" w:hAnsi="RobotoMono-Regular" w:cs="RobotoMono-Regular"/>
          <w:sz w:val="18"/>
          <w:szCs w:val="18"/>
        </w:rPr>
        <w:t xml:space="preserve">commit </w:t>
      </w:r>
      <w:r w:rsidRPr="00C103D7">
        <w:t xml:space="preserve">object with your author information, commit message, and the root </w:t>
      </w:r>
      <w:r w:rsidRPr="00C103D7">
        <w:rPr>
          <w:rFonts w:ascii="RobotoMono-Bold" w:hAnsi="RobotoMono-Bold" w:cs="RobotoMono-Bold"/>
          <w:b/>
          <w:bCs/>
          <w:color w:val="C30CBA"/>
          <w:sz w:val="18"/>
          <w:szCs w:val="18"/>
        </w:rPr>
        <w:t xml:space="preserve">tree </w:t>
      </w:r>
      <w:r w:rsidRPr="00C103D7">
        <w:t xml:space="preserve">from step 1 - also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C56A4F7" w14:textId="77777777" w:rsidR="00AB1755" w:rsidRPr="00C103D7" w:rsidRDefault="00AB1755" w:rsidP="00AB1755">
      <w:pPr>
        <w:pStyle w:val="NoSpacing"/>
        <w:rPr>
          <w:rFonts w:ascii="RobotoMono-Regular" w:hAnsi="RobotoMono-Regular" w:cs="RobotoMono-Regular"/>
          <w:sz w:val="18"/>
          <w:szCs w:val="18"/>
        </w:rPr>
      </w:pPr>
      <w:r w:rsidRPr="00C103D7">
        <w:t xml:space="preserve">3. Updates the </w:t>
      </w:r>
      <w:r w:rsidRPr="00C103D7">
        <w:rPr>
          <w:rFonts w:ascii="RobotoMono-Regular" w:hAnsi="RobotoMono-Regular" w:cs="RobotoMono-Regular"/>
          <w:sz w:val="18"/>
          <w:szCs w:val="18"/>
        </w:rPr>
        <w:t xml:space="preserve">HEAD </w:t>
      </w:r>
      <w:r w:rsidRPr="00C103D7">
        <w:t xml:space="preserve">ref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 xml:space="preserve">HEAD </w:t>
      </w:r>
      <w:r w:rsidRPr="00C103D7">
        <w:t xml:space="preserve">to the hash of the newly-created </w:t>
      </w:r>
      <w:r w:rsidRPr="00C103D7">
        <w:rPr>
          <w:rFonts w:ascii="RobotoMono-Regular" w:hAnsi="RobotoMono-Regular" w:cs="RobotoMono-Regular"/>
          <w:sz w:val="18"/>
          <w:szCs w:val="18"/>
        </w:rPr>
        <w:t>commit</w:t>
      </w:r>
    </w:p>
    <w:p w14:paraId="33037C36" w14:textId="77777777" w:rsidR="00AB1755" w:rsidRDefault="00AB1755" w:rsidP="00AB1755">
      <w:pPr>
        <w:pStyle w:val="NoSpacing"/>
      </w:pPr>
      <w:r w:rsidRPr="00AC3213">
        <w:t xml:space="preserve">We can ask git about </w:t>
      </w:r>
      <w:proofErr w:type="gramStart"/>
      <w:r w:rsidRPr="00AC3213">
        <w:t>particular objects</w:t>
      </w:r>
      <w:proofErr w:type="gramEnd"/>
      <w:r w:rsidRPr="00AC3213">
        <w:t xml:space="preserve"> with the cat-file command. Note that you can shorten the shas to only a few characters to save yourself typing all 40 hex digits:</w:t>
      </w:r>
    </w:p>
    <w:p w14:paraId="08AFA560" w14:textId="77777777" w:rsidR="00AB1755" w:rsidRDefault="00AB1755" w:rsidP="00F5052E">
      <w:pPr>
        <w:pStyle w:val="NoSpacing"/>
        <w:jc w:val="both"/>
      </w:pPr>
    </w:p>
    <w:p w14:paraId="6EE41F7C" w14:textId="77777777" w:rsidR="00AB1755"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4098B868"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 made a commit without first making git add; the </w:t>
      </w:r>
      <w:r w:rsidRPr="00B74114">
        <w:rPr>
          <w:rFonts w:ascii="Times New Roman" w:hAnsi="Times New Roman"/>
          <w:i/>
          <w:iCs/>
          <w:sz w:val="24"/>
          <w:szCs w:val="24"/>
          <w:lang w:val="en-US" w:eastAsia="fr-FR"/>
        </w:rPr>
        <w:t xml:space="preserve">trick </w:t>
      </w:r>
      <w:r w:rsidRPr="00B74114">
        <w:rPr>
          <w:rFonts w:ascii="Times New Roman" w:hAnsi="Times New Roman"/>
          <w:sz w:val="24"/>
          <w:szCs w:val="24"/>
          <w:lang w:val="en-US" w:eastAsia="fr-FR"/>
        </w:rPr>
        <w:t xml:space="preserve">is in the -a (--add) option added to the git commit command, which means </w:t>
      </w:r>
      <w:r w:rsidRPr="00B74114">
        <w:rPr>
          <w:rFonts w:ascii="Times New Roman" w:hAnsi="Times New Roman"/>
          <w:i/>
          <w:iCs/>
          <w:sz w:val="24"/>
          <w:szCs w:val="24"/>
          <w:lang w:val="en-US" w:eastAsia="fr-FR"/>
        </w:rPr>
        <w:t>add to this commit all the modified files that I have already committed at least one time before</w:t>
      </w:r>
      <w:r w:rsidRPr="00B74114">
        <w:rPr>
          <w:rFonts w:ascii="Times New Roman" w:hAnsi="Times New Roman"/>
          <w:sz w:val="24"/>
          <w:szCs w:val="24"/>
          <w:lang w:val="en-US" w:eastAsia="fr-FR"/>
        </w:rPr>
        <w:t>. In our case, this option allowed us to go faster and skip the git add command.</w:t>
      </w:r>
    </w:p>
    <w:p w14:paraId="3DE73809"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2C1CD72E" w14:textId="77777777" w:rsidR="00AB1755" w:rsidRDefault="00AB1755" w:rsidP="00F5052E">
      <w:pPr>
        <w:pStyle w:val="NoSpacing"/>
        <w:jc w:val="both"/>
      </w:pPr>
    </w:p>
    <w:p w14:paraId="3FB9443A" w14:textId="77777777" w:rsidR="0008527E" w:rsidRPr="00B74114"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417B34A5"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E9F7409"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ls -</w:t>
      </w:r>
      <w:proofErr w:type="gramStart"/>
      <w:r w:rsidRPr="00EF119D">
        <w:rPr>
          <w:rFonts w:ascii="CourierNewPS-BoldMT" w:hAnsi="CourierNewPS-BoldMT" w:cs="CourierNewPS-BoldMT"/>
          <w:b/>
          <w:bCs/>
          <w:sz w:val="20"/>
          <w:szCs w:val="20"/>
          <w:lang w:val="en-US" w:eastAsia="fr-FR"/>
        </w:rPr>
        <w:t>al .git</w:t>
      </w:r>
      <w:proofErr w:type="gramEnd"/>
      <w:r w:rsidRPr="00EF119D">
        <w:rPr>
          <w:rFonts w:ascii="CourierNewPS-BoldMT" w:hAnsi="CourierNewPS-BoldMT" w:cs="CourierNewPS-BoldMT"/>
          <w:b/>
          <w:bCs/>
          <w:sz w:val="20"/>
          <w:szCs w:val="20"/>
          <w:lang w:val="en-US" w:eastAsia="fr-FR"/>
        </w:rPr>
        <w:t>/</w:t>
      </w:r>
    </w:p>
    <w:p w14:paraId="36334BCC"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w:t>
      </w:r>
    </w:p>
    <w:p w14:paraId="68EF925F"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heads</w:t>
      </w:r>
    </w:p>
    <w:p w14:paraId="49CF285E" w14:textId="77777777" w:rsidR="0008527E" w:rsidRPr="008A03AF" w:rsidRDefault="0008527E" w:rsidP="0008527E">
      <w:pPr>
        <w:autoSpaceDE w:val="0"/>
        <w:autoSpaceDN w:val="0"/>
        <w:adjustRightInd w:val="0"/>
        <w:spacing w:after="0" w:line="240" w:lineRule="auto"/>
        <w:rPr>
          <w:rFonts w:ascii="TimesNewRomanPS-BoldMT" w:hAnsi="TimesNewRomanPS-BoldMT" w:cs="TimesNewRomanPS-BoldMT"/>
          <w:b/>
          <w:bCs/>
          <w:sz w:val="30"/>
          <w:szCs w:val="30"/>
          <w:lang w:val="en-US"/>
        </w:rPr>
      </w:pPr>
    </w:p>
    <w:p w14:paraId="2B4C8088"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refs/heads/master</w:t>
      </w:r>
    </w:p>
    <w:p w14:paraId="30EBA7D7"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0e8b5cf1c1b44110dd36dea5ce0ae29ce22ad4b8</w:t>
      </w:r>
    </w:p>
    <w:p w14:paraId="5B92B30D"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eastAsia="fr-FR"/>
        </w:rPr>
      </w:pPr>
    </w:p>
    <w:p w14:paraId="25EBF2A9"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Git manages all this articulated reference system... with a trivial text file! It contains the hash of the last commit made on the </w:t>
      </w:r>
      <w:proofErr w:type="gramStart"/>
      <w:r w:rsidRPr="00F52FBC">
        <w:rPr>
          <w:rFonts w:ascii="Times New Roman" w:hAnsi="Times New Roman"/>
          <w:sz w:val="24"/>
          <w:szCs w:val="24"/>
          <w:lang w:val="en-US" w:eastAsia="fr-FR"/>
        </w:rPr>
        <w:t>branch</w:t>
      </w:r>
      <w:proofErr w:type="gramEnd"/>
    </w:p>
    <w:p w14:paraId="67C8F75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3C4A19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As branches are, HEAD is a </w:t>
      </w:r>
      <w:r w:rsidRPr="00F52FBC">
        <w:rPr>
          <w:rFonts w:ascii="Times New Roman" w:hAnsi="Times New Roman"/>
          <w:b/>
          <w:bCs/>
          <w:sz w:val="24"/>
          <w:szCs w:val="24"/>
          <w:lang w:val="en-US" w:eastAsia="fr-FR"/>
        </w:rPr>
        <w:t>reference</w:t>
      </w:r>
      <w:r w:rsidRPr="00F52FBC">
        <w:rPr>
          <w:rFonts w:ascii="Times New Roman" w:hAnsi="Times New Roman"/>
          <w:sz w:val="24"/>
          <w:szCs w:val="24"/>
          <w:lang w:val="en-US" w:eastAsia="fr-FR"/>
        </w:rPr>
        <w:t xml:space="preserve">. It represents a pointer to the </w:t>
      </w:r>
      <w:proofErr w:type="gramStart"/>
      <w:r w:rsidRPr="00F52FBC">
        <w:rPr>
          <w:rFonts w:ascii="Times New Roman" w:hAnsi="Times New Roman"/>
          <w:sz w:val="24"/>
          <w:szCs w:val="24"/>
          <w:lang w:val="en-US" w:eastAsia="fr-FR"/>
        </w:rPr>
        <w:t>place on</w:t>
      </w:r>
      <w:proofErr w:type="gramEnd"/>
      <w:r w:rsidRPr="00F52FBC">
        <w:rPr>
          <w:rFonts w:ascii="Times New Roman" w:hAnsi="Times New Roman"/>
          <w:sz w:val="24"/>
          <w:szCs w:val="24"/>
          <w:lang w:val="en-US" w:eastAsia="fr-FR"/>
        </w:rPr>
        <w:t xml:space="preserve"> where we are right now, nothing more, nothing less. In practice instead, it is just another plain text file:</w:t>
      </w:r>
    </w:p>
    <w:p w14:paraId="4976E18F"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rPr>
      </w:pPr>
    </w:p>
    <w:p w14:paraId="70B81964"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HEAD</w:t>
      </w:r>
    </w:p>
    <w:p w14:paraId="61B3077D"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ref: refs/heads/berries</w:t>
      </w:r>
    </w:p>
    <w:p w14:paraId="2C33317C"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p>
    <w:p w14:paraId="42FE2B2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The difference between the HEAD file and branches text file is that the HEAD file usually refers to a branch, and not directly to a commit as branches do. The ref: part is the convention Git uses internally to declare a pointer to another branch, while refs/heads/berries is of course the relative path to the berries branch text </w:t>
      </w:r>
      <w:proofErr w:type="gramStart"/>
      <w:r w:rsidRPr="00F52FBC">
        <w:rPr>
          <w:rFonts w:ascii="Times New Roman" w:hAnsi="Times New Roman"/>
          <w:sz w:val="24"/>
          <w:szCs w:val="24"/>
          <w:lang w:val="en-US" w:eastAsia="fr-FR"/>
        </w:rPr>
        <w:t>file</w:t>
      </w:r>
      <w:proofErr w:type="gramEnd"/>
    </w:p>
    <w:p w14:paraId="2BCB41FA" w14:textId="77777777" w:rsidR="0008527E"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2FAEEB7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i/>
          <w:iCs/>
          <w:sz w:val="24"/>
          <w:szCs w:val="24"/>
          <w:lang w:val="en-US" w:eastAsia="fr-FR"/>
        </w:rPr>
        <w:t xml:space="preserve">In Subversion, we usually have different folders for each different branch. </w:t>
      </w:r>
      <w:r w:rsidRPr="00F52FBC">
        <w:rPr>
          <w:rFonts w:ascii="Times New Roman" w:hAnsi="Times New Roman"/>
          <w:sz w:val="24"/>
          <w:szCs w:val="24"/>
          <w:lang w:val="en-US" w:eastAsia="fr-FR"/>
        </w:rPr>
        <w:t xml:space="preserve">When you switch a branch, Git goes to the commit the branch is pointing to, and following the parent relationship and analyzing trees and blobs, rebuilds the content on the </w:t>
      </w:r>
      <w:r w:rsidRPr="00F52FBC">
        <w:rPr>
          <w:rFonts w:ascii="Times New Roman" w:hAnsi="Times New Roman"/>
          <w:b/>
          <w:bCs/>
          <w:sz w:val="24"/>
          <w:szCs w:val="24"/>
          <w:lang w:val="en-US" w:eastAsia="fr-FR"/>
        </w:rPr>
        <w:t xml:space="preserve">working </w:t>
      </w:r>
      <w:proofErr w:type="gramStart"/>
      <w:r w:rsidRPr="00F52FBC">
        <w:rPr>
          <w:rFonts w:ascii="Times New Roman" w:hAnsi="Times New Roman"/>
          <w:b/>
          <w:bCs/>
          <w:sz w:val="24"/>
          <w:szCs w:val="24"/>
          <w:lang w:val="en-US" w:eastAsia="fr-FR"/>
        </w:rPr>
        <w:t>directory</w:t>
      </w:r>
      <w:proofErr w:type="gramEnd"/>
      <w:r w:rsidRPr="00F52FBC">
        <w:rPr>
          <w:rFonts w:ascii="Times New Roman" w:hAnsi="Times New Roman"/>
          <w:b/>
          <w:bCs/>
          <w:sz w:val="24"/>
          <w:szCs w:val="24"/>
          <w:lang w:val="en-US" w:eastAsia="fr-FR"/>
        </w:rPr>
        <w:t xml:space="preserve"> </w:t>
      </w:r>
      <w:r w:rsidRPr="00F52FBC">
        <w:rPr>
          <w:rFonts w:ascii="Times New Roman" w:hAnsi="Times New Roman"/>
          <w:sz w:val="24"/>
          <w:szCs w:val="24"/>
          <w:lang w:val="en-US" w:eastAsia="fr-FR"/>
        </w:rPr>
        <w:t>accordingly, getting hold of that files and folders</w:t>
      </w:r>
    </w:p>
    <w:p w14:paraId="35468EE1" w14:textId="77777777" w:rsidR="00AB1755" w:rsidRDefault="00AB1755" w:rsidP="00F5052E">
      <w:pPr>
        <w:pStyle w:val="NoSpacing"/>
        <w:jc w:val="both"/>
      </w:pPr>
    </w:p>
    <w:p w14:paraId="59711749" w14:textId="77777777" w:rsidR="0008527E" w:rsidRDefault="0008527E" w:rsidP="00F5052E">
      <w:pPr>
        <w:pStyle w:val="NoSpacing"/>
        <w:jc w:val="both"/>
      </w:pPr>
    </w:p>
    <w:p w14:paraId="2F3766A1" w14:textId="77777777" w:rsidR="0008527E" w:rsidRPr="00A62B87" w:rsidRDefault="0008527E" w:rsidP="0008527E">
      <w:pPr>
        <w:pStyle w:val="NormalWeb"/>
        <w:rPr>
          <w:lang w:val="en-US"/>
        </w:rPr>
      </w:pPr>
      <w:r w:rsidRPr="00A62B87">
        <w:rPr>
          <w:lang w:val="en-US"/>
        </w:rPr>
        <w:t xml:space="preserve">This gives us an object ID, but before we can inspect items in the object database, we need to know what type of object it is. Again, we can use the </w:t>
      </w:r>
      <w:r w:rsidRPr="00053539">
        <w:rPr>
          <w:rStyle w:val="HTMLCode"/>
          <w:rFonts w:eastAsia="Calibri"/>
          <w:lang w:val="en-US"/>
        </w:rPr>
        <w:t>-t</w:t>
      </w:r>
      <w:r w:rsidRPr="00A62B87">
        <w:rPr>
          <w:lang w:val="en-US"/>
        </w:rPr>
        <w:t xml:space="preserve"> flag:</w:t>
      </w:r>
    </w:p>
    <w:p w14:paraId="7B68F90A" w14:textId="77777777" w:rsidR="0008527E" w:rsidRPr="005E4DBE" w:rsidRDefault="0008527E" w:rsidP="0008527E">
      <w:pPr>
        <w:pStyle w:val="StyleCode"/>
      </w:pPr>
      <w:r w:rsidRPr="005E4DBE">
        <w:t>$ git cat-file -t 022d0352de4</w:t>
      </w:r>
    </w:p>
    <w:p w14:paraId="0526EA93" w14:textId="77777777" w:rsidR="0008527E" w:rsidRPr="005E4DBE" w:rsidRDefault="0008527E" w:rsidP="0008527E">
      <w:pPr>
        <w:pStyle w:val="StyleCode"/>
      </w:pPr>
      <w:r w:rsidRPr="005E4DBE">
        <w:t>tree</w:t>
      </w:r>
    </w:p>
    <w:p w14:paraId="4101B948" w14:textId="77777777" w:rsidR="0008527E" w:rsidRPr="009E35AE" w:rsidRDefault="0008527E" w:rsidP="0008527E">
      <w:pPr>
        <w:pStyle w:val="HTMLPreformatted"/>
        <w:rPr>
          <w:lang w:val="en-US"/>
        </w:rPr>
      </w:pPr>
    </w:p>
    <w:p w14:paraId="7A2DDB9D" w14:textId="77777777" w:rsidR="0008527E" w:rsidRPr="00A62B87" w:rsidRDefault="0008527E" w:rsidP="0008527E">
      <w:pPr>
        <w:pStyle w:val="NormalWeb"/>
        <w:rPr>
          <w:lang w:val="en-US"/>
        </w:rPr>
      </w:pPr>
      <w:r w:rsidRPr="00A62B87">
        <w:rPr>
          <w:lang w:val="en-US"/>
        </w:rPr>
        <w:lastRenderedPageBreak/>
        <w:t xml:space="preserve">Of course, change the object ID to an object from </w:t>
      </w:r>
      <w:r w:rsidRPr="004E26A4">
        <w:rPr>
          <w:rStyle w:val="Emphasis"/>
          <w:lang w:val="en-US"/>
        </w:rPr>
        <w:t>your</w:t>
      </w:r>
      <w:r w:rsidRPr="00A62B87">
        <w:rPr>
          <w:lang w:val="en-US"/>
        </w:rPr>
        <w:t xml:space="preserve"> database (don’t forget to combine the folder name with the filename to get the full ID). This will output the type of commit, which we can then pass to a normal call to </w:t>
      </w:r>
      <w:r w:rsidRPr="00053539">
        <w:rPr>
          <w:rStyle w:val="HTMLCode"/>
          <w:rFonts w:eastAsia="Calibri"/>
          <w:lang w:val="en-US"/>
        </w:rPr>
        <w:t>git cat-file</w:t>
      </w:r>
      <w:r w:rsidRPr="00A62B87">
        <w:rPr>
          <w:lang w:val="en-US"/>
        </w:rPr>
        <w:t>.</w:t>
      </w:r>
    </w:p>
    <w:p w14:paraId="4C4F1BC8" w14:textId="77777777" w:rsidR="0008527E" w:rsidRPr="00A62B87" w:rsidRDefault="0008527E" w:rsidP="0008527E">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blob</w:t>
      </w:r>
      <w:r w:rsidRPr="00A62B87">
        <w:rPr>
          <w:lang w:val="en-US"/>
        </w:rPr>
        <w:t xml:space="preserve"> </w:t>
      </w:r>
      <w:r w:rsidRPr="00053539">
        <w:rPr>
          <w:rStyle w:val="HTMLCode"/>
          <w:rFonts w:eastAsia="Calibri"/>
          <w:lang w:val="en-US"/>
        </w:rPr>
        <w:t>7a52bb8</w:t>
      </w:r>
    </w:p>
    <w:p w14:paraId="11E9AA57" w14:textId="77777777" w:rsidR="0008527E" w:rsidRPr="00A62B87" w:rsidRDefault="0008527E" w:rsidP="0008527E">
      <w:pPr>
        <w:pStyle w:val="NormalWeb"/>
        <w:rPr>
          <w:lang w:val="en-US"/>
        </w:rPr>
      </w:pPr>
      <w:r w:rsidRPr="00A62B87">
        <w:rPr>
          <w:lang w:val="en-US"/>
        </w:rPr>
        <w:t xml:space="preserve">My object was a blob, but yours may be different. If it’s a tree, remember to use </w:t>
      </w:r>
      <w:r w:rsidRPr="00053539">
        <w:rPr>
          <w:rStyle w:val="HTMLCode"/>
          <w:rFonts w:eastAsia="Calibri"/>
          <w:lang w:val="en-US"/>
        </w:rPr>
        <w:t>git ls-tree</w:t>
      </w:r>
      <w:r w:rsidRPr="00A62B87">
        <w:rPr>
          <w:lang w:val="en-US"/>
        </w:rPr>
        <w:t xml:space="preserve"> to turn that ugly binary data into a pretty directory listing.</w:t>
      </w:r>
    </w:p>
    <w:p w14:paraId="4C38878C" w14:textId="77777777" w:rsidR="0008527E" w:rsidRDefault="0008527E" w:rsidP="0008527E">
      <w:pPr>
        <w:pStyle w:val="NoSpacing"/>
      </w:pPr>
    </w:p>
    <w:p w14:paraId="2FB4EBB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git ls-</w:t>
      </w:r>
      <w:proofErr w:type="gramStart"/>
      <w:r w:rsidRPr="00333198">
        <w:rPr>
          <w:rFonts w:ascii="Lucida Console" w:eastAsiaTheme="minorHAnsi" w:hAnsi="Lucida Console" w:cs="Lucida Console"/>
          <w:sz w:val="18"/>
          <w:szCs w:val="18"/>
          <w:lang w:val="en-US"/>
        </w:rPr>
        <w:t>tree  022</w:t>
      </w:r>
      <w:proofErr w:type="gramEnd"/>
      <w:r w:rsidRPr="00333198">
        <w:rPr>
          <w:rFonts w:ascii="Lucida Console" w:eastAsiaTheme="minorHAnsi" w:hAnsi="Lucida Console" w:cs="Lucida Console"/>
          <w:sz w:val="18"/>
          <w:szCs w:val="18"/>
          <w:lang w:val="en-US"/>
        </w:rPr>
        <w:t>d0352de4</w:t>
      </w:r>
    </w:p>
    <w:p w14:paraId="4AC29302"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xml:space="preserve">100644 blob 1d09ca3ac33e045ccde753b47f81a9e980c90774  </w:t>
      </w:r>
      <w:proofErr w:type="gramStart"/>
      <w:r w:rsidRPr="00333198">
        <w:rPr>
          <w:rFonts w:ascii="Lucida Console" w:eastAsiaTheme="minorHAnsi" w:hAnsi="Lucida Console" w:cs="Lucida Console"/>
          <w:sz w:val="18"/>
          <w:szCs w:val="18"/>
          <w:lang w:val="en-US"/>
        </w:rPr>
        <w:t xml:space="preserve">  .</w:t>
      </w:r>
      <w:proofErr w:type="spellStart"/>
      <w:r w:rsidRPr="00333198">
        <w:rPr>
          <w:rFonts w:ascii="Lucida Console" w:eastAsiaTheme="minorHAnsi" w:hAnsi="Lucida Console" w:cs="Lucida Console"/>
          <w:sz w:val="18"/>
          <w:szCs w:val="18"/>
          <w:lang w:val="en-US"/>
        </w:rPr>
        <w:t>gitconfig</w:t>
      </w:r>
      <w:proofErr w:type="spellEnd"/>
      <w:proofErr w:type="gramEnd"/>
      <w:r w:rsidRPr="00333198">
        <w:rPr>
          <w:rFonts w:ascii="Lucida Console" w:eastAsiaTheme="minorHAnsi" w:hAnsi="Lucida Console" w:cs="Lucida Console"/>
          <w:sz w:val="18"/>
          <w:szCs w:val="18"/>
          <w:lang w:val="en-US"/>
        </w:rPr>
        <w:t>-template</w:t>
      </w:r>
    </w:p>
    <w:p w14:paraId="258E85E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xml:space="preserve">100644 blob 139597f9cb07c5d48bed18984ec4747f4b4f3438  </w:t>
      </w:r>
      <w:proofErr w:type="gramStart"/>
      <w:r w:rsidRPr="00333198">
        <w:rPr>
          <w:rFonts w:ascii="Lucida Console" w:eastAsiaTheme="minorHAnsi" w:hAnsi="Lucida Console" w:cs="Lucida Console"/>
          <w:sz w:val="18"/>
          <w:szCs w:val="18"/>
          <w:lang w:val="en-US"/>
        </w:rPr>
        <w:t xml:space="preserve">  .</w:t>
      </w:r>
      <w:proofErr w:type="spellStart"/>
      <w:r w:rsidRPr="00333198">
        <w:rPr>
          <w:rFonts w:ascii="Lucida Console" w:eastAsiaTheme="minorHAnsi" w:hAnsi="Lucida Console" w:cs="Lucida Console"/>
          <w:sz w:val="18"/>
          <w:szCs w:val="18"/>
          <w:lang w:val="en-US"/>
        </w:rPr>
        <w:t>gitignore</w:t>
      </w:r>
      <w:proofErr w:type="spellEnd"/>
      <w:proofErr w:type="gramEnd"/>
    </w:p>
    <w:p w14:paraId="67B49289"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12e4df6163374ffb1ffbd1dac2cf8ec5460684e    Basic-Tutorials-master.zip</w:t>
      </w:r>
    </w:p>
    <w:p w14:paraId="15668FE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9e065e8380804fcc424dc08128b3163ecf3ae6b    Chapters</w:t>
      </w:r>
    </w:p>
    <w:p w14:paraId="1AAA52C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42ca1cef8e65effe2ad5bae228bcfc406c058f85    Links.txt</w:t>
      </w:r>
    </w:p>
    <w:p w14:paraId="1335697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3aa637263b63eaaa57a2f34419374cfe7fc0701a    Separating Collated Code with Branching Strategies.docx</w:t>
      </w:r>
    </w:p>
    <w:p w14:paraId="031AD7CA"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a6aabea140dfdd02d0b4d84844dbe95410a78dd    book-</w:t>
      </w:r>
      <w:proofErr w:type="spellStart"/>
      <w:r w:rsidRPr="00333198">
        <w:rPr>
          <w:rFonts w:ascii="Lucida Console" w:eastAsiaTheme="minorHAnsi" w:hAnsi="Lucida Console" w:cs="Lucida Console"/>
          <w:sz w:val="18"/>
          <w:szCs w:val="18"/>
          <w:lang w:val="en-US"/>
        </w:rPr>
        <w:t>svg</w:t>
      </w:r>
      <w:proofErr w:type="spellEnd"/>
    </w:p>
    <w:p w14:paraId="37D51BA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2c6500fd68bb673ba4a5f571ced1e9cbdee31bf9    borderl.txt</w:t>
      </w:r>
    </w:p>
    <w:p w14:paraId="0592A326"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6f6305ebd02adcfc9967d396246d5b0bc0183e37    instaLL.rtf</w:t>
      </w:r>
    </w:p>
    <w:p w14:paraId="6589AC3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e950201e1a88e43226e5d497656125936a514286    ppt</w:t>
      </w:r>
    </w:p>
    <w:p w14:paraId="6DA18C4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7701586a37307d58549e39dcdfc70bd8db51936    script.sh</w:t>
      </w:r>
    </w:p>
    <w:p w14:paraId="698F841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0fe633e30c461e9e5e08d545fe06d909243955dd    txt1.txt</w:t>
      </w:r>
    </w:p>
    <w:p w14:paraId="41CC4459" w14:textId="77777777" w:rsidR="0008527E" w:rsidRDefault="0008527E" w:rsidP="0008527E">
      <w:pPr>
        <w:pStyle w:val="NoSpacing"/>
      </w:pPr>
    </w:p>
    <w:p w14:paraId="5466CED1"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Any file is compressed and transformed into a blob before archiving it into a Git repository. Each file is marked with a </w:t>
      </w:r>
      <w:r w:rsidRPr="00A75CA1">
        <w:rPr>
          <w:rFonts w:ascii="Times New Roman" w:hAnsi="Times New Roman"/>
          <w:i/>
          <w:iCs/>
          <w:sz w:val="24"/>
          <w:szCs w:val="24"/>
          <w:lang w:val="en-US" w:eastAsia="fr-FR"/>
        </w:rPr>
        <w:t>hash</w:t>
      </w:r>
      <w:r w:rsidRPr="00A75CA1">
        <w:rPr>
          <w:rFonts w:ascii="Times New Roman" w:hAnsi="Times New Roman"/>
          <w:sz w:val="24"/>
          <w:szCs w:val="24"/>
          <w:lang w:val="en-US" w:eastAsia="fr-FR"/>
        </w:rPr>
        <w:t xml:space="preserve">; this hash uniquely identifies the file within our repository, and it is thanks to this ID that Git can then retrieve it when </w:t>
      </w:r>
      <w:proofErr w:type="gramStart"/>
      <w:r w:rsidRPr="00A75CA1">
        <w:rPr>
          <w:rFonts w:ascii="Times New Roman" w:hAnsi="Times New Roman"/>
          <w:sz w:val="24"/>
          <w:szCs w:val="24"/>
          <w:lang w:val="en-US" w:eastAsia="fr-FR"/>
        </w:rPr>
        <w:t>needed, and</w:t>
      </w:r>
      <w:proofErr w:type="gramEnd"/>
      <w:r w:rsidRPr="00A75CA1">
        <w:rPr>
          <w:rFonts w:ascii="Times New Roman" w:hAnsi="Times New Roman"/>
          <w:sz w:val="24"/>
          <w:szCs w:val="24"/>
          <w:lang w:val="en-US" w:eastAsia="fr-FR"/>
        </w:rPr>
        <w:t xml:space="preserve"> detect any changes when the same file is altered (files with different content will have different hashes).</w:t>
      </w:r>
    </w:p>
    <w:p w14:paraId="07190285" w14:textId="77777777" w:rsidR="0008527E"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65824C94"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SHA-1 hashes are </w:t>
      </w:r>
      <w:proofErr w:type="gramStart"/>
      <w:r w:rsidRPr="00A75CA1">
        <w:rPr>
          <w:rFonts w:ascii="Times New Roman" w:hAnsi="Times New Roman"/>
          <w:sz w:val="24"/>
          <w:szCs w:val="24"/>
          <w:lang w:val="en-US" w:eastAsia="fr-FR"/>
        </w:rPr>
        <w:t>unique</w:t>
      </w:r>
      <w:proofErr w:type="gramEnd"/>
    </w:p>
    <w:p w14:paraId="52C0C6AC" w14:textId="77777777" w:rsidR="0008527E" w:rsidRPr="00EF119D"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48928675" w14:textId="77777777" w:rsidR="0008527E" w:rsidRPr="0086460C"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6460C">
        <w:rPr>
          <w:rFonts w:ascii="CourierNewPS-BoldMT" w:hAnsi="CourierNewPS-BoldMT" w:cs="CourierNewPS-BoldMT"/>
          <w:b/>
          <w:bCs/>
          <w:sz w:val="20"/>
          <w:szCs w:val="20"/>
          <w:lang w:val="en-US" w:eastAsia="fr-FR"/>
        </w:rPr>
        <w:t>$ echo "banana" | git hash-object --stdin</w:t>
      </w:r>
    </w:p>
    <w:p w14:paraId="383D0567" w14:textId="77777777" w:rsidR="0008527E" w:rsidRPr="00EF119D" w:rsidRDefault="0008527E" w:rsidP="0008527E">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637a09b86af61897fb72f26bfb874f2ae726db82</w:t>
      </w:r>
    </w:p>
    <w:p w14:paraId="18052486" w14:textId="77777777" w:rsidR="0008527E" w:rsidRPr="00EF119D"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1856F5EF"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The git hash-object command is the plumbing command to calculate the hash of any object; in this example, we used the --stdin option to pass as a command argument the result of the preceding command, echo "banana"; in a few words, we calculated the hash of the string "banana",</w:t>
      </w:r>
    </w:p>
    <w:p w14:paraId="5B258FB7" w14:textId="77777777" w:rsidR="0008527E" w:rsidRDefault="0008527E" w:rsidP="0008527E">
      <w:pPr>
        <w:pStyle w:val="NoSpacing"/>
        <w:jc w:val="both"/>
      </w:pPr>
    </w:p>
    <w:p w14:paraId="4B073AAB" w14:textId="77777777" w:rsidR="0008527E" w:rsidRDefault="0008527E" w:rsidP="0008527E">
      <w:pPr>
        <w:pStyle w:val="NoSpacing"/>
        <w:jc w:val="both"/>
      </w:pPr>
    </w:p>
    <w:p w14:paraId="6F628E21" w14:textId="77777777" w:rsidR="0008527E" w:rsidRDefault="0008527E" w:rsidP="0008527E">
      <w:pPr>
        <w:pStyle w:val="NoSpacing"/>
        <w:jc w:val="both"/>
      </w:pPr>
    </w:p>
    <w:p w14:paraId="32F38A4A" w14:textId="77777777" w:rsidR="0008527E" w:rsidRDefault="0008527E" w:rsidP="0008527E">
      <w:pPr>
        <w:pStyle w:val="NoSpacing"/>
        <w:jc w:val="both"/>
      </w:pPr>
    </w:p>
    <w:p w14:paraId="440D0DED" w14:textId="77777777" w:rsidR="0008527E" w:rsidRPr="00A62B87" w:rsidRDefault="0008527E" w:rsidP="0008527E">
      <w:pPr>
        <w:pStyle w:val="NoSpacing"/>
        <w:jc w:val="both"/>
      </w:pPr>
      <w:r w:rsidRPr="00A62B87">
        <w:t xml:space="preserve">You can initialize a Git repository anywhere with the </w:t>
      </w:r>
      <w:r w:rsidRPr="00A62B87">
        <w:rPr>
          <w:rStyle w:val="HTMLCode"/>
          <w:rFonts w:eastAsia="Calibri"/>
        </w:rPr>
        <w:t xml:space="preserve">git </w:t>
      </w:r>
      <w:proofErr w:type="spellStart"/>
      <w:r w:rsidRPr="00A62B87">
        <w:rPr>
          <w:rStyle w:val="HTMLCode"/>
          <w:rFonts w:eastAsia="Calibri"/>
        </w:rPr>
        <w:t>init</w:t>
      </w:r>
      <w:proofErr w:type="spellEnd"/>
      <w:r w:rsidRPr="00A62B87">
        <w:t xml:space="preserve"> command. Take a look inside </w:t>
      </w:r>
      <w:proofErr w:type="gramStart"/>
      <w:r w:rsidRPr="00A62B87">
        <w:t xml:space="preserve">the </w:t>
      </w:r>
      <w:r w:rsidRPr="00A62B87">
        <w:rPr>
          <w:rStyle w:val="HTMLCode"/>
          <w:rFonts w:eastAsia="Calibri"/>
        </w:rPr>
        <w:t>.git</w:t>
      </w:r>
      <w:proofErr w:type="gramEnd"/>
      <w:r w:rsidRPr="00A62B87">
        <w:t xml:space="preserve"> folder to get a glimpse of what a repository looks like.</w:t>
      </w:r>
    </w:p>
    <w:p w14:paraId="43DC1D28" w14:textId="77777777" w:rsidR="0008527E" w:rsidRDefault="0008527E" w:rsidP="0008527E">
      <w:pPr>
        <w:pStyle w:val="HTMLPreformatted"/>
        <w:rPr>
          <w:rStyle w:val="HTMLCode"/>
          <w:lang w:val="en-US"/>
        </w:rPr>
      </w:pPr>
    </w:p>
    <w:p w14:paraId="6E575C1F"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 git </w:t>
      </w:r>
      <w:proofErr w:type="spellStart"/>
      <w:r w:rsidRPr="00351605">
        <w:rPr>
          <w:rFonts w:ascii="Courier New" w:hAnsi="Courier New" w:cs="Courier New"/>
          <w:sz w:val="20"/>
          <w:szCs w:val="20"/>
          <w:lang w:val="en-US" w:eastAsia="fr-FR"/>
        </w:rPr>
        <w:t>init</w:t>
      </w:r>
      <w:proofErr w:type="spellEnd"/>
    </w:p>
    <w:p w14:paraId="2876143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Initialized empty Git repository in </w:t>
      </w:r>
      <w:proofErr w:type="gramStart"/>
      <w:r w:rsidRPr="00351605">
        <w:rPr>
          <w:rFonts w:ascii="Courier New" w:hAnsi="Courier New" w:cs="Courier New"/>
          <w:sz w:val="20"/>
          <w:szCs w:val="20"/>
          <w:lang w:val="en-US" w:eastAsia="fr-FR"/>
        </w:rPr>
        <w:t>C:/temp/demo/.git/</w:t>
      </w:r>
      <w:proofErr w:type="gramEnd"/>
    </w:p>
    <w:p w14:paraId="54F32F1E" w14:textId="77777777" w:rsidR="0008527E" w:rsidRPr="00351605" w:rsidRDefault="0008527E" w:rsidP="0008527E">
      <w:pPr>
        <w:pStyle w:val="HTMLPreformatted"/>
        <w:rPr>
          <w:rStyle w:val="HTMLCode"/>
          <w:lang w:val="en-US"/>
        </w:rPr>
      </w:pPr>
    </w:p>
    <w:p w14:paraId="10636C44"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 ls -</w:t>
      </w:r>
      <w:proofErr w:type="gramStart"/>
      <w:r w:rsidRPr="00351605">
        <w:rPr>
          <w:rFonts w:ascii="Courier New" w:hAnsi="Courier New" w:cs="Courier New"/>
          <w:sz w:val="20"/>
          <w:szCs w:val="20"/>
          <w:lang w:eastAsia="fr-FR"/>
        </w:rPr>
        <w:t>la .git</w:t>
      </w:r>
      <w:proofErr w:type="gramEnd"/>
    </w:p>
    <w:p w14:paraId="513D226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proofErr w:type="gramStart"/>
      <w:r w:rsidRPr="00351605">
        <w:rPr>
          <w:rFonts w:ascii="Courier New" w:hAnsi="Courier New" w:cs="Courier New"/>
          <w:sz w:val="20"/>
          <w:szCs w:val="20"/>
          <w:lang w:eastAsia="fr-FR"/>
        </w:rPr>
        <w:t>total</w:t>
      </w:r>
      <w:proofErr w:type="gramEnd"/>
      <w:r w:rsidRPr="00351605">
        <w:rPr>
          <w:rFonts w:ascii="Courier New" w:hAnsi="Courier New" w:cs="Courier New"/>
          <w:sz w:val="20"/>
          <w:szCs w:val="20"/>
          <w:lang w:eastAsia="fr-FR"/>
        </w:rPr>
        <w:t xml:space="preserve"> 11</w:t>
      </w:r>
    </w:p>
    <w:p w14:paraId="315E9281"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proofErr w:type="spellStart"/>
      <w:proofErr w:type="gramStart"/>
      <w:r w:rsidRPr="00351605">
        <w:rPr>
          <w:rFonts w:ascii="Courier New" w:hAnsi="Courier New" w:cs="Courier New"/>
          <w:sz w:val="20"/>
          <w:szCs w:val="20"/>
          <w:lang w:eastAsia="fr-FR"/>
        </w:rPr>
        <w:t>drwxr</w:t>
      </w:r>
      <w:proofErr w:type="spellEnd"/>
      <w:proofErr w:type="gramEnd"/>
      <w:r w:rsidRPr="00351605">
        <w:rPr>
          <w:rFonts w:ascii="Courier New" w:hAnsi="Courier New" w:cs="Courier New"/>
          <w:sz w:val="20"/>
          <w:szCs w:val="20"/>
          <w:lang w:eastAsia="fr-FR"/>
        </w:rPr>
        <w:t>-</w:t>
      </w:r>
      <w:proofErr w:type="spellStart"/>
      <w:r w:rsidRPr="00351605">
        <w:rPr>
          <w:rFonts w:ascii="Courier New" w:hAnsi="Courier New" w:cs="Courier New"/>
          <w:sz w:val="20"/>
          <w:szCs w:val="20"/>
          <w:lang w:eastAsia="fr-FR"/>
        </w:rPr>
        <w:t>xr</w:t>
      </w:r>
      <w:proofErr w:type="spellEnd"/>
      <w:r w:rsidRPr="00351605">
        <w:rPr>
          <w:rFonts w:ascii="Courier New" w:hAnsi="Courier New" w:cs="Courier New"/>
          <w:sz w:val="20"/>
          <w:szCs w:val="20"/>
          <w:lang w:eastAsia="fr-FR"/>
        </w:rPr>
        <w:t xml:space="preserve">-x 1 </w:t>
      </w:r>
      <w:proofErr w:type="spellStart"/>
      <w:r w:rsidRPr="00351605">
        <w:rPr>
          <w:rFonts w:ascii="Courier New" w:hAnsi="Courier New" w:cs="Courier New"/>
          <w:sz w:val="20"/>
          <w:szCs w:val="20"/>
          <w:lang w:eastAsia="fr-FR"/>
        </w:rPr>
        <w:t>asaki</w:t>
      </w:r>
      <w:proofErr w:type="spellEnd"/>
      <w:r w:rsidRPr="00351605">
        <w:rPr>
          <w:rFonts w:ascii="Courier New" w:hAnsi="Courier New" w:cs="Courier New"/>
          <w:sz w:val="20"/>
          <w:szCs w:val="20"/>
          <w:lang w:eastAsia="fr-FR"/>
        </w:rPr>
        <w:t xml:space="preserve"> 1049089   0 Jun 22 13:50 ./</w:t>
      </w:r>
    </w:p>
    <w:p w14:paraId="14272FB7"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w:t>
      </w:r>
      <w:proofErr w:type="gramStart"/>
      <w:r w:rsidRPr="00351605">
        <w:rPr>
          <w:rFonts w:ascii="Courier New" w:hAnsi="Courier New" w:cs="Courier New"/>
          <w:sz w:val="20"/>
          <w:szCs w:val="20"/>
          <w:lang w:val="en-US" w:eastAsia="fr-FR"/>
        </w:rPr>
        <w:t xml:space="preserve"> ..</w:t>
      </w:r>
      <w:proofErr w:type="gramEnd"/>
      <w:r w:rsidRPr="00351605">
        <w:rPr>
          <w:rFonts w:ascii="Courier New" w:hAnsi="Courier New" w:cs="Courier New"/>
          <w:sz w:val="20"/>
          <w:szCs w:val="20"/>
          <w:lang w:val="en-US" w:eastAsia="fr-FR"/>
        </w:rPr>
        <w:t>/</w:t>
      </w:r>
    </w:p>
    <w:p w14:paraId="3E5E3295"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130 Jun 22 13:50 config</w:t>
      </w:r>
    </w:p>
    <w:p w14:paraId="3EC7535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73</w:t>
      </w:r>
      <w:proofErr w:type="gramEnd"/>
      <w:r w:rsidRPr="00351605">
        <w:rPr>
          <w:rFonts w:ascii="Courier New" w:hAnsi="Courier New" w:cs="Courier New"/>
          <w:sz w:val="20"/>
          <w:szCs w:val="20"/>
          <w:lang w:val="en-US" w:eastAsia="fr-FR"/>
        </w:rPr>
        <w:t xml:space="preserve"> Jun 22 13:49 description</w:t>
      </w:r>
    </w:p>
    <w:p w14:paraId="7FD45EC8"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23</w:t>
      </w:r>
      <w:proofErr w:type="gramEnd"/>
      <w:r w:rsidRPr="00351605">
        <w:rPr>
          <w:rFonts w:ascii="Courier New" w:hAnsi="Courier New" w:cs="Courier New"/>
          <w:sz w:val="20"/>
          <w:szCs w:val="20"/>
          <w:lang w:val="en-US" w:eastAsia="fr-FR"/>
        </w:rPr>
        <w:t xml:space="preserve"> Jun 22 13:49 HEAD</w:t>
      </w:r>
    </w:p>
    <w:p w14:paraId="11451160"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hooks/</w:t>
      </w:r>
    </w:p>
    <w:p w14:paraId="21B846F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lastRenderedPageBreak/>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info/</w:t>
      </w:r>
    </w:p>
    <w:p w14:paraId="35869F29"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50 objects/</w:t>
      </w:r>
    </w:p>
    <w:p w14:paraId="0894BB4B"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refs/</w:t>
      </w:r>
    </w:p>
    <w:p w14:paraId="4CE1E617" w14:textId="77777777" w:rsidR="0008527E" w:rsidRDefault="0008527E" w:rsidP="0008527E">
      <w:pPr>
        <w:pStyle w:val="HTMLPreformatted"/>
        <w:rPr>
          <w:rStyle w:val="HTMLCode"/>
          <w:lang w:val="en-US"/>
        </w:rPr>
      </w:pPr>
    </w:p>
    <w:p w14:paraId="1144E2E4" w14:textId="77777777" w:rsidR="0008527E" w:rsidRDefault="0008527E" w:rsidP="0008527E">
      <w:pPr>
        <w:pStyle w:val="NoSpacing"/>
        <w:jc w:val="both"/>
        <w:rPr>
          <w:rStyle w:val="HTMLCode"/>
          <w:rFonts w:eastAsia="Calibri"/>
        </w:rPr>
      </w:pPr>
    </w:p>
    <w:p w14:paraId="1AC0F2D6" w14:textId="77777777" w:rsidR="0008527E" w:rsidRDefault="0008527E" w:rsidP="0008527E">
      <w:pPr>
        <w:pStyle w:val="NoSpacing"/>
        <w:jc w:val="both"/>
        <w:rPr>
          <w:rStyle w:val="HTMLCode"/>
          <w:rFonts w:eastAsia="Calibri"/>
        </w:rPr>
      </w:pPr>
    </w:p>
    <w:p w14:paraId="7730C372" w14:textId="77777777" w:rsidR="0008527E" w:rsidRPr="003908E3" w:rsidRDefault="0008527E" w:rsidP="0008527E">
      <w:pPr>
        <w:pStyle w:val="NoSpacing"/>
        <w:jc w:val="both"/>
      </w:pPr>
      <w:r>
        <w:t>T</w:t>
      </w:r>
      <w:r w:rsidRPr="003908E3">
        <w:t xml:space="preserve">he special </w:t>
      </w:r>
      <w:r w:rsidRPr="003908E3">
        <w:rPr>
          <w:rFonts w:ascii="LiberationMono" w:hAnsi="LiberationMono" w:cs="LiberationMono"/>
          <w:sz w:val="18"/>
          <w:szCs w:val="18"/>
        </w:rPr>
        <w:t xml:space="preserve">HEAD </w:t>
      </w:r>
      <w:r w:rsidRPr="003908E3">
        <w:t xml:space="preserve">pointer that refers to the branch/commit currently being checked </w:t>
      </w:r>
      <w:proofErr w:type="gramStart"/>
      <w:r w:rsidRPr="003908E3">
        <w:t>out</w:t>
      </w:r>
      <w:proofErr w:type="gramEnd"/>
    </w:p>
    <w:p w14:paraId="24C6E619" w14:textId="77777777" w:rsidR="0008527E" w:rsidRPr="003908E3" w:rsidRDefault="0008527E" w:rsidP="0008527E">
      <w:pPr>
        <w:pStyle w:val="NoSpacing"/>
      </w:pPr>
    </w:p>
    <w:p w14:paraId="7D762651" w14:textId="77777777" w:rsidR="0008527E" w:rsidRDefault="0008527E">
      <w:pPr>
        <w:pStyle w:val="NoSpacing"/>
        <w:numPr>
          <w:ilvl w:val="0"/>
          <w:numId w:val="4"/>
        </w:numPr>
      </w:pPr>
      <w:r w:rsidRPr="003908E3">
        <w:t>The tree object</w:t>
      </w:r>
      <w:r>
        <w:t>:</w:t>
      </w:r>
    </w:p>
    <w:p w14:paraId="38A8FE71" w14:textId="77777777" w:rsidR="0008527E" w:rsidRDefault="0008527E" w:rsidP="0008527E">
      <w:pPr>
        <w:pStyle w:val="NoSpacing"/>
        <w:ind w:left="720"/>
      </w:pPr>
    </w:p>
    <w:p w14:paraId="46360932" w14:textId="77777777" w:rsidR="0008527E" w:rsidRDefault="0008527E" w:rsidP="0008527E">
      <w:pPr>
        <w:pStyle w:val="NoSpacing"/>
        <w:ind w:left="720"/>
      </w:pPr>
      <w:r w:rsidRPr="003908E3">
        <w:t xml:space="preserve">There are many ways to see the objects in the Git database. The </w:t>
      </w:r>
      <w:r w:rsidRPr="00672888">
        <w:rPr>
          <w:rFonts w:ascii="LiberationMono" w:hAnsi="LiberationMono" w:cs="LiberationMono"/>
          <w:sz w:val="18"/>
          <w:szCs w:val="18"/>
        </w:rPr>
        <w:t xml:space="preserve">git ls-tree </w:t>
      </w:r>
      <w:r w:rsidRPr="003908E3">
        <w:t xml:space="preserve">command can easily show the content of trees and subtrees, and </w:t>
      </w:r>
      <w:r w:rsidRPr="00672888">
        <w:rPr>
          <w:rFonts w:ascii="LiberationMono" w:hAnsi="LiberationMono" w:cs="LiberationMono"/>
          <w:sz w:val="18"/>
          <w:szCs w:val="18"/>
        </w:rPr>
        <w:t xml:space="preserve">git show </w:t>
      </w:r>
      <w:r w:rsidRPr="003908E3">
        <w:t>can show the Git objects, but in a different way.</w:t>
      </w:r>
    </w:p>
    <w:p w14:paraId="220B9C55" w14:textId="77777777" w:rsidR="0008527E" w:rsidRDefault="0008527E" w:rsidP="0008527E">
      <w:pPr>
        <w:pStyle w:val="NoSpacing"/>
        <w:ind w:left="720"/>
      </w:pPr>
    </w:p>
    <w:p w14:paraId="32792233" w14:textId="77777777" w:rsidR="0008527E" w:rsidRDefault="0008527E" w:rsidP="0008527E">
      <w:pPr>
        <w:pStyle w:val="NoSpacing"/>
        <w:ind w:left="720"/>
      </w:pPr>
      <w:r w:rsidRPr="003908E3">
        <w:t>We can also specify that we want the tree object from the commit pointed to by HEAD by specifying:</w:t>
      </w:r>
    </w:p>
    <w:p w14:paraId="6C21D6A4" w14:textId="77777777" w:rsidR="0008527E" w:rsidRDefault="0008527E" w:rsidP="0008527E">
      <w:pPr>
        <w:pStyle w:val="NoSpacing"/>
        <w:ind w:left="720"/>
      </w:pPr>
    </w:p>
    <w:p w14:paraId="693442CB" w14:textId="77777777" w:rsidR="0008527E" w:rsidRDefault="0008527E" w:rsidP="0008527E">
      <w:pPr>
        <w:pStyle w:val="NoSpacing"/>
        <w:ind w:left="720"/>
      </w:pPr>
      <w:r w:rsidRPr="003908E3">
        <w:t>$ git cat-file -p HEAD^{tree}</w:t>
      </w:r>
    </w:p>
    <w:p w14:paraId="14F35145" w14:textId="77777777" w:rsidR="0008527E" w:rsidRDefault="0008527E" w:rsidP="0008527E">
      <w:pPr>
        <w:pStyle w:val="NoSpacing"/>
        <w:ind w:left="720"/>
        <w:jc w:val="both"/>
      </w:pPr>
    </w:p>
    <w:p w14:paraId="558190A4" w14:textId="77777777" w:rsidR="0008527E" w:rsidRDefault="0008527E" w:rsidP="0008527E">
      <w:pPr>
        <w:pStyle w:val="NoSpacing"/>
        <w:ind w:left="720"/>
        <w:jc w:val="both"/>
      </w:pPr>
      <w:r w:rsidRPr="00CD0A09">
        <w:t>The special notation HEAD^{tree} means that from the reference given, HEAD recursively dereferences the object at the reference until a tree object is found. The first tree object is the root tree object found from the commit pointed to by the master branch, which is pointed to by HEAD.</w:t>
      </w:r>
    </w:p>
    <w:p w14:paraId="6696D5D7" w14:textId="77777777" w:rsidR="0008527E" w:rsidRDefault="0008527E" w:rsidP="0008527E">
      <w:pPr>
        <w:pStyle w:val="NoSpacing"/>
        <w:ind w:left="720"/>
        <w:jc w:val="both"/>
      </w:pPr>
    </w:p>
    <w:p w14:paraId="43969962" w14:textId="77777777" w:rsidR="0008527E" w:rsidRPr="00CD0A09" w:rsidRDefault="0008527E" w:rsidP="0008527E">
      <w:pPr>
        <w:pStyle w:val="NoSpacing"/>
        <w:ind w:left="720"/>
        <w:jc w:val="both"/>
      </w:pPr>
      <w:r w:rsidRPr="00CD0A09">
        <w:t>A generic form of the notation is &lt;rev&gt;^&lt;type</w:t>
      </w:r>
      <w:proofErr w:type="gramStart"/>
      <w:r w:rsidRPr="00CD0A09">
        <w:t>&gt;, and</w:t>
      </w:r>
      <w:proofErr w:type="gramEnd"/>
      <w:r w:rsidRPr="00CD0A09">
        <w:t xml:space="preserve"> will return the first object of &lt;type&gt;, searching recursively from &lt;rev&gt;.</w:t>
      </w:r>
    </w:p>
    <w:p w14:paraId="03871D3F" w14:textId="77777777" w:rsidR="0008527E" w:rsidRPr="003908E3" w:rsidRDefault="0008527E" w:rsidP="0008527E">
      <w:pPr>
        <w:pStyle w:val="NoSpacing"/>
      </w:pPr>
    </w:p>
    <w:p w14:paraId="7179A8CA" w14:textId="77777777" w:rsidR="0008527E" w:rsidRPr="00CD0A09" w:rsidRDefault="0008527E">
      <w:pPr>
        <w:pStyle w:val="NoSpacing"/>
        <w:numPr>
          <w:ilvl w:val="0"/>
          <w:numId w:val="4"/>
        </w:numPr>
      </w:pPr>
      <w:r w:rsidRPr="003908E3">
        <w:rPr>
          <w:rFonts w:eastAsiaTheme="minorHAnsi"/>
          <w:lang w:eastAsia="en-US"/>
        </w:rPr>
        <w:t>The blob object</w:t>
      </w:r>
      <w:r>
        <w:rPr>
          <w:rFonts w:eastAsiaTheme="minorHAnsi"/>
          <w:lang w:eastAsia="en-US"/>
        </w:rPr>
        <w:t>:</w:t>
      </w:r>
    </w:p>
    <w:p w14:paraId="634D4258" w14:textId="77777777" w:rsidR="0008527E" w:rsidRDefault="0008527E" w:rsidP="0008527E">
      <w:pPr>
        <w:pStyle w:val="NoSpacing"/>
        <w:rPr>
          <w:rFonts w:eastAsiaTheme="minorHAnsi"/>
          <w:lang w:eastAsia="en-US"/>
        </w:rPr>
      </w:pPr>
    </w:p>
    <w:p w14:paraId="25F718A4" w14:textId="77777777" w:rsidR="0008527E" w:rsidRPr="003908E3" w:rsidRDefault="0008527E" w:rsidP="0008527E">
      <w:pPr>
        <w:rPr>
          <w:lang w:val="en-US"/>
        </w:rPr>
      </w:pPr>
    </w:p>
    <w:p w14:paraId="137909EC" w14:textId="77777777" w:rsidR="0008527E" w:rsidRPr="003908E3" w:rsidRDefault="0008527E" w:rsidP="0008527E">
      <w:pPr>
        <w:pStyle w:val="NoSpacing"/>
      </w:pPr>
      <w:bookmarkStart w:id="21" w:name="_Toc157442166"/>
      <w:r w:rsidRPr="003908E3">
        <w:t xml:space="preserve">The branch </w:t>
      </w:r>
      <w:proofErr w:type="gramStart"/>
      <w:r w:rsidRPr="003908E3">
        <w:t>object</w:t>
      </w:r>
      <w:bookmarkEnd w:id="21"/>
      <w:proofErr w:type="gramEnd"/>
    </w:p>
    <w:p w14:paraId="257E5B02" w14:textId="77777777" w:rsidR="0008527E" w:rsidRDefault="0008527E" w:rsidP="0008527E">
      <w:pPr>
        <w:pStyle w:val="NoSpacing"/>
      </w:pPr>
    </w:p>
    <w:p w14:paraId="7B761F02" w14:textId="77777777" w:rsidR="0008527E" w:rsidRPr="003908E3" w:rsidRDefault="0008527E" w:rsidP="0008527E">
      <w:pPr>
        <w:pStyle w:val="NoSpacing"/>
      </w:pPr>
      <w:proofErr w:type="gramStart"/>
      <w:r w:rsidRPr="003908E3">
        <w:t>we</w:t>
      </w:r>
      <w:proofErr w:type="gramEnd"/>
      <w:r w:rsidRPr="003908E3">
        <w:t xml:space="preserve"> can take a look at the branch inside </w:t>
      </w:r>
      <w:proofErr w:type="gramStart"/>
      <w:r w:rsidRPr="003908E3">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 </w:t>
      </w:r>
      <w:r w:rsidRPr="003908E3">
        <w:t xml:space="preserve">folder where the whole Git repository is stored. If we open the text file </w:t>
      </w:r>
      <w:r w:rsidRPr="003908E3">
        <w:rPr>
          <w:rFonts w:ascii="LiberationMono" w:hAnsi="LiberationMono" w:cs="LiberationMono"/>
          <w:sz w:val="18"/>
          <w:szCs w:val="18"/>
        </w:rPr>
        <w:t>.git/refs/heads/master</w:t>
      </w:r>
      <w:r w:rsidRPr="003908E3">
        <w:t xml:space="preserve">, we can </w:t>
      </w:r>
      <w:proofErr w:type="gramStart"/>
      <w:r w:rsidRPr="003908E3">
        <w:t>actually see</w:t>
      </w:r>
      <w:proofErr w:type="gramEnd"/>
      <w:r w:rsidRPr="003908E3">
        <w:t xml:space="preserve"> the commit ID that the </w:t>
      </w:r>
      <w:r w:rsidRPr="003908E3">
        <w:rPr>
          <w:rFonts w:ascii="LiberationMono" w:hAnsi="LiberationMono" w:cs="LiberationMono"/>
          <w:sz w:val="18"/>
          <w:szCs w:val="18"/>
        </w:rPr>
        <w:t xml:space="preserve">master </w:t>
      </w:r>
      <w:r w:rsidRPr="003908E3">
        <w:t xml:space="preserve">branch points to. We can do this using </w:t>
      </w:r>
      <w:r w:rsidRPr="003908E3">
        <w:rPr>
          <w:rFonts w:ascii="LiberationMono" w:hAnsi="LiberationMono" w:cs="LiberationMono"/>
          <w:sz w:val="18"/>
          <w:szCs w:val="18"/>
        </w:rPr>
        <w:t>cat</w:t>
      </w:r>
      <w:r w:rsidRPr="003908E3">
        <w:t>, as follows:</w:t>
      </w:r>
    </w:p>
    <w:p w14:paraId="7D909445" w14:textId="77777777" w:rsidR="0008527E" w:rsidRPr="003908E3" w:rsidRDefault="0008527E" w:rsidP="0008527E">
      <w:pPr>
        <w:pStyle w:val="NoSpacing"/>
      </w:pPr>
    </w:p>
    <w:p w14:paraId="2E9527B5"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refs/heads/master</w:t>
      </w:r>
    </w:p>
    <w:p w14:paraId="2B212259" w14:textId="77777777" w:rsidR="0008527E" w:rsidRPr="003908E3" w:rsidRDefault="0008527E" w:rsidP="0008527E">
      <w:pPr>
        <w:pStyle w:val="NoSpacing"/>
      </w:pPr>
      <w:r w:rsidRPr="003908E3">
        <w:rPr>
          <w:rFonts w:ascii="LiberationMono-Bold" w:hAnsi="LiberationMono-Bold" w:cs="LiberationMono-Bold"/>
          <w:b/>
          <w:bCs/>
          <w:sz w:val="18"/>
          <w:szCs w:val="18"/>
        </w:rPr>
        <w:t>13dcada077e446d3a05ea9cdbc8ecc261a94e42d</w:t>
      </w:r>
    </w:p>
    <w:p w14:paraId="312F70C6" w14:textId="77777777" w:rsidR="0008527E" w:rsidRPr="003908E3" w:rsidRDefault="0008527E" w:rsidP="0008527E">
      <w:pPr>
        <w:pStyle w:val="NoSpacing"/>
      </w:pPr>
    </w:p>
    <w:p w14:paraId="04061780" w14:textId="77777777" w:rsidR="0008527E" w:rsidRPr="003908E3" w:rsidRDefault="0008527E" w:rsidP="0008527E">
      <w:pPr>
        <w:pStyle w:val="NoSpacing"/>
        <w:rPr>
          <w:rFonts w:ascii="LiberationSerif" w:hAnsi="LiberationSerif" w:cs="LiberationSerif"/>
          <w:sz w:val="30"/>
          <w:szCs w:val="30"/>
        </w:rPr>
      </w:pPr>
      <w:r w:rsidRPr="003908E3">
        <w:t xml:space="preserve">We can also see that </w:t>
      </w:r>
      <w:r w:rsidRPr="003908E3">
        <w:rPr>
          <w:rFonts w:ascii="LiberationMono" w:hAnsi="LiberationMono" w:cs="LiberationMono"/>
          <w:sz w:val="18"/>
          <w:szCs w:val="18"/>
        </w:rPr>
        <w:t xml:space="preserve">HEAD </w:t>
      </w:r>
      <w:r w:rsidRPr="003908E3">
        <w:t xml:space="preserve">is pointing to the active branch by using </w:t>
      </w:r>
      <w:r w:rsidRPr="003908E3">
        <w:rPr>
          <w:rFonts w:ascii="LiberationMono" w:hAnsi="LiberationMono" w:cs="LiberationMono"/>
          <w:sz w:val="18"/>
          <w:szCs w:val="18"/>
        </w:rPr>
        <w:t xml:space="preserve">cat </w:t>
      </w:r>
      <w:r w:rsidRPr="003908E3">
        <w:t xml:space="preserve">with </w:t>
      </w:r>
      <w:proofErr w:type="gramStart"/>
      <w:r w:rsidRPr="003908E3">
        <w:rPr>
          <w:rFonts w:ascii="LiberationSerif" w:hAnsi="LiberationSerif" w:cs="LiberationSerif"/>
          <w:sz w:val="30"/>
          <w:szCs w:val="30"/>
        </w:rPr>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HEAD </w:t>
      </w:r>
      <w:r w:rsidRPr="003908E3">
        <w:rPr>
          <w:rFonts w:ascii="LiberationSerif" w:hAnsi="LiberationSerif" w:cs="LiberationSerif"/>
          <w:sz w:val="30"/>
          <w:szCs w:val="30"/>
        </w:rPr>
        <w:t>file:</w:t>
      </w:r>
    </w:p>
    <w:p w14:paraId="78C04C7C"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HEAD</w:t>
      </w:r>
    </w:p>
    <w:p w14:paraId="044319BA" w14:textId="77777777" w:rsidR="0008527E" w:rsidRPr="003908E3" w:rsidRDefault="0008527E" w:rsidP="0008527E">
      <w:pPr>
        <w:pStyle w:val="NoSpacing"/>
      </w:pPr>
    </w:p>
    <w:p w14:paraId="1D3E9E9C" w14:textId="77777777" w:rsidR="0008527E" w:rsidRPr="003908E3" w:rsidRDefault="0008527E" w:rsidP="0008527E">
      <w:pPr>
        <w:pStyle w:val="NoSpacing"/>
      </w:pPr>
      <w:r w:rsidRPr="003908E3">
        <w:t xml:space="preserve">The </w:t>
      </w:r>
      <w:r w:rsidRPr="003908E3">
        <w:rPr>
          <w:rFonts w:ascii="LiberationMono" w:hAnsi="LiberationMono" w:cs="LiberationMono"/>
          <w:sz w:val="18"/>
          <w:szCs w:val="18"/>
        </w:rPr>
        <w:t xml:space="preserve">branch </w:t>
      </w:r>
      <w:r w:rsidRPr="003908E3">
        <w:t>object is simply a pointer to a commit, identified by its SHA-1 hash.</w:t>
      </w:r>
    </w:p>
    <w:p w14:paraId="06577655" w14:textId="77777777" w:rsidR="0008527E" w:rsidRPr="003908E3" w:rsidRDefault="0008527E" w:rsidP="0008527E">
      <w:pPr>
        <w:pStyle w:val="NoSpacing"/>
      </w:pPr>
    </w:p>
    <w:p w14:paraId="64633C12" w14:textId="77777777" w:rsidR="0008527E" w:rsidRPr="003908E3" w:rsidRDefault="0008527E" w:rsidP="0008527E">
      <w:pPr>
        <w:pStyle w:val="NoSpacing"/>
      </w:pPr>
      <w:bookmarkStart w:id="22" w:name="_Toc157442167"/>
      <w:r w:rsidRPr="003908E3">
        <w:t xml:space="preserve">The tag </w:t>
      </w:r>
      <w:proofErr w:type="gramStart"/>
      <w:r w:rsidRPr="003908E3">
        <w:t>object</w:t>
      </w:r>
      <w:bookmarkEnd w:id="22"/>
      <w:proofErr w:type="gramEnd"/>
    </w:p>
    <w:p w14:paraId="4E046A49" w14:textId="77777777" w:rsidR="0008527E" w:rsidRPr="003908E3" w:rsidRDefault="0008527E" w:rsidP="0008527E">
      <w:pPr>
        <w:pStyle w:val="NoSpacing"/>
      </w:pPr>
    </w:p>
    <w:p w14:paraId="1A6E5401" w14:textId="77777777" w:rsidR="0008527E" w:rsidRPr="003908E3" w:rsidRDefault="0008527E" w:rsidP="0008527E">
      <w:pPr>
        <w:pStyle w:val="NoSpacing"/>
      </w:pPr>
      <w:r w:rsidRPr="003908E3">
        <w:t xml:space="preserve">There are three different kinds of tag: a lightweight (just a </w:t>
      </w:r>
      <w:r w:rsidRPr="003908E3">
        <w:rPr>
          <w:rFonts w:ascii="LiberationMono" w:hAnsi="LiberationMono" w:cs="LiberationMono"/>
          <w:sz w:val="18"/>
          <w:szCs w:val="18"/>
        </w:rPr>
        <w:t>label</w:t>
      </w:r>
      <w:r w:rsidRPr="003908E3">
        <w:t>) tag, an annotated tag, and a signed tag. In the example repository, there are two annotated tags:</w:t>
      </w:r>
    </w:p>
    <w:p w14:paraId="159969E8" w14:textId="77777777" w:rsidR="0008527E" w:rsidRPr="003908E3" w:rsidRDefault="0008527E" w:rsidP="0008527E">
      <w:pPr>
        <w:pStyle w:val="NoSpacing"/>
      </w:pPr>
    </w:p>
    <w:p w14:paraId="39809DF5" w14:textId="77777777" w:rsidR="0008527E" w:rsidRPr="003908E3" w:rsidRDefault="0008527E" w:rsidP="0008527E">
      <w:pPr>
        <w:pStyle w:val="NoSpacing"/>
        <w:rPr>
          <w:rFonts w:ascii="CourierNewPS-BoldMT" w:hAnsi="CourierNewPS-BoldMT" w:cs="CourierNewPS-BoldMT"/>
          <w:b/>
          <w:bCs/>
          <w:sz w:val="14"/>
          <w:szCs w:val="14"/>
        </w:rPr>
      </w:pPr>
      <w:r w:rsidRPr="003908E3">
        <w:rPr>
          <w:rFonts w:ascii="CourierNewPS-BoldMT" w:hAnsi="CourierNewPS-BoldMT" w:cs="CourierNewPS-BoldMT"/>
          <w:b/>
          <w:bCs/>
          <w:sz w:val="14"/>
          <w:szCs w:val="14"/>
        </w:rPr>
        <w:t>$ git cat-file -p v1.0</w:t>
      </w:r>
    </w:p>
    <w:p w14:paraId="16388E15" w14:textId="77777777" w:rsidR="0008527E" w:rsidRPr="003908E3" w:rsidRDefault="0008527E" w:rsidP="0008527E">
      <w:pPr>
        <w:pStyle w:val="NoSpacing"/>
        <w:rPr>
          <w:rFonts w:ascii="CourierNewPS-BoldMT" w:hAnsi="CourierNewPS-BoldMT" w:cs="CourierNewPS-BoldMT"/>
          <w:b/>
          <w:bCs/>
          <w:sz w:val="14"/>
          <w:szCs w:val="14"/>
        </w:rPr>
      </w:pPr>
    </w:p>
    <w:p w14:paraId="12AF7973" w14:textId="77777777" w:rsidR="0008527E" w:rsidRPr="003908E3" w:rsidRDefault="0008527E" w:rsidP="0008527E">
      <w:pPr>
        <w:pStyle w:val="NoSpacing"/>
      </w:pPr>
      <w:r w:rsidRPr="003908E3">
        <w:lastRenderedPageBreak/>
        <w:t>As you can see, the tag consists of an object—which, in this case, is the latest commit on the master branch—the object's type (commits, blobs, and trees can be tagged), the tag name, the tagger and timestamp, and finally the tag message.</w:t>
      </w:r>
    </w:p>
    <w:p w14:paraId="70D2DEA1" w14:textId="77777777" w:rsidR="0008527E" w:rsidRPr="003908E3" w:rsidRDefault="0008527E" w:rsidP="0008527E">
      <w:pPr>
        <w:pStyle w:val="NoSpacing"/>
      </w:pPr>
    </w:p>
    <w:p w14:paraId="64B3CCFC" w14:textId="77777777" w:rsidR="0008527E" w:rsidRPr="003908E3" w:rsidRDefault="0008527E" w:rsidP="0008527E">
      <w:pPr>
        <w:pStyle w:val="NoSpacing"/>
      </w:pPr>
      <w:r w:rsidRPr="003908E3">
        <w:t xml:space="preserve">There are many ways to see the objects in the Git database. The </w:t>
      </w:r>
      <w:r w:rsidRPr="003908E3">
        <w:rPr>
          <w:rFonts w:ascii="CourierNewPSMT" w:hAnsi="CourierNewPSMT" w:cs="CourierNewPSMT"/>
          <w:sz w:val="14"/>
          <w:szCs w:val="14"/>
        </w:rPr>
        <w:t xml:space="preserve">git ls-tree </w:t>
      </w:r>
      <w:r w:rsidRPr="003908E3">
        <w:t xml:space="preserve">command can easily show the content of trees and subtrees, and </w:t>
      </w:r>
      <w:r w:rsidRPr="003908E3">
        <w:rPr>
          <w:rFonts w:ascii="CourierNewPSMT" w:hAnsi="CourierNewPSMT" w:cs="CourierNewPSMT"/>
          <w:sz w:val="14"/>
          <w:szCs w:val="14"/>
        </w:rPr>
        <w:t xml:space="preserve">git show </w:t>
      </w:r>
      <w:r w:rsidRPr="003908E3">
        <w:t>can show the Git objects, but in a different way.</w:t>
      </w:r>
    </w:p>
    <w:p w14:paraId="373CB6A3" w14:textId="77777777" w:rsidR="0008527E" w:rsidRDefault="0008527E" w:rsidP="00F5052E">
      <w:pPr>
        <w:pStyle w:val="NoSpacing"/>
        <w:jc w:val="both"/>
      </w:pPr>
    </w:p>
    <w:p w14:paraId="0092C0F0" w14:textId="07FFA7F4" w:rsidR="00796748" w:rsidRDefault="00221F7D" w:rsidP="00F5052E">
      <w:pPr>
        <w:pStyle w:val="NoSpacing"/>
        <w:jc w:val="both"/>
      </w:pPr>
      <w:r>
        <w:sym w:font="Wingdings" w:char="F0E7"/>
      </w:r>
      <w:r>
        <w:t>==============================</w:t>
      </w:r>
    </w:p>
    <w:p w14:paraId="35D83514" w14:textId="77777777" w:rsidR="00221F7D" w:rsidRPr="00B64DF2" w:rsidRDefault="00221F7D" w:rsidP="00221F7D">
      <w:pPr>
        <w:pStyle w:val="NoSpacing"/>
        <w:jc w:val="both"/>
        <w:rPr>
          <w:rFonts w:ascii="Palatino Linotype" w:hAnsi="Palatino Linotype"/>
          <w:color w:val="000000"/>
        </w:rPr>
      </w:pPr>
      <w:bookmarkStart w:id="23" w:name="_Hlk157789752"/>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2791070" w14:textId="77777777" w:rsidR="00221F7D" w:rsidRPr="00B64DF2" w:rsidRDefault="00221F7D" w:rsidP="00221F7D">
      <w:pPr>
        <w:pStyle w:val="NoSpacing"/>
        <w:jc w:val="both"/>
        <w:rPr>
          <w:rFonts w:ascii="Palatino Linotype" w:hAnsi="Palatino Linotype"/>
          <w:color w:val="000000"/>
        </w:rPr>
      </w:pPr>
    </w:p>
    <w:p w14:paraId="3978802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w:t>
      </w:r>
      <w:proofErr w:type="gramStart"/>
      <w:r w:rsidRPr="00B64DF2">
        <w:rPr>
          <w:rFonts w:ascii="Courier New" w:eastAsia="Times New Roman" w:hAnsi="Courier New" w:cs="Courier New"/>
          <w:color w:val="000000"/>
          <w:sz w:val="20"/>
          <w:szCs w:val="20"/>
          <w:lang w:val="en-US" w:eastAsia="fr-FR"/>
        </w:rPr>
        <w:t>cat .git</w:t>
      </w:r>
      <w:proofErr w:type="gramEnd"/>
      <w:r w:rsidRPr="00B64DF2">
        <w:rPr>
          <w:rFonts w:ascii="Courier New" w:eastAsia="Times New Roman" w:hAnsi="Courier New" w:cs="Courier New"/>
          <w:color w:val="000000"/>
          <w:sz w:val="20"/>
          <w:szCs w:val="20"/>
          <w:lang w:val="en-US" w:eastAsia="fr-FR"/>
        </w:rPr>
        <w:t xml:space="preserve">/HEAD </w:t>
      </w:r>
    </w:p>
    <w:p w14:paraId="5ED99F2D"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ref: refs/heads/master</w:t>
      </w:r>
    </w:p>
    <w:p w14:paraId="5DBC6BF8"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2086F525"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w:t>
      </w:r>
      <w:proofErr w:type="gramStart"/>
      <w:r w:rsidRPr="00B64DF2">
        <w:rPr>
          <w:rFonts w:ascii="Courier New" w:eastAsia="Times New Roman" w:hAnsi="Courier New" w:cs="Courier New"/>
          <w:color w:val="000000"/>
          <w:sz w:val="20"/>
          <w:szCs w:val="20"/>
          <w:lang w:val="en-US" w:eastAsia="fr-FR"/>
        </w:rPr>
        <w:t>cat .git</w:t>
      </w:r>
      <w:proofErr w:type="gramEnd"/>
      <w:r w:rsidRPr="00B64DF2">
        <w:rPr>
          <w:rFonts w:ascii="Courier New" w:eastAsia="Times New Roman" w:hAnsi="Courier New" w:cs="Courier New"/>
          <w:color w:val="000000"/>
          <w:sz w:val="20"/>
          <w:szCs w:val="20"/>
          <w:lang w:val="en-US" w:eastAsia="fr-FR"/>
        </w:rPr>
        <w:t xml:space="preserve">/refs/heads/master </w:t>
      </w:r>
    </w:p>
    <w:p w14:paraId="74773D11"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e9a570524b63d2a2b3a7c3325acf5b89bbeb131e</w:t>
      </w:r>
    </w:p>
    <w:p w14:paraId="1D6EB0F6"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3A87838A" w14:textId="77777777" w:rsidR="00221F7D" w:rsidRPr="006B5726"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6B5726">
        <w:rPr>
          <w:rFonts w:ascii="Courier New" w:eastAsia="Times New Roman" w:hAnsi="Courier New" w:cs="Courier New"/>
          <w:color w:val="000000"/>
          <w:sz w:val="20"/>
          <w:szCs w:val="20"/>
          <w:lang w:val="en-US" w:eastAsia="fr-FR"/>
        </w:rPr>
        <w:t>$ git cat-file -p e9a570524b63d2a2b3a7c3325acf5b89bbeb131e</w:t>
      </w:r>
    </w:p>
    <w:p w14:paraId="7BCE2B7B"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tree cfda3bf379e4f8dba8717dee55aab78aef7f4daf</w:t>
      </w:r>
    </w:p>
    <w:p w14:paraId="2F671288"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author Scott </w:t>
      </w:r>
      <w:proofErr w:type="gramStart"/>
      <w:r w:rsidRPr="00B64DF2">
        <w:rPr>
          <w:rFonts w:ascii="Courier New" w:eastAsia="Times New Roman" w:hAnsi="Courier New" w:cs="Courier New"/>
          <w:color w:val="000000"/>
          <w:sz w:val="20"/>
          <w:szCs w:val="20"/>
          <w:lang w:val="en-US" w:eastAsia="fr-FR"/>
        </w:rPr>
        <w:t>Chacon  1301511835</w:t>
      </w:r>
      <w:proofErr w:type="gramEnd"/>
      <w:r w:rsidRPr="00B64DF2">
        <w:rPr>
          <w:rFonts w:ascii="Courier New" w:eastAsia="Times New Roman" w:hAnsi="Courier New" w:cs="Courier New"/>
          <w:color w:val="000000"/>
          <w:sz w:val="20"/>
          <w:szCs w:val="20"/>
          <w:lang w:val="en-US" w:eastAsia="fr-FR"/>
        </w:rPr>
        <w:t xml:space="preserve"> -0700</w:t>
      </w:r>
    </w:p>
    <w:p w14:paraId="203EC732"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committer Scott </w:t>
      </w:r>
      <w:proofErr w:type="gramStart"/>
      <w:r w:rsidRPr="00B64DF2">
        <w:rPr>
          <w:rFonts w:ascii="Courier New" w:eastAsia="Times New Roman" w:hAnsi="Courier New" w:cs="Courier New"/>
          <w:color w:val="000000"/>
          <w:sz w:val="20"/>
          <w:szCs w:val="20"/>
          <w:lang w:val="en-US" w:eastAsia="fr-FR"/>
        </w:rPr>
        <w:t>Chacon  1301511835</w:t>
      </w:r>
      <w:proofErr w:type="gramEnd"/>
      <w:r w:rsidRPr="00B64DF2">
        <w:rPr>
          <w:rFonts w:ascii="Courier New" w:eastAsia="Times New Roman" w:hAnsi="Courier New" w:cs="Courier New"/>
          <w:color w:val="000000"/>
          <w:sz w:val="20"/>
          <w:szCs w:val="20"/>
          <w:lang w:val="en-US" w:eastAsia="fr-FR"/>
        </w:rPr>
        <w:t xml:space="preserve"> -0700</w:t>
      </w:r>
    </w:p>
    <w:p w14:paraId="236C9033"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6E4AF80"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initial commit</w:t>
      </w:r>
    </w:p>
    <w:p w14:paraId="5E2D731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0A58FB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git ls-tree -r cfda3bf379e4f8dba8717dee55aab78aef7f4daf</w:t>
      </w:r>
    </w:p>
    <w:p w14:paraId="3A879FE6"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100644 blob a906cb2a4a904a152...   README</w:t>
      </w:r>
    </w:p>
    <w:p w14:paraId="000DFF6B"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100644 blob 8f94139338f9404f2...   </w:t>
      </w:r>
      <w:proofErr w:type="spellStart"/>
      <w:r w:rsidRPr="00B64DF2">
        <w:rPr>
          <w:rFonts w:ascii="Courier New" w:eastAsia="Times New Roman" w:hAnsi="Courier New" w:cs="Courier New"/>
          <w:color w:val="000000"/>
          <w:sz w:val="20"/>
          <w:szCs w:val="20"/>
          <w:lang w:val="en-US" w:eastAsia="fr-FR"/>
        </w:rPr>
        <w:t>Rakefile</w:t>
      </w:r>
      <w:proofErr w:type="spellEnd"/>
    </w:p>
    <w:p w14:paraId="340C5C93"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040000 tree 99f1a6d12cb4b6f19...   lib</w:t>
      </w:r>
    </w:p>
    <w:bookmarkEnd w:id="23"/>
    <w:p w14:paraId="6AB827B5" w14:textId="2B91954C" w:rsidR="00221F7D" w:rsidRDefault="00221F7D" w:rsidP="00F5052E">
      <w:pPr>
        <w:pStyle w:val="NoSpacing"/>
        <w:jc w:val="both"/>
      </w:pPr>
      <w:r>
        <w:t>==============================================</w:t>
      </w:r>
      <w:r>
        <w:sym w:font="Wingdings" w:char="F0E8"/>
      </w:r>
    </w:p>
    <w:p w14:paraId="425D4299" w14:textId="77777777" w:rsidR="00796748" w:rsidRDefault="00796748" w:rsidP="00F5052E">
      <w:pPr>
        <w:pStyle w:val="NoSpacing"/>
        <w:jc w:val="both"/>
      </w:pPr>
    </w:p>
    <w:p w14:paraId="63C4DE99" w14:textId="77777777" w:rsidR="00796748" w:rsidRPr="00981A85" w:rsidRDefault="00796748" w:rsidP="00796748">
      <w:pPr>
        <w:keepNext/>
        <w:spacing w:before="240" w:after="60" w:line="240" w:lineRule="auto"/>
        <w:jc w:val="both"/>
        <w:outlineLvl w:val="1"/>
        <w:rPr>
          <w:rFonts w:ascii="Cambria" w:eastAsia="Times New Roman" w:hAnsi="Cambria"/>
          <w:b/>
          <w:bCs/>
          <w:i/>
          <w:iCs/>
          <w:sz w:val="28"/>
          <w:szCs w:val="28"/>
          <w:lang w:val="en-US"/>
        </w:rPr>
      </w:pPr>
      <w:bookmarkStart w:id="24" w:name="_Toc157415045"/>
      <w:bookmarkStart w:id="25" w:name="_Toc158198831"/>
      <w:r w:rsidRPr="00981A85">
        <w:rPr>
          <w:rFonts w:ascii="Cambria" w:eastAsia="Times New Roman" w:hAnsi="Cambria"/>
          <w:b/>
          <w:bCs/>
          <w:i/>
          <w:iCs/>
          <w:sz w:val="28"/>
          <w:szCs w:val="28"/>
          <w:lang w:val="en-US"/>
        </w:rPr>
        <w:t xml:space="preserve">The </w:t>
      </w:r>
      <w:proofErr w:type="spellStart"/>
      <w:r w:rsidRPr="00981A85">
        <w:rPr>
          <w:rFonts w:ascii="Cambria" w:eastAsia="Times New Roman" w:hAnsi="Cambria"/>
          <w:b/>
          <w:bCs/>
          <w:i/>
          <w:iCs/>
          <w:sz w:val="28"/>
          <w:szCs w:val="28"/>
          <w:lang w:val="en-US"/>
        </w:rPr>
        <w:t>Treeish</w:t>
      </w:r>
      <w:bookmarkEnd w:id="24"/>
      <w:bookmarkEnd w:id="25"/>
      <w:proofErr w:type="spellEnd"/>
    </w:p>
    <w:p w14:paraId="129C760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w:t>
      </w:r>
      <w:proofErr w:type="gramStart"/>
      <w:r w:rsidRPr="00981A85">
        <w:rPr>
          <w:rFonts w:ascii="Times New Roman" w:hAnsi="Times New Roman"/>
          <w:sz w:val="24"/>
          <w:szCs w:val="24"/>
          <w:lang w:val="en-US"/>
        </w:rPr>
        <w:t>a number of</w:t>
      </w:r>
      <w:proofErr w:type="gramEnd"/>
      <w:r w:rsidRPr="00981A85">
        <w:rPr>
          <w:rFonts w:ascii="Times New Roman" w:hAnsi="Times New Roman"/>
          <w:sz w:val="24"/>
          <w:szCs w:val="24"/>
          <w:lang w:val="en-US"/>
        </w:rPr>
        <w:t xml:space="preserve"> shorthand ways to refer to particular objects in the G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xml:space="preserve">. Any Git command that takes an object – be it a commit, </w:t>
      </w:r>
      <w:proofErr w:type="gramStart"/>
      <w:r w:rsidRPr="00981A85">
        <w:rPr>
          <w:rFonts w:ascii="Times New Roman" w:hAnsi="Times New Roman"/>
          <w:sz w:val="24"/>
          <w:szCs w:val="24"/>
          <w:lang w:val="en-US"/>
        </w:rPr>
        <w:t>tree</w:t>
      </w:r>
      <w:proofErr w:type="gramEnd"/>
      <w:r w:rsidRPr="00981A85">
        <w:rPr>
          <w:rFonts w:ascii="Times New Roman" w:hAnsi="Times New Roman"/>
          <w:sz w:val="24"/>
          <w:szCs w:val="24"/>
          <w:lang w:val="en-US"/>
        </w:rPr>
        <w:t xml:space="preserve"> or blob – as an argument can take one of these shorthand versions as well.</w:t>
      </w:r>
    </w:p>
    <w:p w14:paraId="17692B09"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2403C608"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3FD0D74E"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w:t>
      </w:r>
    </w:p>
    <w:p w14:paraId="49E0A03B" w14:textId="77777777" w:rsidR="00796748" w:rsidRPr="00981A85" w:rsidRDefault="00796748" w:rsidP="00796748">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14:paraId="496FC98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6094296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w:t>
      </w:r>
      <w:proofErr w:type="gramStart"/>
      <w:r w:rsidRPr="00981A85">
        <w:rPr>
          <w:rFonts w:ascii="Times New Roman" w:hAnsi="Times New Roman"/>
          <w:sz w:val="24"/>
          <w:szCs w:val="24"/>
          <w:lang w:val="en-US"/>
        </w:rPr>
        <w:t xml:space="preserve">in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2F05F019"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11D8BD16"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42DAAB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1 month ago}</w:t>
      </w:r>
    </w:p>
    <w:p w14:paraId="59FF2F72"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DCC082D"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5}</w:t>
      </w:r>
    </w:p>
    <w:p w14:paraId="07625F12"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w:t>
      </w:r>
      <w:proofErr w:type="gramStart"/>
      <w:r w:rsidRPr="00981A85">
        <w:rPr>
          <w:rFonts w:ascii="Times New Roman" w:hAnsi="Times New Roman"/>
          <w:sz w:val="24"/>
          <w:szCs w:val="24"/>
          <w:lang w:val="en-US"/>
        </w:rPr>
        <w:t xml:space="preserve">the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63E5FC4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250CC2E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w:t>
      </w:r>
      <w:proofErr w:type="gramStart"/>
      <w:r w:rsidRPr="00981A85">
        <w:rPr>
          <w:rFonts w:ascii="Times New Roman" w:hAnsi="Times New Roman"/>
          <w:sz w:val="24"/>
          <w:szCs w:val="24"/>
          <w:lang w:val="en-US"/>
        </w:rPr>
        <w:t>commits</w:t>
      </w:r>
      <w:proofErr w:type="gramEnd"/>
    </w:p>
    <w:p w14:paraId="759E6CC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43B4C8A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refers to the Nth generation grandparent of that </w:t>
      </w:r>
      <w:proofErr w:type="gramStart"/>
      <w:r w:rsidRPr="00981A85">
        <w:rPr>
          <w:rFonts w:ascii="Times New Roman" w:hAnsi="Times New Roman"/>
          <w:sz w:val="24"/>
          <w:szCs w:val="24"/>
          <w:lang w:val="en-US"/>
        </w:rPr>
        <w:t>commit</w:t>
      </w:r>
      <w:proofErr w:type="gramEnd"/>
    </w:p>
    <w:p w14:paraId="0982F15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7F711FF8" w14:textId="77777777" w:rsidR="00796748" w:rsidRPr="00981A85" w:rsidRDefault="00796748">
      <w:pPr>
        <w:numPr>
          <w:ilvl w:val="0"/>
          <w:numId w:val="2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31E461FC"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218FC1D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14:paraId="230B040F" w14:textId="77777777" w:rsidR="00796748" w:rsidRPr="00981A85" w:rsidRDefault="00796748" w:rsidP="00796748">
      <w:pPr>
        <w:spacing w:after="0" w:line="240" w:lineRule="auto"/>
        <w:jc w:val="both"/>
        <w:rPr>
          <w:rFonts w:ascii="Times New Roman" w:hAnsi="Times New Roman"/>
          <w:sz w:val="24"/>
          <w:szCs w:val="24"/>
          <w:lang w:val="en-US"/>
        </w:rPr>
      </w:pPr>
    </w:p>
    <w:p w14:paraId="78A76F7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4D6CD8C5">
          <v:shape id="_x0000_i1029" type="#_x0000_t75" style="width:453.15pt;height:208.75pt" o:ole="">
            <v:imagedata r:id="rId21" o:title=""/>
          </v:shape>
          <o:OLEObject Type="Embed" ProgID="Visio.Drawing.11" ShapeID="_x0000_i1029" DrawAspect="Content" ObjectID="_1768845212" r:id="rId22"/>
        </w:object>
      </w:r>
    </w:p>
    <w:p w14:paraId="4A6C1507" w14:textId="77777777" w:rsidR="00796748" w:rsidRPr="00981A85" w:rsidRDefault="00796748" w:rsidP="00796748">
      <w:pPr>
        <w:spacing w:after="0" w:line="240" w:lineRule="auto"/>
        <w:jc w:val="both"/>
        <w:rPr>
          <w:rFonts w:ascii="Times New Roman" w:hAnsi="Times New Roman"/>
          <w:sz w:val="24"/>
          <w:szCs w:val="24"/>
          <w:lang w:val="en-US"/>
        </w:rPr>
      </w:pPr>
    </w:p>
    <w:p w14:paraId="2F6F7D7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632E1D5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7B28994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r w:rsidRPr="00981A85">
        <w:rPr>
          <w:rFonts w:ascii="Times New Roman" w:hAnsi="Times New Roman"/>
          <w:sz w:val="24"/>
          <w:szCs w:val="24"/>
          <w:lang w:val="en-US"/>
        </w:rPr>
        <w:t>th</w:t>
      </w:r>
      <w:proofErr w:type="spellEnd"/>
      <w:r w:rsidRPr="00981A85">
        <w:rPr>
          <w:rFonts w:ascii="Times New Roman" w:hAnsi="Times New Roman"/>
          <w:sz w:val="24"/>
          <w:szCs w:val="24"/>
          <w:lang w:val="en-US"/>
        </w:rPr>
        <w:t xml:space="preserve"> tree of that </w:t>
      </w:r>
      <w:proofErr w:type="gramStart"/>
      <w:r w:rsidRPr="00981A85">
        <w:rPr>
          <w:rFonts w:ascii="Times New Roman" w:hAnsi="Times New Roman"/>
          <w:sz w:val="24"/>
          <w:szCs w:val="24"/>
          <w:lang w:val="en-US"/>
        </w:rPr>
        <w:t>commit</w:t>
      </w:r>
      <w:proofErr w:type="gramEnd"/>
    </w:p>
    <w:p w14:paraId="5F8C15BF" w14:textId="77777777" w:rsidR="00796748" w:rsidRPr="00981A85" w:rsidRDefault="00796748" w:rsidP="00796748">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1C2B370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40E9C315"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76B65F24" w14:textId="77777777" w:rsidR="00796748" w:rsidRDefault="00796748" w:rsidP="00F5052E">
      <w:pPr>
        <w:pStyle w:val="NoSpacing"/>
        <w:jc w:val="both"/>
      </w:pPr>
    </w:p>
    <w:p w14:paraId="18914379" w14:textId="77777777" w:rsidR="0024672D" w:rsidRDefault="0024672D" w:rsidP="0024672D">
      <w:pPr>
        <w:pStyle w:val="Heading2"/>
        <w:rPr>
          <w:lang w:val="en-US"/>
        </w:rPr>
      </w:pPr>
      <w:r w:rsidRPr="00D01E07">
        <w:rPr>
          <w:lang w:val="en-US"/>
        </w:rPr>
        <w:t xml:space="preserve">Git </w:t>
      </w:r>
      <w:proofErr w:type="spellStart"/>
      <w:r w:rsidRPr="00D01E07">
        <w:rPr>
          <w:lang w:val="en-US"/>
        </w:rPr>
        <w:t>Treeishes</w:t>
      </w:r>
      <w:proofErr w:type="spellEnd"/>
    </w:p>
    <w:p w14:paraId="17D6392C" w14:textId="77777777" w:rsidR="0024672D" w:rsidRPr="002074C0" w:rsidRDefault="0024672D" w:rsidP="0024672D">
      <w:pPr>
        <w:autoSpaceDE w:val="0"/>
        <w:autoSpaceDN w:val="0"/>
        <w:adjustRightInd w:val="0"/>
        <w:spacing w:after="0" w:line="240" w:lineRule="auto"/>
        <w:rPr>
          <w:rFonts w:ascii="GillSans" w:eastAsiaTheme="minorHAnsi" w:hAnsi="GillSans" w:cs="GillSans"/>
          <w:sz w:val="20"/>
          <w:szCs w:val="20"/>
          <w:lang w:val="en-US"/>
        </w:rPr>
      </w:pPr>
      <w:r w:rsidRPr="00C52D72">
        <w:rPr>
          <w:rFonts w:ascii="GillSans" w:eastAsiaTheme="minorHAnsi" w:hAnsi="GillSans" w:cs="GillSans"/>
          <w:sz w:val="20"/>
          <w:szCs w:val="20"/>
          <w:lang w:val="en-US"/>
        </w:rPr>
        <w:t xml:space="preserve">There are </w:t>
      </w:r>
      <w:proofErr w:type="gramStart"/>
      <w:r w:rsidRPr="00C52D72">
        <w:rPr>
          <w:rFonts w:ascii="GillSans" w:eastAsiaTheme="minorHAnsi" w:hAnsi="GillSans" w:cs="GillSans"/>
          <w:sz w:val="20"/>
          <w:szCs w:val="20"/>
          <w:lang w:val="en-US"/>
        </w:rPr>
        <w:t>a number of</w:t>
      </w:r>
      <w:proofErr w:type="gramEnd"/>
      <w:r w:rsidRPr="00C52D72">
        <w:rPr>
          <w:rFonts w:ascii="GillSans" w:eastAsiaTheme="minorHAnsi" w:hAnsi="GillSans" w:cs="GillSans"/>
          <w:sz w:val="20"/>
          <w:szCs w:val="20"/>
          <w:lang w:val="en-US"/>
        </w:rPr>
        <w:t xml:space="preserve"> ways to refer to a particular commit or tree other than spelling out the entire 40-character sha. </w:t>
      </w:r>
      <w:r w:rsidRPr="002074C0">
        <w:rPr>
          <w:rFonts w:ascii="GillSans" w:eastAsiaTheme="minorHAnsi" w:hAnsi="GillSans" w:cs="GillSans"/>
          <w:sz w:val="20"/>
          <w:szCs w:val="20"/>
          <w:lang w:val="en-US"/>
        </w:rPr>
        <w:t>In</w:t>
      </w:r>
    </w:p>
    <w:p w14:paraId="105C1A04" w14:textId="77777777" w:rsidR="0024672D" w:rsidRPr="00C52D72" w:rsidRDefault="0024672D" w:rsidP="0024672D">
      <w:pPr>
        <w:pStyle w:val="Heading2"/>
        <w:rPr>
          <w:lang w:val="en-US"/>
        </w:rPr>
      </w:pPr>
      <w:r w:rsidRPr="00C52D72">
        <w:rPr>
          <w:rFonts w:ascii="GillSans" w:eastAsiaTheme="minorHAnsi" w:hAnsi="GillSans" w:cs="GillSans"/>
          <w:sz w:val="20"/>
          <w:szCs w:val="20"/>
          <w:lang w:val="en-US"/>
        </w:rPr>
        <w:t>Git, these are referred to as a '</w:t>
      </w:r>
      <w:proofErr w:type="spellStart"/>
      <w:r w:rsidRPr="00C52D72">
        <w:rPr>
          <w:rFonts w:ascii="GillSans" w:eastAsiaTheme="minorHAnsi" w:hAnsi="GillSans" w:cs="GillSans"/>
          <w:sz w:val="20"/>
          <w:szCs w:val="20"/>
          <w:lang w:val="en-US"/>
        </w:rPr>
        <w:t>treeish</w:t>
      </w:r>
      <w:proofErr w:type="spellEnd"/>
      <w:r w:rsidRPr="00C52D72">
        <w:rPr>
          <w:rFonts w:ascii="GillSans" w:eastAsiaTheme="minorHAnsi" w:hAnsi="GillSans" w:cs="GillSans"/>
          <w:sz w:val="20"/>
          <w:szCs w:val="20"/>
          <w:lang w:val="en-US"/>
        </w:rPr>
        <w:t>'.</w:t>
      </w:r>
    </w:p>
    <w:p w14:paraId="385EB471" w14:textId="77777777" w:rsidR="0024672D" w:rsidRDefault="0024672D" w:rsidP="0024672D">
      <w:pPr>
        <w:pStyle w:val="HTMLPreformatted"/>
        <w:rPr>
          <w:lang w:val="en-US"/>
        </w:rPr>
      </w:pPr>
      <w:r>
        <w:rPr>
          <w:lang w:val="en-US"/>
        </w:rPr>
        <w:t>^</w:t>
      </w:r>
      <w:r w:rsidRPr="00D01E07">
        <w:rPr>
          <w:lang w:val="en-US"/>
        </w:rPr>
        <w:t xml:space="preserve"> will give you the Nth parent of a particular commit. This format is only useful on </w:t>
      </w:r>
      <w:proofErr w:type="gramStart"/>
      <w:r w:rsidRPr="00D01E07">
        <w:rPr>
          <w:lang w:val="en-US"/>
        </w:rPr>
        <w:t>merge</w:t>
      </w:r>
      <w:proofErr w:type="gramEnd"/>
      <w:r w:rsidRPr="00D01E07">
        <w:rPr>
          <w:lang w:val="en-US"/>
        </w:rPr>
        <w:t xml:space="preserve"> commits - commit objects that have more than one direct parent.</w:t>
      </w:r>
    </w:p>
    <w:p w14:paraId="243D143E" w14:textId="77777777" w:rsidR="0024672D" w:rsidRPr="0024672D" w:rsidRDefault="0024672D" w:rsidP="0024672D">
      <w:pPr>
        <w:pStyle w:val="HTMLPreformatted"/>
        <w:rPr>
          <w:rStyle w:val="HTMLCode"/>
          <w:rFonts w:eastAsia="Calibri"/>
          <w:lang w:val="en-US"/>
        </w:rPr>
      </w:pPr>
    </w:p>
    <w:p w14:paraId="563E430C" w14:textId="77777777" w:rsidR="0024672D" w:rsidRPr="00D01E07" w:rsidRDefault="0024672D" w:rsidP="0024672D">
      <w:pPr>
        <w:pStyle w:val="HTMLPreformatted"/>
        <w:rPr>
          <w:lang w:val="en-US"/>
        </w:rPr>
      </w:pPr>
      <w:r w:rsidRPr="0024672D">
        <w:rPr>
          <w:rStyle w:val="HTMLCode"/>
          <w:rFonts w:eastAsia="Calibri"/>
          <w:lang w:val="en-US"/>
        </w:rPr>
        <w:t>master^2</w:t>
      </w:r>
    </w:p>
    <w:p w14:paraId="2D9F09DD" w14:textId="77777777" w:rsidR="0024672D" w:rsidRDefault="0024672D" w:rsidP="0024672D">
      <w:pPr>
        <w:autoSpaceDE w:val="0"/>
        <w:autoSpaceDN w:val="0"/>
        <w:adjustRightInd w:val="0"/>
        <w:spacing w:after="0" w:line="240" w:lineRule="auto"/>
        <w:rPr>
          <w:lang w:val="en-US"/>
        </w:rPr>
      </w:pPr>
    </w:p>
    <w:p w14:paraId="494A2958" w14:textId="77777777" w:rsidR="0024672D" w:rsidRPr="002E36EE" w:rsidRDefault="0024672D" w:rsidP="0024672D">
      <w:pPr>
        <w:pStyle w:val="NormalWeb"/>
        <w:rPr>
          <w:lang w:val="en-US"/>
        </w:rPr>
      </w:pPr>
      <w:r w:rsidRPr="00D01E07">
        <w:rPr>
          <w:lang w:val="en-US"/>
        </w:rPr>
        <w:t xml:space="preserve">The tilde spec will give you the Nth grandparent of a commit object. </w:t>
      </w:r>
      <w:r w:rsidRPr="002E36EE">
        <w:rPr>
          <w:lang w:val="en-US"/>
        </w:rPr>
        <w:t>For example,</w:t>
      </w:r>
    </w:p>
    <w:p w14:paraId="3D20E870" w14:textId="77777777" w:rsidR="0024672D" w:rsidRPr="002E36EE" w:rsidRDefault="0024672D" w:rsidP="0024672D">
      <w:pPr>
        <w:pStyle w:val="HTMLPreformatted"/>
        <w:rPr>
          <w:rStyle w:val="HTMLCode"/>
          <w:rFonts w:eastAsia="Calibri"/>
        </w:rPr>
      </w:pPr>
      <w:proofErr w:type="gramStart"/>
      <w:r w:rsidRPr="002E36EE">
        <w:rPr>
          <w:rStyle w:val="HTMLCode"/>
          <w:rFonts w:eastAsia="Calibri"/>
        </w:rPr>
        <w:t>master</w:t>
      </w:r>
      <w:proofErr w:type="gramEnd"/>
      <w:r w:rsidRPr="002E36EE">
        <w:rPr>
          <w:rStyle w:val="HTMLCode"/>
          <w:rFonts w:eastAsia="Calibri"/>
        </w:rPr>
        <w:t>~2</w:t>
      </w:r>
    </w:p>
    <w:p w14:paraId="6293CC96" w14:textId="77777777" w:rsidR="0024672D" w:rsidRDefault="0024672D" w:rsidP="00F5052E">
      <w:pPr>
        <w:pStyle w:val="NoSpacing"/>
        <w:jc w:val="both"/>
      </w:pPr>
    </w:p>
    <w:p w14:paraId="6E8F6D38" w14:textId="77777777" w:rsidR="0024672D" w:rsidRDefault="0024672D" w:rsidP="00F5052E">
      <w:pPr>
        <w:pStyle w:val="NoSpacing"/>
        <w:jc w:val="both"/>
      </w:pPr>
    </w:p>
    <w:p w14:paraId="217ED082" w14:textId="77777777" w:rsidR="0024672D" w:rsidRDefault="0024672D" w:rsidP="00F5052E">
      <w:pPr>
        <w:pStyle w:val="NoSpacing"/>
        <w:jc w:val="both"/>
      </w:pPr>
    </w:p>
    <w:p w14:paraId="56CA6ADA" w14:textId="5A882349" w:rsidR="00321064" w:rsidRDefault="00321064">
      <w:pPr>
        <w:spacing w:after="160" w:line="259" w:lineRule="auto"/>
        <w:rPr>
          <w:lang w:val="en-US"/>
        </w:rPr>
      </w:pPr>
      <w:r w:rsidRPr="00796748">
        <w:rPr>
          <w:lang w:val="en-US"/>
        </w:rPr>
        <w:br w:type="page"/>
      </w:r>
    </w:p>
    <w:p w14:paraId="5960FC8B" w14:textId="77777777" w:rsidR="008A569B" w:rsidRDefault="008A569B" w:rsidP="008A569B">
      <w:pPr>
        <w:pStyle w:val="NoSpacing"/>
        <w:jc w:val="both"/>
      </w:pPr>
    </w:p>
    <w:p w14:paraId="78C53A68" w14:textId="77777777" w:rsidR="008A569B" w:rsidRDefault="008A569B" w:rsidP="008A569B">
      <w:pPr>
        <w:pStyle w:val="NoSpacing"/>
        <w:jc w:val="both"/>
      </w:pPr>
      <w:bookmarkStart w:id="26" w:name="_Hlk158110222"/>
    </w:p>
    <w:bookmarkEnd w:id="26"/>
    <w:p w14:paraId="415EA6C9" w14:textId="77777777" w:rsidR="008A569B" w:rsidRPr="00A62B87" w:rsidRDefault="008A569B" w:rsidP="008A569B">
      <w:pPr>
        <w:pStyle w:val="NoSpacing"/>
        <w:jc w:val="both"/>
      </w:pPr>
    </w:p>
    <w:p w14:paraId="6731425C" w14:textId="77777777" w:rsidR="008A569B"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67CBBF5A" w14:textId="77777777" w:rsidR="008A569B" w:rsidRPr="00682981"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Using the git log command again, we can enable x-ray vision using the --format=raw</w:t>
      </w:r>
      <w:r>
        <w:rPr>
          <w:rFonts w:ascii="CourierNewPS-BoldMT" w:hAnsi="CourierNewPS-BoldMT" w:cs="CourierNewPS-BoldMT"/>
          <w:b/>
          <w:bCs/>
          <w:sz w:val="20"/>
          <w:szCs w:val="20"/>
          <w:lang w:val="en-US" w:eastAsia="fr-FR"/>
        </w:rPr>
        <w:t xml:space="preserve"> </w:t>
      </w:r>
      <w:r w:rsidRPr="0089574A">
        <w:rPr>
          <w:rFonts w:ascii="CourierNewPS-BoldMT" w:hAnsi="CourierNewPS-BoldMT" w:cs="CourierNewPS-BoldMT"/>
          <w:b/>
          <w:bCs/>
          <w:sz w:val="20"/>
          <w:szCs w:val="20"/>
          <w:lang w:val="en-US" w:eastAsia="fr-FR"/>
        </w:rPr>
        <w:t>option:</w:t>
      </w:r>
    </w:p>
    <w:p w14:paraId="0E78CA2C"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log --format=raw</w:t>
      </w:r>
    </w:p>
    <w:p w14:paraId="4AF0B1BB"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0EDF322C"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2394704B"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10A4AA77" w14:textId="77777777" w:rsidR="008A569B" w:rsidRPr="0089574A"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 git cat-file -p a57d7</w:t>
      </w:r>
    </w:p>
    <w:p w14:paraId="182C5A12" w14:textId="77777777" w:rsidR="008A569B" w:rsidRPr="0089574A"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the output is the same of git log --format=raw</w:t>
      </w:r>
    </w:p>
    <w:p w14:paraId="40B420F4" w14:textId="77777777" w:rsidR="008A569B" w:rsidRPr="00796748" w:rsidRDefault="008A569B">
      <w:pPr>
        <w:spacing w:after="160" w:line="259" w:lineRule="auto"/>
        <w:rPr>
          <w:lang w:val="en-US"/>
        </w:rPr>
      </w:pPr>
    </w:p>
    <w:p w14:paraId="4F3163C0" w14:textId="77777777" w:rsidR="00796748" w:rsidRDefault="00796748">
      <w:pPr>
        <w:spacing w:after="160" w:line="259" w:lineRule="auto"/>
        <w:rPr>
          <w:rFonts w:ascii="Times New Roman" w:hAnsi="Times New Roman"/>
          <w:sz w:val="24"/>
          <w:szCs w:val="24"/>
          <w:lang w:val="en-US" w:eastAsia="fr-FR"/>
        </w:rPr>
      </w:pPr>
    </w:p>
    <w:p w14:paraId="33BE9C8F" w14:textId="77777777" w:rsidR="000F1F7C" w:rsidRDefault="000F1F7C" w:rsidP="00F5052E">
      <w:pPr>
        <w:pStyle w:val="NoSpacing"/>
        <w:jc w:val="both"/>
      </w:pPr>
    </w:p>
    <w:p w14:paraId="69E05AC8" w14:textId="3694A9A5" w:rsidR="000F1F7C" w:rsidRDefault="000F1F7C" w:rsidP="000F1F7C">
      <w:pPr>
        <w:pStyle w:val="Heading1"/>
      </w:pPr>
      <w:bookmarkStart w:id="27" w:name="_Toc158198832"/>
      <w:r>
        <w:t>Git Configuration</w:t>
      </w:r>
      <w:bookmarkEnd w:id="27"/>
    </w:p>
    <w:p w14:paraId="59FF48D3" w14:textId="21CB92BD" w:rsidR="000F1F7C" w:rsidRPr="00A62B87" w:rsidRDefault="003E266D">
      <w:pPr>
        <w:pStyle w:val="Heading2"/>
        <w:numPr>
          <w:ilvl w:val="0"/>
          <w:numId w:val="13"/>
        </w:numPr>
      </w:pPr>
      <w:r>
        <w:t>Setting up a repository</w:t>
      </w:r>
    </w:p>
    <w:p w14:paraId="1169F39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28B31E29" w14:textId="77777777" w:rsidR="000F1F7C" w:rsidRPr="00FE3E4E" w:rsidRDefault="000F1F7C" w:rsidP="000F1F7C">
      <w:pPr>
        <w:pStyle w:val="StyleCode"/>
        <w:rPr>
          <w:lang w:eastAsia="fr-FR"/>
        </w:rPr>
      </w:pPr>
      <w:r w:rsidRPr="00FE3E4E">
        <w:rPr>
          <w:lang w:eastAsia="fr-FR"/>
        </w:rPr>
        <w:t xml:space="preserve">$ </w:t>
      </w:r>
      <w:proofErr w:type="spellStart"/>
      <w:r w:rsidRPr="00FE3E4E">
        <w:rPr>
          <w:lang w:eastAsia="fr-FR"/>
        </w:rPr>
        <w:t>mkdir</w:t>
      </w:r>
      <w:proofErr w:type="spellEnd"/>
      <w:r w:rsidRPr="00FE3E4E">
        <w:rPr>
          <w:lang w:eastAsia="fr-FR"/>
        </w:rPr>
        <w:t xml:space="preserve"> </w:t>
      </w:r>
      <w:proofErr w:type="spellStart"/>
      <w:r w:rsidRPr="00FE3E4E">
        <w:rPr>
          <w:lang w:eastAsia="fr-FR"/>
        </w:rPr>
        <w:t>myrepo</w:t>
      </w:r>
      <w:proofErr w:type="spellEnd"/>
    </w:p>
    <w:p w14:paraId="7A98C73F" w14:textId="77777777" w:rsidR="000F1F7C" w:rsidRPr="00FE3E4E" w:rsidRDefault="000F1F7C" w:rsidP="000F1F7C">
      <w:pPr>
        <w:pStyle w:val="StyleCode"/>
        <w:rPr>
          <w:lang w:eastAsia="fr-FR"/>
        </w:rPr>
      </w:pPr>
      <w:r w:rsidRPr="00FE3E4E">
        <w:rPr>
          <w:lang w:eastAsia="fr-FR"/>
        </w:rPr>
        <w:t xml:space="preserve">$ cd </w:t>
      </w:r>
      <w:proofErr w:type="spellStart"/>
      <w:r w:rsidRPr="00FE3E4E">
        <w:rPr>
          <w:lang w:eastAsia="fr-FR"/>
        </w:rPr>
        <w:t>myrepo</w:t>
      </w:r>
      <w:proofErr w:type="spellEnd"/>
    </w:p>
    <w:p w14:paraId="5220B4DC" w14:textId="77777777" w:rsidR="000F1F7C" w:rsidRPr="00FE3E4E" w:rsidRDefault="000F1F7C" w:rsidP="000F1F7C">
      <w:pPr>
        <w:pStyle w:val="StyleCode"/>
        <w:rPr>
          <w:lang w:eastAsia="fr-FR"/>
        </w:rPr>
      </w:pPr>
      <w:r w:rsidRPr="00FE3E4E">
        <w:rPr>
          <w:lang w:eastAsia="fr-FR"/>
        </w:rPr>
        <w:t xml:space="preserve">$ git </w:t>
      </w:r>
      <w:proofErr w:type="spellStart"/>
      <w:r w:rsidRPr="00FE3E4E">
        <w:rPr>
          <w:lang w:eastAsia="fr-FR"/>
        </w:rPr>
        <w:t>init</w:t>
      </w:r>
      <w:proofErr w:type="spellEnd"/>
    </w:p>
    <w:p w14:paraId="4BC72C9F"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33079B4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w:t>
      </w:r>
      <w:proofErr w:type="gramStart"/>
      <w:r w:rsidRPr="00A62B87">
        <w:rPr>
          <w:rFonts w:ascii="Times New Roman" w:eastAsia="Times New Roman" w:hAnsi="Times New Roman"/>
          <w:sz w:val="24"/>
          <w:szCs w:val="24"/>
          <w:lang w:val="en-US" w:eastAsia="fr-FR"/>
        </w:rPr>
        <w:t xml:space="preserve">a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directory in </w:t>
      </w:r>
      <w:proofErr w:type="spellStart"/>
      <w:r w:rsidRPr="00763771">
        <w:rPr>
          <w:rStyle w:val="StyleCodeCar"/>
          <w:rFonts w:eastAsia="Calibri"/>
        </w:rPr>
        <w:t>myrepo</w:t>
      </w:r>
      <w:proofErr w:type="spellEnd"/>
      <w:r w:rsidRPr="00A62B87">
        <w:rPr>
          <w:rFonts w:ascii="Times New Roman" w:eastAsia="Times New Roman" w:hAnsi="Times New Roman"/>
          <w:sz w:val="24"/>
          <w:szCs w:val="24"/>
          <w:lang w:val="en-US" w:eastAsia="fr-FR"/>
        </w:rPr>
        <w:t xml:space="preserve"> that stores all the tracking data for our repository. </w:t>
      </w:r>
      <w:proofErr w:type="gramStart"/>
      <w:r w:rsidRPr="00A62B87">
        <w:rPr>
          <w:rFonts w:ascii="Times New Roman" w:eastAsia="Times New Roman" w:hAnsi="Times New Roman"/>
          <w:sz w:val="24"/>
          <w:szCs w:val="24"/>
          <w:lang w:val="en-US" w:eastAsia="fr-FR"/>
        </w:rPr>
        <w:t xml:space="preserve">The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w:t>
      </w:r>
      <w:proofErr w:type="spellStart"/>
      <w:r w:rsidRPr="00A62B87">
        <w:rPr>
          <w:rFonts w:ascii="Times New Roman" w:eastAsia="Times New Roman" w:hAnsi="Times New Roman"/>
          <w:sz w:val="24"/>
          <w:szCs w:val="24"/>
          <w:lang w:val="en-US" w:eastAsia="fr-FR"/>
        </w:rPr>
        <w:t>unversioned</w:t>
      </w:r>
      <w:proofErr w:type="spellEnd"/>
      <w:r w:rsidRPr="00A62B87">
        <w:rPr>
          <w:rFonts w:ascii="Times New Roman" w:eastAsia="Times New Roman" w:hAnsi="Times New Roman"/>
          <w:sz w:val="24"/>
          <w:szCs w:val="24"/>
          <w:lang w:val="en-US" w:eastAsia="fr-FR"/>
        </w:rPr>
        <w:t xml:space="preserve"> collection of files</w:t>
      </w:r>
    </w:p>
    <w:p w14:paraId="45DD4352" w14:textId="77777777" w:rsidR="000F1F7C" w:rsidRDefault="000F1F7C" w:rsidP="000F1F7C">
      <w:pPr>
        <w:pStyle w:val="NoSpacing"/>
        <w:jc w:val="both"/>
      </w:pPr>
    </w:p>
    <w:p w14:paraId="546C67AC" w14:textId="77777777" w:rsidR="000F1F7C" w:rsidRPr="00C61D94" w:rsidRDefault="000F1F7C" w:rsidP="000F1F7C">
      <w:pPr>
        <w:pStyle w:val="NoSpacing"/>
        <w:jc w:val="both"/>
      </w:pPr>
      <w:r w:rsidRPr="000F1F7C">
        <w:rPr>
          <w:rStyle w:val="StyleCodeCar"/>
          <w:rFonts w:eastAsia="Calibri"/>
        </w:rPr>
        <w:t xml:space="preserve">git </w:t>
      </w:r>
      <w:proofErr w:type="spellStart"/>
      <w:r w:rsidRPr="000F1F7C">
        <w:rPr>
          <w:rStyle w:val="StyleCodeCar"/>
          <w:rFonts w:eastAsia="Calibri"/>
        </w:rPr>
        <w:t>init</w:t>
      </w:r>
      <w:proofErr w:type="spellEnd"/>
      <w:r>
        <w:rPr>
          <w:rStyle w:val="PathFormatting1Char"/>
        </w:rPr>
        <w:t xml:space="preserve"> </w:t>
      </w:r>
      <w:r>
        <w:t xml:space="preserve">can be run without any arguments to create the local Git repository in the current directory. Under the </w:t>
      </w:r>
      <w:proofErr w:type="spellStart"/>
      <w:r w:rsidRPr="00763771">
        <w:rPr>
          <w:rStyle w:val="StyleCodeCar"/>
          <w:rFonts w:eastAsia="Calibri"/>
        </w:rPr>
        <w:t>myrepo</w:t>
      </w:r>
      <w:proofErr w:type="spellEnd"/>
      <w:r w:rsidRPr="00A62B87">
        <w:t xml:space="preserve"> </w:t>
      </w:r>
      <w:r>
        <w:t xml:space="preserve">repository directory, </w:t>
      </w:r>
      <w:proofErr w:type="gramStart"/>
      <w:r>
        <w:t xml:space="preserve">a </w:t>
      </w:r>
      <w:r w:rsidRPr="000F1F7C">
        <w:rPr>
          <w:rStyle w:val="StyleCodeCar"/>
          <w:rFonts w:eastAsia="Calibri"/>
        </w:rPr>
        <w:t>.git</w:t>
      </w:r>
      <w:proofErr w:type="gramEnd"/>
      <w:r>
        <w:rPr>
          <w:rStyle w:val="PathFormatting1Char"/>
        </w:rPr>
        <w:t xml:space="preserve"> </w:t>
      </w:r>
      <w:r>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xml:space="preserve">$ </w:t>
      </w:r>
      <w:proofErr w:type="gramStart"/>
      <w:r>
        <w:t>find .git</w:t>
      </w:r>
      <w:proofErr w:type="gramEnd"/>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proofErr w:type="gramStart"/>
      <w:r w:rsidRPr="001819D2">
        <w:t>.git</w:t>
      </w:r>
      <w:proofErr w:type="gramEnd"/>
      <w:r w:rsidRPr="001819D2">
        <w: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proofErr w:type="gramStart"/>
      <w:r w:rsidRPr="001819D2">
        <w:t>.git</w:t>
      </w:r>
      <w:proofErr w:type="gramEnd"/>
      <w:r w:rsidRPr="001819D2">
        <w: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proofErr w:type="gramStart"/>
      <w:r w:rsidRPr="001819D2">
        <w:t>.git</w:t>
      </w:r>
      <w:proofErr w:type="gramEnd"/>
      <w:r w:rsidRPr="001819D2">
        <w: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proofErr w:type="gramStart"/>
      <w:r>
        <w:t>.</w:t>
      </w:r>
      <w:r w:rsidRPr="001819D2">
        <w:t>git</w:t>
      </w:r>
      <w:proofErr w:type="gramEnd"/>
      <w:r w:rsidRPr="001819D2">
        <w: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proofErr w:type="gramStart"/>
      <w:r w:rsidRPr="001819D2">
        <w:t>.git</w:t>
      </w:r>
      <w:proofErr w:type="gramEnd"/>
      <w:r w:rsidRPr="001819D2">
        <w:t>/objects/info</w:t>
      </w:r>
    </w:p>
    <w:p w14:paraId="0CA7DD36" w14:textId="77777777" w:rsidR="000F1F7C" w:rsidRPr="001819D2" w:rsidRDefault="000F1F7C" w:rsidP="000F1F7C">
      <w:pPr>
        <w:pStyle w:val="StyleCode"/>
      </w:pPr>
      <w:proofErr w:type="gramStart"/>
      <w:r w:rsidRPr="001819D2">
        <w:t>.git</w:t>
      </w:r>
      <w:proofErr w:type="gramEnd"/>
      <w:r w:rsidRPr="001819D2">
        <w:t>/objects/pack</w:t>
      </w:r>
    </w:p>
    <w:p w14:paraId="1EDE22A2" w14:textId="77777777" w:rsidR="000F1F7C" w:rsidRPr="001819D2" w:rsidRDefault="000F1F7C" w:rsidP="000F1F7C">
      <w:pPr>
        <w:pStyle w:val="StyleCode"/>
      </w:pPr>
      <w:proofErr w:type="gramStart"/>
      <w:r w:rsidRPr="001819D2">
        <w:t>.git</w:t>
      </w:r>
      <w:proofErr w:type="gramEnd"/>
      <w:r w:rsidRPr="001819D2">
        <w:t>/refs</w:t>
      </w:r>
    </w:p>
    <w:p w14:paraId="4AE3554D" w14:textId="77777777" w:rsidR="000F1F7C" w:rsidRPr="001819D2" w:rsidRDefault="000F1F7C" w:rsidP="000F1F7C">
      <w:pPr>
        <w:pStyle w:val="StyleCode"/>
      </w:pPr>
      <w:proofErr w:type="gramStart"/>
      <w:r w:rsidRPr="001819D2">
        <w:t>.git</w:t>
      </w:r>
      <w:proofErr w:type="gramEnd"/>
      <w:r w:rsidRPr="001819D2">
        <w: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proofErr w:type="gramStart"/>
      <w:r w:rsidRPr="001819D2">
        <w:t>.git</w:t>
      </w:r>
      <w:proofErr w:type="gramEnd"/>
      <w:r w:rsidRPr="001819D2">
        <w: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6814826C" w14:textId="77777777" w:rsidR="003E266D" w:rsidRPr="005F048A" w:rsidRDefault="003E266D" w:rsidP="003E266D">
      <w:pPr>
        <w:pStyle w:val="NoSpacing"/>
        <w:rPr>
          <w:shd w:val="clear" w:color="auto" w:fill="F5F5F5"/>
        </w:rPr>
      </w:pPr>
    </w:p>
    <w:p w14:paraId="75DC50C8" w14:textId="77777777" w:rsidR="003E266D" w:rsidRPr="005F048A" w:rsidRDefault="003E266D" w:rsidP="003E266D">
      <w:pPr>
        <w:pStyle w:val="NoSpacing"/>
      </w:pPr>
      <w:r w:rsidRPr="005F048A">
        <w:t xml:space="preserve">A </w:t>
      </w:r>
      <w:hyperlink r:id="rId23" w:history="1">
        <w:r w:rsidRPr="005F048A">
          <w:rPr>
            <w:rStyle w:val="Hyperlink"/>
          </w:rPr>
          <w:t>Git repository</w:t>
        </w:r>
      </w:hyperlink>
      <w:r w:rsidRPr="005F048A">
        <w:t xml:space="preserve"> is a virtual storage of your project. It allows you to save versions of your code, which you can access when needed.</w:t>
      </w:r>
    </w:p>
    <w:p w14:paraId="201409E9" w14:textId="77777777" w:rsidR="003E266D" w:rsidRPr="005F048A" w:rsidRDefault="003E266D" w:rsidP="003E266D">
      <w:pPr>
        <w:pStyle w:val="NoSpacing"/>
      </w:pPr>
    </w:p>
    <w:p w14:paraId="3BCCEFDC" w14:textId="77777777" w:rsidR="003E266D" w:rsidRDefault="003E266D" w:rsidP="003E266D">
      <w:pPr>
        <w:pStyle w:val="Heading3"/>
        <w:rPr>
          <w:lang w:val="en-US"/>
        </w:rPr>
      </w:pPr>
      <w:r w:rsidRPr="00B20CD5">
        <w:rPr>
          <w:lang w:val="en-US"/>
        </w:rPr>
        <w:t xml:space="preserve">Initializing a new repository: git </w:t>
      </w:r>
      <w:proofErr w:type="spellStart"/>
      <w:r w:rsidRPr="00B20CD5">
        <w:rPr>
          <w:lang w:val="en-US"/>
        </w:rPr>
        <w:t>init</w:t>
      </w:r>
      <w:proofErr w:type="spellEnd"/>
    </w:p>
    <w:p w14:paraId="401A97F3" w14:textId="77777777" w:rsidR="003E266D" w:rsidRPr="00B20CD5" w:rsidRDefault="003E266D" w:rsidP="003E266D">
      <w:pPr>
        <w:pStyle w:val="NoSpacing"/>
      </w:pPr>
    </w:p>
    <w:p w14:paraId="574414A0" w14:textId="77777777" w:rsidR="003E266D" w:rsidRDefault="003E266D" w:rsidP="003E266D">
      <w:pPr>
        <w:pStyle w:val="NoSpacing"/>
      </w:pPr>
      <w:r w:rsidRPr="00B20CD5">
        <w:t xml:space="preserve">To create a new repo, you'll use the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command.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is a one-time command you use during the initial setup of a new repo. Executing this command will create a </w:t>
      </w:r>
      <w:proofErr w:type="gramStart"/>
      <w:r w:rsidRPr="00B20CD5">
        <w:t xml:space="preserve">new </w:t>
      </w:r>
      <w:r w:rsidRPr="00B20CD5">
        <w:rPr>
          <w:rStyle w:val="HTMLCode"/>
          <w:rFonts w:eastAsiaTheme="minorHAnsi"/>
        </w:rPr>
        <w:t>.git</w:t>
      </w:r>
      <w:proofErr w:type="gramEnd"/>
      <w:r w:rsidRPr="00B20CD5">
        <w:t xml:space="preserve"> subdirectory in your current working directory. This will a</w:t>
      </w:r>
      <w:r>
        <w:t>lso create a new master branch.</w:t>
      </w:r>
    </w:p>
    <w:p w14:paraId="69D825AC" w14:textId="77777777" w:rsidR="003E266D" w:rsidRDefault="003E266D" w:rsidP="003E266D">
      <w:pPr>
        <w:pStyle w:val="NoSpacing"/>
      </w:pPr>
    </w:p>
    <w:p w14:paraId="242A38BD" w14:textId="77777777" w:rsidR="003E266D" w:rsidRPr="00B20CD5" w:rsidRDefault="003E266D" w:rsidP="003E266D">
      <w:pPr>
        <w:pStyle w:val="NoSpacing"/>
      </w:pPr>
      <w:r w:rsidRPr="00B20CD5">
        <w:t xml:space="preserve">Pointing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to an existing project directory will execute the same initialization setup as mentioned </w:t>
      </w:r>
      <w:proofErr w:type="gramStart"/>
      <w:r w:rsidRPr="00B20CD5">
        <w:t>above, but</w:t>
      </w:r>
      <w:proofErr w:type="gramEnd"/>
      <w:r w:rsidRPr="00B20CD5">
        <w:t xml:space="preserve"> scoped to that project directory.</w:t>
      </w:r>
    </w:p>
    <w:p w14:paraId="02CF6ACE" w14:textId="77777777" w:rsidR="003E266D" w:rsidRDefault="003E266D" w:rsidP="003E266D">
      <w:pPr>
        <w:pStyle w:val="HTMLPreformatted"/>
        <w:rPr>
          <w:rStyle w:val="HTMLCode"/>
          <w:i/>
          <w:lang w:val="en-US"/>
        </w:rPr>
      </w:pPr>
    </w:p>
    <w:p w14:paraId="6A410087" w14:textId="77777777" w:rsidR="003E266D" w:rsidRPr="00EB070D" w:rsidRDefault="003E266D" w:rsidP="003E266D">
      <w:pPr>
        <w:pStyle w:val="HTMLPreformatted"/>
        <w:rPr>
          <w:rStyle w:val="hljs-tag"/>
          <w:i/>
          <w:lang w:val="en-US"/>
        </w:rPr>
      </w:pPr>
      <w:r>
        <w:rPr>
          <w:rStyle w:val="HTMLCode"/>
          <w:i/>
          <w:lang w:val="en-US"/>
        </w:rPr>
        <w:t xml:space="preserve">$ </w:t>
      </w:r>
      <w:r w:rsidRPr="00EB070D">
        <w:rPr>
          <w:rStyle w:val="HTMLCode"/>
          <w:i/>
          <w:lang w:val="en-US"/>
        </w:rPr>
        <w:t xml:space="preserve">git </w:t>
      </w:r>
      <w:proofErr w:type="spellStart"/>
      <w:r w:rsidRPr="00EB070D">
        <w:rPr>
          <w:rStyle w:val="HTMLCode"/>
          <w:i/>
          <w:lang w:val="en-US"/>
        </w:rPr>
        <w:t>init</w:t>
      </w:r>
      <w:proofErr w:type="spellEnd"/>
      <w:r w:rsidRPr="00EB070D">
        <w:rPr>
          <w:rStyle w:val="HTMLCode"/>
          <w:i/>
          <w:lang w:val="en-US"/>
        </w:rPr>
        <w:t xml:space="preserve"> </w:t>
      </w:r>
      <w:r w:rsidRPr="00EB070D">
        <w:rPr>
          <w:rStyle w:val="hljs-tag"/>
          <w:i/>
          <w:lang w:val="en-US"/>
        </w:rPr>
        <w:t>&lt;</w:t>
      </w:r>
      <w:r w:rsidRPr="00EB070D">
        <w:rPr>
          <w:rStyle w:val="hljs-name"/>
          <w:rFonts w:eastAsiaTheme="majorEastAsia"/>
          <w:i/>
          <w:lang w:val="en-US"/>
        </w:rPr>
        <w:t>project</w:t>
      </w:r>
      <w:r w:rsidRPr="00EB070D">
        <w:rPr>
          <w:rStyle w:val="hljs-tag"/>
          <w:i/>
          <w:lang w:val="en-US"/>
        </w:rPr>
        <w:t xml:space="preserve"> </w:t>
      </w:r>
      <w:r w:rsidRPr="00EB070D">
        <w:rPr>
          <w:rStyle w:val="hljs-attr"/>
          <w:i/>
          <w:lang w:val="en-US"/>
        </w:rPr>
        <w:t>directory</w:t>
      </w:r>
      <w:r w:rsidRPr="00EB070D">
        <w:rPr>
          <w:rStyle w:val="hljs-tag"/>
          <w:i/>
          <w:lang w:val="en-US"/>
        </w:rPr>
        <w:t>&gt;</w:t>
      </w:r>
    </w:p>
    <w:p w14:paraId="5ABE34E1" w14:textId="77777777" w:rsidR="003E266D" w:rsidRDefault="003E266D" w:rsidP="003E266D">
      <w:pPr>
        <w:pStyle w:val="NoSpacing"/>
      </w:pPr>
    </w:p>
    <w:p w14:paraId="4DFF738E" w14:textId="77777777" w:rsidR="003E266D" w:rsidRDefault="003E266D" w:rsidP="003E266D">
      <w:pPr>
        <w:pStyle w:val="NoSpacing"/>
      </w:pPr>
      <w:r w:rsidRPr="0052147F">
        <w:t xml:space="preserve">The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52147F">
        <w:t xml:space="preserve"> command creates a new Git repository. It can be used to convert an existing, </w:t>
      </w:r>
      <w:proofErr w:type="spellStart"/>
      <w:r w:rsidRPr="0052147F">
        <w:t>unversioned</w:t>
      </w:r>
      <w:proofErr w:type="spellEnd"/>
      <w:r w:rsidRPr="0052147F">
        <w:t xml:space="preserve"> project to a Git repository or initialize a new, empty repository. Most other Git commands are not available outside of an initialized repository, so this is usually the first command you'll run in a new project.</w:t>
      </w:r>
    </w:p>
    <w:p w14:paraId="5C00E3EE" w14:textId="77777777" w:rsidR="003E266D" w:rsidRPr="0052147F" w:rsidRDefault="003E266D" w:rsidP="003E266D">
      <w:pPr>
        <w:pStyle w:val="NoSpacing"/>
      </w:pPr>
    </w:p>
    <w:p w14:paraId="2934F708" w14:textId="77777777" w:rsidR="003E266D" w:rsidRDefault="003E266D" w:rsidP="003E266D">
      <w:pPr>
        <w:pStyle w:val="NoSpacing"/>
      </w:pPr>
      <w:r w:rsidRPr="0052147F">
        <w:t xml:space="preserve">Executing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52147F">
        <w:t xml:space="preserve"> creates </w:t>
      </w:r>
      <w:proofErr w:type="gramStart"/>
      <w:r w:rsidRPr="0052147F">
        <w:t xml:space="preserve">a </w:t>
      </w:r>
      <w:r w:rsidRPr="007A6955">
        <w:rPr>
          <w:rStyle w:val="HTMLCode"/>
          <w:rFonts w:eastAsiaTheme="minorHAnsi"/>
          <w:i/>
        </w:rPr>
        <w:t>.git</w:t>
      </w:r>
      <w:proofErr w:type="gramEnd"/>
      <w:r w:rsidRPr="0052147F">
        <w:t xml:space="preserve"> subdirectory in the current working directory, which contains all of the necessary Git metadata for the new repository. This metadata includes subdirectories for objects, refs, and template files. A </w:t>
      </w:r>
      <w:r w:rsidRPr="007A6955">
        <w:rPr>
          <w:rStyle w:val="HTMLCode"/>
          <w:rFonts w:eastAsiaTheme="minorHAnsi"/>
          <w:i/>
        </w:rPr>
        <w:t>HEAD</w:t>
      </w:r>
      <w:r w:rsidRPr="0052147F">
        <w:t xml:space="preserve"> file is also created which points to the currently checked out commit.</w:t>
      </w:r>
    </w:p>
    <w:p w14:paraId="6FF5B203" w14:textId="77777777" w:rsidR="003E266D" w:rsidRDefault="003E266D" w:rsidP="003E266D">
      <w:pPr>
        <w:pStyle w:val="NoSpacing"/>
      </w:pPr>
    </w:p>
    <w:p w14:paraId="3FBB2190" w14:textId="77777777" w:rsidR="003E266D" w:rsidRPr="0052147F" w:rsidRDefault="003E266D" w:rsidP="003E266D">
      <w:pPr>
        <w:pStyle w:val="NoSpacing"/>
      </w:pPr>
      <w:r w:rsidRPr="0052147F">
        <w:t xml:space="preserve">Aside from </w:t>
      </w:r>
      <w:proofErr w:type="gramStart"/>
      <w:r w:rsidRPr="0052147F">
        <w:t xml:space="preserve">the </w:t>
      </w:r>
      <w:r w:rsidRPr="007A6955">
        <w:rPr>
          <w:rStyle w:val="HTMLCode"/>
          <w:rFonts w:eastAsiaTheme="minorHAnsi"/>
          <w:i/>
        </w:rPr>
        <w:t>.git</w:t>
      </w:r>
      <w:proofErr w:type="gramEnd"/>
      <w:r w:rsidRPr="0052147F">
        <w:t xml:space="preserve"> directory, in the root directory of the project, an existing project remains unaltered (unlike SVN, Git doesn't require a </w:t>
      </w:r>
      <w:r w:rsidRPr="0052147F">
        <w:rPr>
          <w:rStyle w:val="HTMLCode"/>
          <w:rFonts w:eastAsiaTheme="minorHAnsi"/>
        </w:rPr>
        <w:t>.git</w:t>
      </w:r>
      <w:r w:rsidRPr="0052147F">
        <w:t xml:space="preserve"> subdirectory in every subdirectory).</w:t>
      </w:r>
    </w:p>
    <w:p w14:paraId="0903708D" w14:textId="77777777" w:rsidR="003E266D" w:rsidRDefault="003E266D" w:rsidP="003E266D">
      <w:pPr>
        <w:pStyle w:val="NoSpacing"/>
      </w:pPr>
    </w:p>
    <w:p w14:paraId="64017F87" w14:textId="77777777" w:rsidR="003E266D" w:rsidRPr="00AC44F2" w:rsidRDefault="003E266D" w:rsidP="003E266D">
      <w:pPr>
        <w:pStyle w:val="NoSpacing"/>
      </w:pPr>
      <w:r w:rsidRPr="00AC44F2">
        <w:t xml:space="preserve">By default,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AC44F2">
        <w:t xml:space="preserve"> will initialize the Git configuration to </w:t>
      </w:r>
      <w:proofErr w:type="gramStart"/>
      <w:r w:rsidRPr="00AC44F2">
        <w:t xml:space="preserve">the </w:t>
      </w:r>
      <w:r w:rsidRPr="007A6955">
        <w:rPr>
          <w:rStyle w:val="HTMLCode"/>
          <w:rFonts w:eastAsiaTheme="minorHAnsi"/>
          <w:i/>
        </w:rPr>
        <w:t>.git</w:t>
      </w:r>
      <w:proofErr w:type="gramEnd"/>
      <w:r w:rsidRPr="00AC44F2">
        <w:t xml:space="preserve"> subdirectory path.</w:t>
      </w:r>
    </w:p>
    <w:p w14:paraId="288641A0" w14:textId="77777777" w:rsidR="003E266D" w:rsidRDefault="003E266D" w:rsidP="003E266D">
      <w:pPr>
        <w:pStyle w:val="NoSpacing"/>
      </w:pPr>
    </w:p>
    <w:p w14:paraId="419059F6" w14:textId="77777777" w:rsidR="003E266D" w:rsidRDefault="003E266D" w:rsidP="003E266D">
      <w:pPr>
        <w:pStyle w:val="NoSpacing"/>
      </w:pPr>
      <w:r w:rsidRPr="005F048A">
        <w:t xml:space="preserve">Compared to SVN, the git </w:t>
      </w:r>
      <w:proofErr w:type="spellStart"/>
      <w:r w:rsidRPr="005F048A">
        <w:t>init</w:t>
      </w:r>
      <w:proofErr w:type="spellEnd"/>
      <w:r w:rsidRPr="005F048A">
        <w:t xml:space="preserve"> command is an incredibly easy way to create new version-controlled projects. Git doesn’t require you to create a repository, import files, and check out a working copy. Additionally, Git does not require any pre-existing server or admin privileges. All you </w:t>
      </w:r>
      <w:proofErr w:type="gramStart"/>
      <w:r w:rsidRPr="005F048A">
        <w:t>have to</w:t>
      </w:r>
      <w:proofErr w:type="gramEnd"/>
      <w:r w:rsidRPr="005F048A">
        <w:t xml:space="preserve"> do is </w:t>
      </w:r>
      <w:proofErr w:type="gramStart"/>
      <w:r w:rsidRPr="005F048A">
        <w:t>cd</w:t>
      </w:r>
      <w:proofErr w:type="gramEnd"/>
      <w:r w:rsidRPr="005F048A">
        <w:t xml:space="preserve"> into your project subdirectory and run </w:t>
      </w:r>
      <w:r w:rsidRPr="005F048A">
        <w:rPr>
          <w:rFonts w:ascii="Courier New" w:hAnsi="Courier New" w:cs="Courier New"/>
          <w:i/>
          <w:sz w:val="20"/>
          <w:szCs w:val="20"/>
        </w:rPr>
        <w:t xml:space="preserve">git </w:t>
      </w:r>
      <w:proofErr w:type="spellStart"/>
      <w:r w:rsidRPr="005F048A">
        <w:rPr>
          <w:rFonts w:ascii="Courier New" w:hAnsi="Courier New" w:cs="Courier New"/>
          <w:i/>
          <w:sz w:val="20"/>
          <w:szCs w:val="20"/>
        </w:rPr>
        <w:t>init</w:t>
      </w:r>
      <w:proofErr w:type="spellEnd"/>
      <w:r w:rsidRPr="005F048A">
        <w:t>, and you'll have a fully functional Git repository</w:t>
      </w:r>
      <w:r w:rsidRPr="00AC44F2">
        <w:t>.</w:t>
      </w:r>
    </w:p>
    <w:p w14:paraId="59D80D1B" w14:textId="77777777" w:rsidR="003E266D" w:rsidRPr="00AC44F2" w:rsidRDefault="003E266D" w:rsidP="003E266D">
      <w:pPr>
        <w:pStyle w:val="NoSpacing"/>
      </w:pPr>
    </w:p>
    <w:p w14:paraId="507B9D60" w14:textId="77777777" w:rsidR="003E266D" w:rsidRPr="007A6955" w:rsidRDefault="003E266D" w:rsidP="003E266D">
      <w:pPr>
        <w:pStyle w:val="HTMLPreformatted"/>
        <w:rPr>
          <w:rStyle w:val="hljs-attribute"/>
          <w:i/>
          <w:lang w:val="en-US"/>
        </w:rPr>
      </w:pPr>
      <w:r w:rsidRPr="007A6955">
        <w:rPr>
          <w:rStyle w:val="hljs-attribute"/>
          <w:i/>
          <w:lang w:val="en-US"/>
        </w:rPr>
        <w:t xml:space="preserve">$ git </w:t>
      </w:r>
      <w:proofErr w:type="spellStart"/>
      <w:r w:rsidRPr="007A6955">
        <w:rPr>
          <w:rStyle w:val="hljs-attribute"/>
          <w:i/>
          <w:lang w:val="en-US"/>
        </w:rPr>
        <w:t>init</w:t>
      </w:r>
      <w:proofErr w:type="spellEnd"/>
    </w:p>
    <w:p w14:paraId="31513A2D" w14:textId="77777777" w:rsidR="003E266D" w:rsidRPr="00AC44F2" w:rsidRDefault="003E266D" w:rsidP="003E266D">
      <w:pPr>
        <w:pStyle w:val="NoSpacing"/>
      </w:pPr>
    </w:p>
    <w:p w14:paraId="1431A312" w14:textId="77777777" w:rsidR="003E266D" w:rsidRDefault="003E266D" w:rsidP="003E266D">
      <w:pPr>
        <w:pStyle w:val="NoSpacing"/>
      </w:pPr>
      <w:r w:rsidRPr="00AC44F2">
        <w:t xml:space="preserve">Transform the current directory into a Git repository. This adds </w:t>
      </w:r>
      <w:proofErr w:type="gramStart"/>
      <w:r w:rsidRPr="00AC44F2">
        <w:t xml:space="preserve">a </w:t>
      </w:r>
      <w:r w:rsidRPr="00AC44F2">
        <w:rPr>
          <w:rStyle w:val="HTMLCode"/>
          <w:rFonts w:eastAsiaTheme="minorHAnsi"/>
        </w:rPr>
        <w:t>.git</w:t>
      </w:r>
      <w:proofErr w:type="gramEnd"/>
      <w:r w:rsidRPr="00AC44F2">
        <w:t xml:space="preserve"> subdirectory to the current directory and makes it possible to start recording revisions of the project.</w:t>
      </w:r>
    </w:p>
    <w:p w14:paraId="4F49B165" w14:textId="77777777" w:rsidR="003E266D" w:rsidRPr="00AC44F2" w:rsidRDefault="003E266D" w:rsidP="003E266D">
      <w:pPr>
        <w:pStyle w:val="NoSpacing"/>
      </w:pPr>
    </w:p>
    <w:p w14:paraId="592750F2" w14:textId="77777777" w:rsidR="003E266D" w:rsidRPr="007A6955" w:rsidRDefault="003E266D" w:rsidP="003E266D">
      <w:pPr>
        <w:pStyle w:val="HTMLPreformatted"/>
        <w:rPr>
          <w:i/>
          <w:lang w:val="en-US"/>
        </w:rPr>
      </w:pPr>
      <w:r>
        <w:rPr>
          <w:rStyle w:val="HTMLCode"/>
          <w:i/>
          <w:lang w:val="en-US"/>
        </w:rPr>
        <w:t xml:space="preserve">$ </w:t>
      </w:r>
      <w:r w:rsidRPr="007A6955">
        <w:rPr>
          <w:rStyle w:val="HTMLCode"/>
          <w:i/>
          <w:lang w:val="en-US"/>
        </w:rPr>
        <w:t xml:space="preserve">git </w:t>
      </w:r>
      <w:proofErr w:type="spellStart"/>
      <w:r w:rsidRPr="007A6955">
        <w:rPr>
          <w:rStyle w:val="HTMLCode"/>
          <w:i/>
          <w:lang w:val="en-US"/>
        </w:rPr>
        <w:t>init</w:t>
      </w:r>
      <w:proofErr w:type="spellEnd"/>
      <w:r w:rsidRPr="007A6955">
        <w:rPr>
          <w:rStyle w:val="HTMLCode"/>
          <w:i/>
          <w:lang w:val="en-US"/>
        </w:rPr>
        <w:t xml:space="preserve"> </w:t>
      </w:r>
      <w:r w:rsidRPr="007A6955">
        <w:rPr>
          <w:rStyle w:val="hljs-tag"/>
          <w:i/>
          <w:lang w:val="en-US"/>
        </w:rPr>
        <w:t>&lt;</w:t>
      </w:r>
      <w:r w:rsidRPr="007A6955">
        <w:rPr>
          <w:rStyle w:val="hljs-name"/>
          <w:rFonts w:eastAsiaTheme="majorEastAsia"/>
          <w:i/>
          <w:lang w:val="en-US"/>
        </w:rPr>
        <w:t>directory</w:t>
      </w:r>
      <w:r w:rsidRPr="007A6955">
        <w:rPr>
          <w:rStyle w:val="hljs-tag"/>
          <w:i/>
          <w:lang w:val="en-US"/>
        </w:rPr>
        <w:t>&gt;</w:t>
      </w:r>
    </w:p>
    <w:p w14:paraId="54594B46" w14:textId="77777777" w:rsidR="003E266D" w:rsidRDefault="003E266D" w:rsidP="003E266D">
      <w:pPr>
        <w:pStyle w:val="NoSpacing"/>
      </w:pPr>
    </w:p>
    <w:p w14:paraId="00A9A3D6" w14:textId="77777777" w:rsidR="003E266D" w:rsidRDefault="003E266D" w:rsidP="003E266D">
      <w:pPr>
        <w:pStyle w:val="NoSpacing"/>
      </w:pPr>
      <w:r w:rsidRPr="00AC44F2">
        <w:t xml:space="preserve">Create an empty Git repository in the specified directory. Running this command will create a new subdirectory called containing nothing but </w:t>
      </w:r>
      <w:proofErr w:type="gramStart"/>
      <w:r w:rsidRPr="00AC44F2">
        <w:t xml:space="preserve">the </w:t>
      </w:r>
      <w:r w:rsidRPr="00AC44F2">
        <w:rPr>
          <w:rFonts w:ascii="Courier New" w:hAnsi="Courier New" w:cs="Courier New"/>
          <w:sz w:val="20"/>
          <w:szCs w:val="20"/>
        </w:rPr>
        <w:t>.git</w:t>
      </w:r>
      <w:proofErr w:type="gramEnd"/>
      <w:r w:rsidRPr="00AC44F2">
        <w:t xml:space="preserve"> subdirectory.</w:t>
      </w:r>
    </w:p>
    <w:p w14:paraId="06FEEF56" w14:textId="77777777" w:rsidR="003E266D" w:rsidRPr="00AC44F2" w:rsidRDefault="003E266D" w:rsidP="003E266D">
      <w:pPr>
        <w:pStyle w:val="NoSpacing"/>
      </w:pPr>
    </w:p>
    <w:p w14:paraId="7D305842" w14:textId="77777777" w:rsidR="003E266D" w:rsidRPr="001743E3" w:rsidRDefault="003E266D" w:rsidP="003E266D">
      <w:pPr>
        <w:pStyle w:val="NoSpacing"/>
      </w:pPr>
      <w:r w:rsidRPr="00AC44F2">
        <w:t xml:space="preserve">If you've already run </w:t>
      </w:r>
      <w:r w:rsidRPr="00AC44F2">
        <w:rPr>
          <w:rFonts w:ascii="Courier New" w:hAnsi="Courier New" w:cs="Courier New"/>
          <w:sz w:val="20"/>
          <w:szCs w:val="20"/>
        </w:rPr>
        <w:t xml:space="preserve">git </w:t>
      </w:r>
      <w:proofErr w:type="spellStart"/>
      <w:r w:rsidRPr="00AC44F2">
        <w:rPr>
          <w:rFonts w:ascii="Courier New" w:hAnsi="Courier New" w:cs="Courier New"/>
          <w:sz w:val="20"/>
          <w:szCs w:val="20"/>
        </w:rPr>
        <w:t>init</w:t>
      </w:r>
      <w:proofErr w:type="spellEnd"/>
      <w:r w:rsidRPr="00AC44F2">
        <w:t xml:space="preserve"> on a project directory and it contains </w:t>
      </w:r>
      <w:proofErr w:type="gramStart"/>
      <w:r w:rsidRPr="00AC44F2">
        <w:t xml:space="preserve">a </w:t>
      </w:r>
      <w:r w:rsidRPr="00AC44F2">
        <w:rPr>
          <w:rFonts w:ascii="Courier New" w:hAnsi="Courier New" w:cs="Courier New"/>
          <w:sz w:val="20"/>
          <w:szCs w:val="20"/>
        </w:rPr>
        <w:t>.git</w:t>
      </w:r>
      <w:proofErr w:type="gramEnd"/>
      <w:r w:rsidRPr="00AC44F2">
        <w:t xml:space="preserve"> subdirectory, you can safely run </w:t>
      </w:r>
      <w:r w:rsidRPr="00AC44F2">
        <w:rPr>
          <w:rFonts w:ascii="Courier New" w:hAnsi="Courier New" w:cs="Courier New"/>
          <w:sz w:val="20"/>
          <w:szCs w:val="20"/>
        </w:rPr>
        <w:t xml:space="preserve">git </w:t>
      </w:r>
      <w:proofErr w:type="spellStart"/>
      <w:r w:rsidRPr="00AC44F2">
        <w:rPr>
          <w:rFonts w:ascii="Courier New" w:hAnsi="Courier New" w:cs="Courier New"/>
          <w:sz w:val="20"/>
          <w:szCs w:val="20"/>
        </w:rPr>
        <w:t>init</w:t>
      </w:r>
      <w:proofErr w:type="spellEnd"/>
      <w:r w:rsidRPr="00AC44F2">
        <w:t xml:space="preserve"> again on the same project directory. </w:t>
      </w:r>
      <w:r w:rsidRPr="001743E3">
        <w:t xml:space="preserve">It will not override an </w:t>
      </w:r>
      <w:proofErr w:type="gramStart"/>
      <w:r w:rsidRPr="001743E3">
        <w:t xml:space="preserve">existing </w:t>
      </w:r>
      <w:r w:rsidRPr="001743E3">
        <w:rPr>
          <w:rFonts w:ascii="Courier New" w:hAnsi="Courier New" w:cs="Courier New"/>
          <w:sz w:val="20"/>
          <w:szCs w:val="20"/>
        </w:rPr>
        <w:t>.git</w:t>
      </w:r>
      <w:proofErr w:type="gramEnd"/>
      <w:r w:rsidRPr="001743E3">
        <w:t xml:space="preserve"> configuration.</w:t>
      </w:r>
    </w:p>
    <w:p w14:paraId="42B6D326" w14:textId="77777777" w:rsidR="003E266D" w:rsidRDefault="003E266D" w:rsidP="003E266D">
      <w:pPr>
        <w:pStyle w:val="NoSpacing"/>
      </w:pPr>
    </w:p>
    <w:p w14:paraId="7ACF4213" w14:textId="77777777" w:rsidR="003E266D" w:rsidRDefault="003E266D" w:rsidP="003E266D">
      <w:pPr>
        <w:pStyle w:val="NoSpacing"/>
      </w:pPr>
    </w:p>
    <w:p w14:paraId="7C26DAF8" w14:textId="77777777" w:rsidR="003E266D" w:rsidRPr="005F048A" w:rsidRDefault="003E266D" w:rsidP="003E266D">
      <w:pPr>
        <w:pStyle w:val="Heading3"/>
        <w:rPr>
          <w:lang w:val="en-US"/>
        </w:rPr>
      </w:pPr>
      <w:r w:rsidRPr="005F048A">
        <w:rPr>
          <w:lang w:val="en-US"/>
        </w:rPr>
        <w:t xml:space="preserve">Bare repositories --- git </w:t>
      </w:r>
      <w:proofErr w:type="spellStart"/>
      <w:r w:rsidRPr="005F048A">
        <w:rPr>
          <w:lang w:val="en-US"/>
        </w:rPr>
        <w:t>init</w:t>
      </w:r>
      <w:proofErr w:type="spellEnd"/>
      <w:r w:rsidRPr="005F048A">
        <w:rPr>
          <w:lang w:val="en-US"/>
        </w:rPr>
        <w:t xml:space="preserve"> --bare</w:t>
      </w:r>
    </w:p>
    <w:p w14:paraId="79AB56E6" w14:textId="77777777" w:rsidR="003E266D" w:rsidRPr="00AC44F2" w:rsidRDefault="003E266D" w:rsidP="003E266D">
      <w:pPr>
        <w:pStyle w:val="HTMLPreformatted"/>
        <w:rPr>
          <w:lang w:val="en-US"/>
        </w:rPr>
      </w:pP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w:t>
      </w:r>
      <w:r w:rsidRPr="003E266D">
        <w:rPr>
          <w:rStyle w:val="hljs-comment"/>
          <w:rFonts w:eastAsia="Calibri"/>
          <w:lang w:val="en-US"/>
        </w:rPr>
        <w:t>--bare &lt;directory&gt;</w:t>
      </w:r>
    </w:p>
    <w:p w14:paraId="3D31AAAB" w14:textId="77777777" w:rsidR="003E266D" w:rsidRPr="00AC44F2" w:rsidRDefault="003E266D" w:rsidP="003E266D">
      <w:pPr>
        <w:pStyle w:val="NormalWeb"/>
        <w:rPr>
          <w:lang w:val="en-US"/>
        </w:rPr>
      </w:pPr>
      <w:r w:rsidRPr="00AC44F2">
        <w:rPr>
          <w:lang w:val="en-US"/>
        </w:rPr>
        <w:lastRenderedPageBreak/>
        <w:t xml:space="preserve">Initialize an empty Git </w:t>
      </w:r>
      <w:proofErr w:type="gramStart"/>
      <w:r w:rsidRPr="00AC44F2">
        <w:rPr>
          <w:lang w:val="en-US"/>
        </w:rPr>
        <w:t>repository, but</w:t>
      </w:r>
      <w:proofErr w:type="gramEnd"/>
      <w:r w:rsidRPr="00AC44F2">
        <w:rPr>
          <w:lang w:val="en-US"/>
        </w:rPr>
        <w:t xml:space="preserve"> omit the working directory. Shared repositories should always be created with the </w:t>
      </w:r>
      <w:r w:rsidRPr="00AC44F2">
        <w:rPr>
          <w:rStyle w:val="HTMLCode"/>
          <w:lang w:val="en-US"/>
        </w:rPr>
        <w:t>--bare</w:t>
      </w:r>
      <w:r w:rsidRPr="00AC44F2">
        <w:rPr>
          <w:lang w:val="en-US"/>
        </w:rPr>
        <w:t xml:space="preserve"> flag (see discussion below). Conventionally, repositories initialized with the </w:t>
      </w:r>
      <w:r w:rsidRPr="00AC44F2">
        <w:rPr>
          <w:rStyle w:val="HTMLCode"/>
          <w:lang w:val="en-US"/>
        </w:rPr>
        <w:t>--bare</w:t>
      </w:r>
      <w:r w:rsidRPr="00AC44F2">
        <w:rPr>
          <w:lang w:val="en-US"/>
        </w:rPr>
        <w:t xml:space="preserve"> flag end </w:t>
      </w:r>
      <w:proofErr w:type="gramStart"/>
      <w:r w:rsidRPr="00AC44F2">
        <w:rPr>
          <w:lang w:val="en-US"/>
        </w:rPr>
        <w:t xml:space="preserve">in </w:t>
      </w:r>
      <w:r w:rsidRPr="00AC44F2">
        <w:rPr>
          <w:rStyle w:val="HTMLCode"/>
          <w:lang w:val="en-US"/>
        </w:rPr>
        <w:t>.git</w:t>
      </w:r>
      <w:proofErr w:type="gramEnd"/>
      <w:r w:rsidRPr="00AC44F2">
        <w:rPr>
          <w:lang w:val="en-US"/>
        </w:rPr>
        <w:t xml:space="preserve">. For example, the bare version of a repository called </w:t>
      </w:r>
      <w:r w:rsidRPr="00AC44F2">
        <w:rPr>
          <w:rStyle w:val="HTMLCode"/>
          <w:lang w:val="en-US"/>
        </w:rPr>
        <w:t>my-project</w:t>
      </w:r>
      <w:r w:rsidRPr="00AC44F2">
        <w:rPr>
          <w:lang w:val="en-US"/>
        </w:rPr>
        <w:t xml:space="preserve"> should be stored in a directory called </w:t>
      </w:r>
      <w:r w:rsidRPr="00AC44F2">
        <w:rPr>
          <w:rStyle w:val="HTMLCode"/>
          <w:lang w:val="en-US"/>
        </w:rPr>
        <w:t>my-</w:t>
      </w:r>
      <w:proofErr w:type="spellStart"/>
      <w:r w:rsidRPr="00AC44F2">
        <w:rPr>
          <w:rStyle w:val="HTMLCode"/>
          <w:lang w:val="en-US"/>
        </w:rPr>
        <w:t>project.git</w:t>
      </w:r>
      <w:proofErr w:type="spellEnd"/>
      <w:r w:rsidRPr="00AC44F2">
        <w:rPr>
          <w:lang w:val="en-US"/>
        </w:rPr>
        <w:t>.</w:t>
      </w:r>
    </w:p>
    <w:p w14:paraId="356D385D" w14:textId="77777777" w:rsidR="003E266D" w:rsidRDefault="003E266D" w:rsidP="003E266D">
      <w:pPr>
        <w:pStyle w:val="NormalWeb"/>
        <w:rPr>
          <w:lang w:val="en-US"/>
        </w:rPr>
      </w:pPr>
      <w:r w:rsidRPr="00AC44F2">
        <w:rPr>
          <w:lang w:val="en-US"/>
        </w:rPr>
        <w:t xml:space="preserve">The </w:t>
      </w:r>
      <w:r w:rsidRPr="00AC44F2">
        <w:rPr>
          <w:rStyle w:val="HTMLCode"/>
          <w:lang w:val="en-US"/>
        </w:rPr>
        <w:t>--bare</w:t>
      </w:r>
      <w:r w:rsidRPr="00AC44F2">
        <w:rPr>
          <w:lang w:val="en-US"/>
        </w:rPr>
        <w:t xml:space="preserve"> flag creates a repository that doesn’t have a working directory, making it impossible to edit files and commit changes in that repository. You would create a bare repository to </w:t>
      </w:r>
      <w:proofErr w:type="gramStart"/>
      <w:r w:rsidRPr="00AC44F2">
        <w:rPr>
          <w:lang w:val="en-US"/>
        </w:rPr>
        <w:t>git</w:t>
      </w:r>
      <w:proofErr w:type="gramEnd"/>
      <w:r w:rsidRPr="00AC44F2">
        <w:rPr>
          <w:lang w:val="en-US"/>
        </w:rPr>
        <w:t xml:space="preserve"> push and git pull from, but never directly commit to it. Central repositories should always be created as bare repositories because pushing branches to a non-bare repository has the potential to overwrite changes. Think of </w:t>
      </w:r>
      <w:r w:rsidRPr="00AC44F2">
        <w:rPr>
          <w:rStyle w:val="HTMLCode"/>
          <w:lang w:val="en-US"/>
        </w:rPr>
        <w:t>--bare</w:t>
      </w:r>
      <w:r w:rsidRPr="00AC44F2">
        <w:rPr>
          <w:lang w:val="en-US"/>
        </w:rPr>
        <w:t xml:space="preserve"> </w:t>
      </w:r>
      <w:proofErr w:type="gramStart"/>
      <w:r w:rsidRPr="00AC44F2">
        <w:rPr>
          <w:lang w:val="en-US"/>
        </w:rPr>
        <w:t>as a way to</w:t>
      </w:r>
      <w:proofErr w:type="gramEnd"/>
      <w:r w:rsidRPr="00AC44F2">
        <w:rPr>
          <w:lang w:val="en-US"/>
        </w:rPr>
        <w:t xml:space="preserve"> mark a repository as a storage facility, as opposed to a development environment. This means that for virtually all Git workflows, the central repository is bare, and </w:t>
      </w:r>
      <w:proofErr w:type="gramStart"/>
      <w:r w:rsidRPr="00AC44F2">
        <w:rPr>
          <w:lang w:val="en-US"/>
        </w:rPr>
        <w:t>developers</w:t>
      </w:r>
      <w:proofErr w:type="gramEnd"/>
      <w:r w:rsidRPr="00AC44F2">
        <w:rPr>
          <w:lang w:val="en-US"/>
        </w:rPr>
        <w:t xml:space="preserve"> local repositories are non-bare.</w:t>
      </w:r>
    </w:p>
    <w:p w14:paraId="3A18243F" w14:textId="77777777" w:rsidR="003E266D" w:rsidRPr="00AC44F2" w:rsidRDefault="003E266D" w:rsidP="003E266D">
      <w:pPr>
        <w:pStyle w:val="NormalWeb"/>
        <w:rPr>
          <w:lang w:val="en-US"/>
        </w:rPr>
      </w:pPr>
      <w:r w:rsidRPr="00AC44F2">
        <w:rPr>
          <w:lang w:val="en-US"/>
        </w:rPr>
        <w:t xml:space="preserve">All configurations of </w:t>
      </w: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lt;directory&gt;</w:t>
      </w:r>
      <w:r w:rsidRPr="00AC44F2">
        <w:rPr>
          <w:lang w:val="en-US"/>
        </w:rPr>
        <w:t xml:space="preserve"> take a </w:t>
      </w:r>
      <w:r w:rsidRPr="00AC44F2">
        <w:rPr>
          <w:rStyle w:val="HTMLCode"/>
          <w:lang w:val="en-US"/>
        </w:rPr>
        <w:t>&lt;directory&gt;</w:t>
      </w:r>
      <w:r w:rsidRPr="00AC44F2">
        <w:rPr>
          <w:lang w:val="en-US"/>
        </w:rPr>
        <w:t xml:space="preserve"> argument. If you provide the </w:t>
      </w:r>
      <w:r w:rsidRPr="00AC44F2">
        <w:rPr>
          <w:rStyle w:val="HTMLCode"/>
          <w:lang w:val="en-US"/>
        </w:rPr>
        <w:t>&lt;directory&gt;</w:t>
      </w:r>
      <w:r w:rsidRPr="00AC44F2">
        <w:rPr>
          <w:lang w:val="en-US"/>
        </w:rPr>
        <w:t xml:space="preserve">, the command is run inside it. If this directory does not exist, it will be created. In addition to the options and configuration already discussed,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has a few other command line options. A full list of them follows:</w:t>
      </w:r>
    </w:p>
    <w:p w14:paraId="4B336445" w14:textId="77777777" w:rsidR="003E266D" w:rsidRDefault="003E266D" w:rsidP="003E266D">
      <w:pPr>
        <w:pStyle w:val="NoSpacing"/>
      </w:pPr>
    </w:p>
    <w:p w14:paraId="0D9A8DAD" w14:textId="77777777" w:rsidR="003E266D" w:rsidRDefault="003E266D" w:rsidP="003E266D">
      <w:pPr>
        <w:rPr>
          <w:rFonts w:ascii="Times New Roman" w:hAnsi="Times New Roman"/>
          <w:sz w:val="24"/>
          <w:lang w:val="en-US"/>
        </w:rPr>
      </w:pPr>
      <w:r>
        <w:rPr>
          <w:lang w:val="en-US"/>
        </w:rPr>
        <w:br w:type="page"/>
      </w:r>
    </w:p>
    <w:p w14:paraId="7D39DAD2" w14:textId="77777777" w:rsidR="003E266D" w:rsidRDefault="003E266D" w:rsidP="003E266D">
      <w:pPr>
        <w:pStyle w:val="NoSpacing"/>
      </w:pPr>
    </w:p>
    <w:p w14:paraId="2F8C943D" w14:textId="77777777" w:rsidR="003E266D" w:rsidRDefault="003E266D" w:rsidP="003E266D">
      <w:pPr>
        <w:pStyle w:val="Heading3"/>
        <w:rPr>
          <w:lang w:val="en-US"/>
        </w:rPr>
      </w:pPr>
      <w:r w:rsidRPr="00E22669">
        <w:rPr>
          <w:lang w:val="en-US"/>
        </w:rPr>
        <w:t>Cloning an existing repository: git clone</w:t>
      </w:r>
    </w:p>
    <w:p w14:paraId="3F1FBC01" w14:textId="77777777" w:rsidR="003E266D" w:rsidRDefault="003E266D" w:rsidP="003E266D">
      <w:pPr>
        <w:pStyle w:val="NoSpacing"/>
      </w:pPr>
    </w:p>
    <w:p w14:paraId="3F7C5605" w14:textId="77777777" w:rsidR="003E266D" w:rsidRDefault="003E266D" w:rsidP="003E266D">
      <w:pPr>
        <w:pStyle w:val="NormalWeb"/>
      </w:pPr>
      <w:r w:rsidRPr="00AC44F2">
        <w:rPr>
          <w:lang w:val="en-US"/>
        </w:rPr>
        <w:t xml:space="preserve">Here we'll examine the </w:t>
      </w:r>
      <w:r w:rsidRPr="00AC44F2">
        <w:rPr>
          <w:rStyle w:val="HTMLCode"/>
          <w:lang w:val="en-US"/>
        </w:rPr>
        <w:t>git clone</w:t>
      </w:r>
      <w:r w:rsidRPr="00AC44F2">
        <w:rPr>
          <w:lang w:val="en-US"/>
        </w:rPr>
        <w:t xml:space="preserve"> command in depth. </w:t>
      </w:r>
      <w:r w:rsidRPr="00AC44F2">
        <w:rPr>
          <w:rStyle w:val="HTMLCode"/>
          <w:lang w:val="en-US"/>
        </w:rPr>
        <w:t>git clone</w:t>
      </w:r>
      <w:r w:rsidRPr="00AC44F2">
        <w:rPr>
          <w:lang w:val="en-US"/>
        </w:rPr>
        <w:t xml:space="preserve"> is a Git command line utility which is used to target an existing repository and create a </w:t>
      </w:r>
      <w:proofErr w:type="gramStart"/>
      <w:r w:rsidRPr="00AC44F2">
        <w:rPr>
          <w:lang w:val="en-US"/>
        </w:rPr>
        <w:t>clone, or</w:t>
      </w:r>
      <w:proofErr w:type="gramEnd"/>
      <w:r w:rsidRPr="00AC44F2">
        <w:rPr>
          <w:lang w:val="en-US"/>
        </w:rPr>
        <w:t xml:space="preserve"> copy of the target repository. In this page we'll discuss extended configuration options and common use cases of </w:t>
      </w:r>
      <w:r w:rsidRPr="00AC44F2">
        <w:rPr>
          <w:rStyle w:val="HTMLCode"/>
          <w:lang w:val="en-US"/>
        </w:rPr>
        <w:t>git clone</w:t>
      </w:r>
      <w:r w:rsidRPr="00AC44F2">
        <w:rPr>
          <w:lang w:val="en-US"/>
        </w:rPr>
        <w:t xml:space="preserve">. </w:t>
      </w:r>
      <w:proofErr w:type="spellStart"/>
      <w:r>
        <w:t>Some</w:t>
      </w:r>
      <w:proofErr w:type="spellEnd"/>
      <w:r>
        <w:t xml:space="preserve"> points </w:t>
      </w:r>
      <w:proofErr w:type="spellStart"/>
      <w:r>
        <w:t>we'll</w:t>
      </w:r>
      <w:proofErr w:type="spellEnd"/>
      <w:r>
        <w:t xml:space="preserve"> cover </w:t>
      </w:r>
      <w:proofErr w:type="spellStart"/>
      <w:r>
        <w:t>here</w:t>
      </w:r>
      <w:proofErr w:type="spellEnd"/>
      <w:r>
        <w:t xml:space="preserve"> </w:t>
      </w:r>
      <w:proofErr w:type="gramStart"/>
      <w:r>
        <w:t>are:</w:t>
      </w:r>
      <w:proofErr w:type="gramEnd"/>
    </w:p>
    <w:p w14:paraId="1FFCC7A0"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Cloning a local or remote repository</w:t>
      </w:r>
    </w:p>
    <w:p w14:paraId="3F82F561" w14:textId="77777777" w:rsidR="003E266D" w:rsidRDefault="003E266D">
      <w:pPr>
        <w:numPr>
          <w:ilvl w:val="0"/>
          <w:numId w:val="16"/>
        </w:numPr>
        <w:spacing w:before="100" w:beforeAutospacing="1" w:after="100" w:afterAutospacing="1" w:line="240" w:lineRule="auto"/>
      </w:pPr>
      <w:proofErr w:type="spellStart"/>
      <w:r>
        <w:t>Cloning</w:t>
      </w:r>
      <w:proofErr w:type="spellEnd"/>
      <w:r>
        <w:t xml:space="preserve"> a </w:t>
      </w:r>
      <w:proofErr w:type="spellStart"/>
      <w:r>
        <w:t>bare</w:t>
      </w:r>
      <w:proofErr w:type="spellEnd"/>
      <w:r>
        <w:t xml:space="preserve"> repository</w:t>
      </w:r>
    </w:p>
    <w:p w14:paraId="1E0C632E"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 xml:space="preserve">Using shallow options to partially clone </w:t>
      </w:r>
      <w:proofErr w:type="gramStart"/>
      <w:r w:rsidRPr="00AC44F2">
        <w:rPr>
          <w:lang w:val="en-US"/>
        </w:rPr>
        <w:t>repositories</w:t>
      </w:r>
      <w:proofErr w:type="gramEnd"/>
    </w:p>
    <w:p w14:paraId="5C45A67D"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Git URL syntax and supported protocols</w:t>
      </w:r>
    </w:p>
    <w:p w14:paraId="7710EDE3" w14:textId="77777777" w:rsidR="003E266D" w:rsidRDefault="003E266D" w:rsidP="003E266D">
      <w:pPr>
        <w:pStyle w:val="NormalWeb"/>
        <w:rPr>
          <w:lang w:val="en-US"/>
        </w:rPr>
      </w:pPr>
      <w:r w:rsidRPr="00AC44F2">
        <w:rPr>
          <w:lang w:val="en-US"/>
        </w:rPr>
        <w:t xml:space="preserve">On the </w:t>
      </w:r>
      <w:hyperlink r:id="rId24" w:history="1">
        <w:r w:rsidRPr="00AC44F2">
          <w:rPr>
            <w:rStyle w:val="Hyperlink"/>
            <w:lang w:val="en-US"/>
          </w:rPr>
          <w:t>setting up a repository guide</w:t>
        </w:r>
      </w:hyperlink>
      <w:r w:rsidRPr="00AC44F2">
        <w:rPr>
          <w:lang w:val="en-US"/>
        </w:rPr>
        <w:t xml:space="preserve">, we covered a basic use case of </w:t>
      </w:r>
      <w:r w:rsidRPr="00AC44F2">
        <w:rPr>
          <w:rStyle w:val="HTMLCode"/>
          <w:lang w:val="en-US"/>
        </w:rPr>
        <w:t>git clone</w:t>
      </w:r>
      <w:r w:rsidRPr="00AC44F2">
        <w:rPr>
          <w:lang w:val="en-US"/>
        </w:rPr>
        <w:t>. This page will explore more complex cloning and configuration scenarios.</w:t>
      </w:r>
    </w:p>
    <w:p w14:paraId="5F830D8E" w14:textId="77777777" w:rsidR="003E266D" w:rsidRDefault="003E266D" w:rsidP="003E266D">
      <w:pPr>
        <w:pStyle w:val="NormalWeb"/>
        <w:rPr>
          <w:lang w:val="en-US"/>
        </w:rPr>
      </w:pPr>
    </w:p>
    <w:p w14:paraId="41ABF699" w14:textId="77777777" w:rsidR="003E266D" w:rsidRPr="000134F0" w:rsidRDefault="003E266D" w:rsidP="003E266D">
      <w:pPr>
        <w:pStyle w:val="NormalWeb"/>
        <w:rPr>
          <w:lang w:val="en-US"/>
        </w:rPr>
      </w:pPr>
      <w:r w:rsidRPr="000134F0">
        <w:rPr>
          <w:lang w:val="en-US"/>
        </w:rPr>
        <w:t xml:space="preserve">If a project has already been set up in a central repository, the </w:t>
      </w:r>
      <w:r w:rsidRPr="000134F0">
        <w:rPr>
          <w:rStyle w:val="HTMLCode"/>
          <w:lang w:val="en-US"/>
        </w:rPr>
        <w:t>git clone</w:t>
      </w:r>
      <w:r w:rsidRPr="000134F0">
        <w:rPr>
          <w:lang w:val="en-US"/>
        </w:rPr>
        <w:t xml:space="preserve"> command is the most common way for users to obtain a development copy. Like </w:t>
      </w:r>
      <w:r w:rsidRPr="000134F0">
        <w:rPr>
          <w:rStyle w:val="HTMLCode"/>
          <w:lang w:val="en-US"/>
        </w:rPr>
        <w:t xml:space="preserve">git </w:t>
      </w:r>
      <w:proofErr w:type="spellStart"/>
      <w:r w:rsidRPr="000134F0">
        <w:rPr>
          <w:rStyle w:val="HTMLCode"/>
          <w:lang w:val="en-US"/>
        </w:rPr>
        <w:t>init</w:t>
      </w:r>
      <w:proofErr w:type="spellEnd"/>
      <w:r w:rsidRPr="000134F0">
        <w:rPr>
          <w:lang w:val="en-US"/>
        </w:rPr>
        <w:t xml:space="preserve">, cloning is generally a one-time operation. Once a developer has obtained a working copy, all version control operations and collaborations are managed through their local </w:t>
      </w:r>
      <w:proofErr w:type="gramStart"/>
      <w:r w:rsidRPr="000134F0">
        <w:rPr>
          <w:lang w:val="en-US"/>
        </w:rPr>
        <w:t>repository</w:t>
      </w:r>
      <w:proofErr w:type="gramEnd"/>
    </w:p>
    <w:p w14:paraId="7D2028A4" w14:textId="77777777" w:rsidR="003E266D" w:rsidRDefault="003E266D" w:rsidP="003E266D">
      <w:pPr>
        <w:pStyle w:val="NormalWeb"/>
        <w:rPr>
          <w:lang w:val="en-US"/>
        </w:rPr>
      </w:pPr>
    </w:p>
    <w:p w14:paraId="55C40C58" w14:textId="77777777" w:rsidR="003E266D" w:rsidRDefault="003E266D" w:rsidP="003E266D">
      <w:pPr>
        <w:pStyle w:val="NormalWeb"/>
        <w:rPr>
          <w:lang w:val="en-US"/>
        </w:rPr>
      </w:pPr>
    </w:p>
    <w:p w14:paraId="5D1A740B" w14:textId="77777777" w:rsidR="003E266D" w:rsidRPr="00AC44F2" w:rsidRDefault="003E266D" w:rsidP="003E266D">
      <w:pPr>
        <w:pStyle w:val="NormalWeb"/>
        <w:rPr>
          <w:lang w:val="en-US"/>
        </w:rPr>
      </w:pPr>
    </w:p>
    <w:p w14:paraId="5AE2AF4C" w14:textId="77777777" w:rsidR="003E266D" w:rsidRPr="00B402C2" w:rsidRDefault="003E266D" w:rsidP="003E266D">
      <w:pPr>
        <w:pStyle w:val="NoSpacing"/>
      </w:pPr>
      <w:r w:rsidRPr="00B402C2">
        <w:t xml:space="preserve">If a project has already been set up in a central repository, the clone command is the most common way for users to obtain a local development clone. Like </w:t>
      </w:r>
      <w:r w:rsidRPr="00B402C2">
        <w:rPr>
          <w:rStyle w:val="HTMLCode"/>
          <w:rFonts w:eastAsiaTheme="minorHAnsi"/>
        </w:rPr>
        <w:t xml:space="preserve">git </w:t>
      </w:r>
      <w:proofErr w:type="spellStart"/>
      <w:r w:rsidRPr="00B402C2">
        <w:rPr>
          <w:rStyle w:val="HTMLCode"/>
          <w:rFonts w:eastAsiaTheme="minorHAnsi"/>
        </w:rPr>
        <w:t>init</w:t>
      </w:r>
      <w:proofErr w:type="spellEnd"/>
      <w:r w:rsidRPr="00B402C2">
        <w:t xml:space="preserve">, cloning is generally a one-time operation. Once a developer has obtained a working copy, all </w:t>
      </w:r>
      <w:hyperlink r:id="rId25" w:history="1">
        <w:r w:rsidRPr="00B402C2">
          <w:rPr>
            <w:rStyle w:val="Hyperlink"/>
          </w:rPr>
          <w:t>version control</w:t>
        </w:r>
      </w:hyperlink>
      <w:r w:rsidRPr="00B402C2">
        <w:t xml:space="preserve"> operations are managed through their local repository.</w:t>
      </w:r>
    </w:p>
    <w:p w14:paraId="456BE6A1" w14:textId="77777777" w:rsidR="003E266D" w:rsidRPr="00503710" w:rsidRDefault="003E266D" w:rsidP="003E266D">
      <w:pPr>
        <w:pStyle w:val="HTMLPreformatted"/>
        <w:rPr>
          <w:lang w:val="en-US"/>
        </w:rPr>
      </w:pPr>
      <w:r w:rsidRPr="00503710">
        <w:rPr>
          <w:rStyle w:val="HTMLCode"/>
          <w:lang w:val="en-US"/>
        </w:rPr>
        <w:t xml:space="preserve">git </w:t>
      </w:r>
      <w:r w:rsidRPr="00503710">
        <w:rPr>
          <w:rStyle w:val="hljs-keyword"/>
          <w:lang w:val="en-US"/>
        </w:rPr>
        <w:t>clone</w:t>
      </w:r>
      <w:r w:rsidRPr="00503710">
        <w:rPr>
          <w:rStyle w:val="HTMLCode"/>
          <w:lang w:val="en-US"/>
        </w:rPr>
        <w:t xml:space="preserve"> </w:t>
      </w:r>
      <w:r w:rsidRPr="00503710">
        <w:rPr>
          <w:rStyle w:val="hljs-title"/>
          <w:rFonts w:eastAsiaTheme="majorEastAsia"/>
          <w:lang w:val="en-US"/>
        </w:rPr>
        <w:t>&lt;repo</w:t>
      </w:r>
      <w:r w:rsidRPr="00503710">
        <w:rPr>
          <w:rStyle w:val="HTMLCode"/>
          <w:lang w:val="en-US"/>
        </w:rPr>
        <w:t xml:space="preserve"> </w:t>
      </w:r>
      <w:proofErr w:type="spellStart"/>
      <w:r w:rsidRPr="00503710">
        <w:rPr>
          <w:rStyle w:val="HTMLCode"/>
          <w:lang w:val="en-US"/>
        </w:rPr>
        <w:t>url</w:t>
      </w:r>
      <w:proofErr w:type="spellEnd"/>
      <w:r w:rsidRPr="00503710">
        <w:rPr>
          <w:rStyle w:val="HTMLCode"/>
          <w:lang w:val="en-US"/>
        </w:rPr>
        <w:t>&gt;</w:t>
      </w:r>
    </w:p>
    <w:p w14:paraId="577B772B" w14:textId="77777777" w:rsidR="003E266D" w:rsidRDefault="003E266D" w:rsidP="003E266D">
      <w:pPr>
        <w:rPr>
          <w:lang w:val="en-US"/>
        </w:rPr>
      </w:pPr>
    </w:p>
    <w:p w14:paraId="36978DCE" w14:textId="77777777" w:rsidR="003E266D" w:rsidRPr="000134F0" w:rsidRDefault="003E266D" w:rsidP="003E266D">
      <w:pPr>
        <w:pStyle w:val="NormalWeb"/>
        <w:rPr>
          <w:lang w:val="en-US"/>
        </w:rPr>
      </w:pPr>
      <w:r w:rsidRPr="000134F0">
        <w:rPr>
          <w:rStyle w:val="HTMLCode"/>
          <w:lang w:val="en-US"/>
        </w:rPr>
        <w:t>git clone</w:t>
      </w:r>
      <w:r w:rsidRPr="000134F0">
        <w:rPr>
          <w:lang w:val="en-US"/>
        </w:rPr>
        <w:t xml:space="preserve"> is primarily used to point to an existing repo and make a clone or copy of that </w:t>
      </w:r>
      <w:proofErr w:type="gramStart"/>
      <w:r w:rsidRPr="000134F0">
        <w:rPr>
          <w:lang w:val="en-US"/>
        </w:rPr>
        <w:t>repo at</w:t>
      </w:r>
      <w:proofErr w:type="gramEnd"/>
      <w:r w:rsidRPr="000134F0">
        <w:rPr>
          <w:lang w:val="en-US"/>
        </w:rPr>
        <w:t xml:space="preserve"> in a new directory, at another location. The original repository can be located on the local filesystem or on remote machine accessible supported protocols. The </w:t>
      </w:r>
      <w:r w:rsidRPr="000134F0">
        <w:rPr>
          <w:rStyle w:val="HTMLCode"/>
          <w:lang w:val="en-US"/>
        </w:rPr>
        <w:t>git clone</w:t>
      </w:r>
      <w:r w:rsidRPr="000134F0">
        <w:rPr>
          <w:lang w:val="en-US"/>
        </w:rPr>
        <w:t xml:space="preserve"> command copies an existing Git repository. This is sort of like SVN checkout, except the “working copy” is a full-fledged Git repository—it has its own history, manages its own files, and is a completely isolated environment from the original repository.</w:t>
      </w:r>
    </w:p>
    <w:p w14:paraId="6F27E1DD" w14:textId="77777777" w:rsidR="003E266D" w:rsidRPr="000134F0" w:rsidRDefault="003E266D" w:rsidP="003E266D">
      <w:pPr>
        <w:pStyle w:val="NormalWeb"/>
        <w:rPr>
          <w:lang w:val="en-US"/>
        </w:rPr>
      </w:pPr>
      <w:r w:rsidRPr="000134F0">
        <w:rPr>
          <w:lang w:val="en-US"/>
        </w:rPr>
        <w:t xml:space="preserve">As a convenience, cloning automatically creates a remote connection called "origin" pointing back to the original repository. This makes it very easy to interact with a central repository. This automatic connection is established by creating Git refs to the remote branch heads under </w:t>
      </w:r>
      <w:r w:rsidRPr="000134F0">
        <w:rPr>
          <w:rStyle w:val="HTMLCode"/>
          <w:lang w:val="en-US"/>
        </w:rPr>
        <w:lastRenderedPageBreak/>
        <w:t>refs/remotes/origin</w:t>
      </w:r>
      <w:r w:rsidRPr="000134F0">
        <w:rPr>
          <w:lang w:val="en-US"/>
        </w:rPr>
        <w:t xml:space="preserve"> and by initializing </w:t>
      </w:r>
      <w:r w:rsidRPr="000134F0">
        <w:rPr>
          <w:rStyle w:val="HTMLCode"/>
          <w:lang w:val="en-US"/>
        </w:rPr>
        <w:t>remote.origin.url</w:t>
      </w:r>
      <w:r w:rsidRPr="000134F0">
        <w:rPr>
          <w:lang w:val="en-US"/>
        </w:rPr>
        <w:t xml:space="preserve"> and </w:t>
      </w:r>
      <w:proofErr w:type="spellStart"/>
      <w:proofErr w:type="gramStart"/>
      <w:r w:rsidRPr="000134F0">
        <w:rPr>
          <w:rStyle w:val="HTMLCode"/>
          <w:lang w:val="en-US"/>
        </w:rPr>
        <w:t>remote.origin</w:t>
      </w:r>
      <w:proofErr w:type="gramEnd"/>
      <w:r w:rsidRPr="000134F0">
        <w:rPr>
          <w:rStyle w:val="HTMLCode"/>
          <w:lang w:val="en-US"/>
        </w:rPr>
        <w:t>.fetch</w:t>
      </w:r>
      <w:proofErr w:type="spellEnd"/>
      <w:r w:rsidRPr="000134F0">
        <w:rPr>
          <w:lang w:val="en-US"/>
        </w:rPr>
        <w:t xml:space="preserve"> configuration variables.</w:t>
      </w:r>
    </w:p>
    <w:p w14:paraId="6810C6CE"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git clone ssh://john@example.com/path/to/my-project.git</w:t>
      </w:r>
    </w:p>
    <w:p w14:paraId="66A7BFD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cd my-project</w:t>
      </w:r>
    </w:p>
    <w:p w14:paraId="4C77E111" w14:textId="77777777" w:rsidR="003E266D" w:rsidRPr="001743E3"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Start working on the project</w:t>
      </w:r>
    </w:p>
    <w:p w14:paraId="2E021EF8" w14:textId="77777777" w:rsidR="003E266D" w:rsidRDefault="003E266D" w:rsidP="003E266D">
      <w:pPr>
        <w:rPr>
          <w:lang w:val="en-US"/>
        </w:rPr>
      </w:pPr>
    </w:p>
    <w:p w14:paraId="226AE91C" w14:textId="77777777" w:rsidR="003E266D" w:rsidRPr="00511699" w:rsidRDefault="003E266D" w:rsidP="003E266D">
      <w:pPr>
        <w:rPr>
          <w:lang w:val="en-US"/>
        </w:rPr>
      </w:pPr>
      <w:r w:rsidRPr="00511699">
        <w:rPr>
          <w:lang w:val="en-US"/>
        </w:rPr>
        <w:t xml:space="preserve">The first command initializes a new Git repository in the </w:t>
      </w:r>
      <w:r w:rsidRPr="00511699">
        <w:rPr>
          <w:rStyle w:val="HTMLCode"/>
          <w:rFonts w:eastAsiaTheme="minorHAnsi"/>
          <w:lang w:val="en-US"/>
        </w:rPr>
        <w:t>my-project</w:t>
      </w:r>
      <w:r w:rsidRPr="00511699">
        <w:rPr>
          <w:lang w:val="en-US"/>
        </w:rPr>
        <w:t xml:space="preserve"> folder on your local machine and populates it with the contents of the central repository. Then, you can cd into the project and start editing files, committing snapshots, and interacting with other repositories. Also note that </w:t>
      </w:r>
      <w:proofErr w:type="gramStart"/>
      <w:r w:rsidRPr="00511699">
        <w:rPr>
          <w:lang w:val="en-US"/>
        </w:rPr>
        <w:t xml:space="preserve">the </w:t>
      </w:r>
      <w:r w:rsidRPr="00511699">
        <w:rPr>
          <w:rStyle w:val="HTMLCode"/>
          <w:rFonts w:eastAsiaTheme="minorHAnsi"/>
          <w:lang w:val="en-US"/>
        </w:rPr>
        <w:t>.git</w:t>
      </w:r>
      <w:proofErr w:type="gramEnd"/>
      <w:r w:rsidRPr="00511699">
        <w:rPr>
          <w:lang w:val="en-US"/>
        </w:rPr>
        <w:t xml:space="preserve"> extension is omitted from the cloned repository. This reflects the non-bare status of the local copy.</w:t>
      </w:r>
    </w:p>
    <w:p w14:paraId="7A7DA8EA" w14:textId="77777777" w:rsidR="003E266D" w:rsidRPr="00511699" w:rsidRDefault="003E266D" w:rsidP="003E266D">
      <w:pPr>
        <w:pStyle w:val="Heading3"/>
        <w:rPr>
          <w:lang w:val="en-US"/>
        </w:rPr>
      </w:pPr>
      <w:r w:rsidRPr="00511699">
        <w:rPr>
          <w:lang w:val="en-US"/>
        </w:rPr>
        <w:t>Cloning to a specific folder</w:t>
      </w:r>
    </w:p>
    <w:p w14:paraId="41C61FBB"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lt;repo</w:t>
      </w:r>
      <w:r w:rsidRPr="00511699">
        <w:rPr>
          <w:rStyle w:val="HTMLCode"/>
          <w:lang w:val="en-US"/>
        </w:rPr>
        <w:t xml:space="preserve">&gt; </w:t>
      </w:r>
      <w:r w:rsidRPr="00511699">
        <w:rPr>
          <w:rStyle w:val="hljs-tag"/>
          <w:lang w:val="en-US"/>
        </w:rPr>
        <w:t>&lt;directory&gt;</w:t>
      </w:r>
    </w:p>
    <w:p w14:paraId="68BC132F"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into the folder called </w:t>
      </w:r>
      <w:r w:rsidRPr="00511699">
        <w:rPr>
          <w:rStyle w:val="HTMLCode"/>
          <w:lang w:val="en-US"/>
        </w:rPr>
        <w:t>~&lt;directory&gt;!</w:t>
      </w:r>
      <w:r w:rsidRPr="00511699">
        <w:rPr>
          <w:lang w:val="en-US"/>
        </w:rPr>
        <w:t xml:space="preserve"> on the local machine.</w:t>
      </w:r>
    </w:p>
    <w:p w14:paraId="1238F281" w14:textId="77777777" w:rsidR="003E266D" w:rsidRPr="00511699" w:rsidRDefault="003E266D" w:rsidP="003E266D">
      <w:pPr>
        <w:pStyle w:val="Heading3"/>
        <w:rPr>
          <w:lang w:val="en-US"/>
        </w:rPr>
      </w:pPr>
      <w:r w:rsidRPr="00511699">
        <w:rPr>
          <w:lang w:val="en-US"/>
        </w:rPr>
        <w:t>Cloning a specific tag</w:t>
      </w:r>
    </w:p>
    <w:p w14:paraId="2DBBFF14"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branch</w:t>
      </w:r>
      <w:r w:rsidRPr="00511699">
        <w:rPr>
          <w:rStyle w:val="HTMLCode"/>
          <w:lang w:val="en-US"/>
        </w:rPr>
        <w:t xml:space="preserve"> </w:t>
      </w:r>
      <w:r w:rsidRPr="00511699">
        <w:rPr>
          <w:rStyle w:val="hljs-tag"/>
          <w:lang w:val="en-US"/>
        </w:rPr>
        <w:t>&lt;tag&gt;</w:t>
      </w:r>
      <w:r w:rsidRPr="00511699">
        <w:rPr>
          <w:rStyle w:val="HTMLCode"/>
          <w:lang w:val="en-US"/>
        </w:rPr>
        <w:t xml:space="preserve"> </w:t>
      </w:r>
      <w:r w:rsidRPr="00511699">
        <w:rPr>
          <w:rStyle w:val="hljs-tag"/>
          <w:lang w:val="en-US"/>
        </w:rPr>
        <w:t>&lt;repo&gt;</w:t>
      </w:r>
    </w:p>
    <w:p w14:paraId="20356F4B"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ref for </w:t>
      </w:r>
      <w:r w:rsidRPr="00511699">
        <w:rPr>
          <w:rStyle w:val="HTMLCode"/>
          <w:lang w:val="en-US"/>
        </w:rPr>
        <w:t>&lt;tag&gt;</w:t>
      </w:r>
      <w:r w:rsidRPr="00511699">
        <w:rPr>
          <w:lang w:val="en-US"/>
        </w:rPr>
        <w:t>.</w:t>
      </w:r>
    </w:p>
    <w:p w14:paraId="3CFB5F98" w14:textId="77777777" w:rsidR="003E266D" w:rsidRPr="00511699" w:rsidRDefault="003E266D" w:rsidP="003E266D">
      <w:pPr>
        <w:pStyle w:val="Heading3"/>
        <w:rPr>
          <w:lang w:val="en-US"/>
        </w:rPr>
      </w:pPr>
      <w:r w:rsidRPr="00511699">
        <w:rPr>
          <w:lang w:val="en-US"/>
        </w:rPr>
        <w:t>Shallow clone</w:t>
      </w:r>
    </w:p>
    <w:p w14:paraId="128F31C6"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depth</w:t>
      </w:r>
      <w:r w:rsidRPr="00511699">
        <w:rPr>
          <w:rStyle w:val="HTMLCode"/>
          <w:lang w:val="en-US"/>
        </w:rPr>
        <w:t>=</w:t>
      </w:r>
      <w:r w:rsidRPr="00511699">
        <w:rPr>
          <w:rStyle w:val="hljs-number"/>
          <w:lang w:val="en-US"/>
        </w:rPr>
        <w:t>1</w:t>
      </w:r>
      <w:r w:rsidRPr="00511699">
        <w:rPr>
          <w:rStyle w:val="HTMLCode"/>
          <w:lang w:val="en-US"/>
        </w:rPr>
        <w:t xml:space="preserve"> </w:t>
      </w:r>
      <w:r w:rsidRPr="00511699">
        <w:rPr>
          <w:rStyle w:val="hljs-tag"/>
          <w:lang w:val="en-US"/>
        </w:rPr>
        <w:t>&lt;repo&gt;</w:t>
      </w:r>
    </w:p>
    <w:p w14:paraId="1A752D75" w14:textId="77777777" w:rsidR="003E266D" w:rsidRPr="00A160E3"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w:t>
      </w:r>
      <w:r w:rsidRPr="00511699">
        <w:rPr>
          <w:lang w:val="en-US"/>
        </w:rPr>
        <w:br/>
        <w:t xml:space="preserve">history of commits specified by the option depth=1. In this example a clone of </w:t>
      </w:r>
      <w:r w:rsidRPr="00511699">
        <w:rPr>
          <w:rStyle w:val="HTMLCode"/>
          <w:lang w:val="en-US"/>
        </w:rPr>
        <w:t>&lt;repo&gt;</w:t>
      </w:r>
      <w:r w:rsidRPr="00511699">
        <w:rPr>
          <w:lang w:val="en-US"/>
        </w:rPr>
        <w:t xml:space="preserve">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w:t>
      </w:r>
      <w:r w:rsidRPr="00A160E3">
        <w:rPr>
          <w:lang w:val="en-US"/>
        </w:rPr>
        <w:t>A Shallow clone can help alleviate these scaling issues.</w:t>
      </w:r>
    </w:p>
    <w:p w14:paraId="1C5DA1A5" w14:textId="77777777" w:rsidR="003E266D" w:rsidRPr="00511699" w:rsidRDefault="003E266D" w:rsidP="003E266D">
      <w:pPr>
        <w:pStyle w:val="Heading3"/>
        <w:rPr>
          <w:lang w:val="en-US"/>
        </w:rPr>
      </w:pPr>
      <w:r w:rsidRPr="00511699">
        <w:rPr>
          <w:lang w:val="en-US"/>
        </w:rPr>
        <w:t>git clone -branch</w:t>
      </w:r>
    </w:p>
    <w:p w14:paraId="4F0EFD00" w14:textId="77777777" w:rsidR="003E266D" w:rsidRPr="00511699" w:rsidRDefault="003E266D" w:rsidP="003E266D">
      <w:pPr>
        <w:pStyle w:val="NormalWeb"/>
        <w:rPr>
          <w:lang w:val="en-US"/>
        </w:rPr>
      </w:pPr>
      <w:r w:rsidRPr="00511699">
        <w:rPr>
          <w:lang w:val="en-US"/>
        </w:rPr>
        <w:t xml:space="preserve">The </w:t>
      </w:r>
      <w:r w:rsidRPr="00511699">
        <w:rPr>
          <w:rStyle w:val="HTMLCode"/>
          <w:lang w:val="en-US"/>
        </w:rPr>
        <w:t>-branch</w:t>
      </w:r>
      <w:r w:rsidRPr="00511699">
        <w:rPr>
          <w:lang w:val="en-US"/>
        </w:rPr>
        <w:t xml:space="preserve"> argument lets you specify a specific </w:t>
      </w:r>
      <w:proofErr w:type="gramStart"/>
      <w:r w:rsidRPr="00511699">
        <w:rPr>
          <w:lang w:val="en-US"/>
        </w:rPr>
        <w:t>a branch</w:t>
      </w:r>
      <w:proofErr w:type="gramEnd"/>
      <w:r w:rsidRPr="00511699">
        <w:rPr>
          <w:lang w:val="en-US"/>
        </w:rPr>
        <w:t xml:space="preserve"> to clone instead of the branch the remote </w:t>
      </w:r>
      <w:r w:rsidRPr="00511699">
        <w:rPr>
          <w:rStyle w:val="HTMLCode"/>
          <w:lang w:val="en-US"/>
        </w:rPr>
        <w:t>HEAD</w:t>
      </w:r>
      <w:r w:rsidRPr="00511699">
        <w:rPr>
          <w:lang w:val="en-US"/>
        </w:rPr>
        <w:t xml:space="preserve"> is pointing to, usually the master branch. In </w:t>
      </w:r>
      <w:proofErr w:type="gramStart"/>
      <w:r w:rsidRPr="00511699">
        <w:rPr>
          <w:lang w:val="en-US"/>
        </w:rPr>
        <w:t>addition</w:t>
      </w:r>
      <w:proofErr w:type="gramEnd"/>
      <w:r w:rsidRPr="00511699">
        <w:rPr>
          <w:lang w:val="en-US"/>
        </w:rPr>
        <w:t xml:space="preserve"> you can pass a tag instead of branch for the same effect.</w:t>
      </w:r>
    </w:p>
    <w:p w14:paraId="0D0CBC7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 xml:space="preserve">git clone -branch </w:t>
      </w:r>
      <w:proofErr w:type="spellStart"/>
      <w:r w:rsidRPr="00511699">
        <w:rPr>
          <w:rFonts w:ascii="Courier New" w:eastAsia="Times New Roman" w:hAnsi="Courier New" w:cs="Courier New"/>
          <w:sz w:val="20"/>
          <w:szCs w:val="20"/>
          <w:lang w:val="en-US" w:eastAsia="fr-FR"/>
        </w:rPr>
        <w:t>new_feature</w:t>
      </w:r>
      <w:proofErr w:type="spellEnd"/>
      <w:r w:rsidRPr="00511699">
        <w:rPr>
          <w:rFonts w:ascii="Courier New" w:eastAsia="Times New Roman" w:hAnsi="Courier New" w:cs="Courier New"/>
          <w:sz w:val="20"/>
          <w:szCs w:val="20"/>
          <w:lang w:val="en-US" w:eastAsia="fr-FR"/>
        </w:rPr>
        <w:t xml:space="preserve"> git://remoterepository.git</w:t>
      </w:r>
    </w:p>
    <w:p w14:paraId="3CA72EC5" w14:textId="77777777" w:rsidR="003E266D" w:rsidRDefault="003E266D" w:rsidP="003E266D">
      <w:pPr>
        <w:rPr>
          <w:lang w:val="en-US"/>
        </w:rPr>
      </w:pPr>
    </w:p>
    <w:p w14:paraId="74BA19F9" w14:textId="77777777" w:rsidR="003E266D" w:rsidRPr="00511699" w:rsidRDefault="003E266D" w:rsidP="003E266D">
      <w:pPr>
        <w:pStyle w:val="NormalWeb"/>
        <w:rPr>
          <w:lang w:val="en-US"/>
        </w:rPr>
      </w:pPr>
      <w:r w:rsidRPr="00511699">
        <w:rPr>
          <w:lang w:val="en-US"/>
        </w:rPr>
        <w:t xml:space="preserve">This above example would clone only the </w:t>
      </w:r>
      <w:proofErr w:type="spellStart"/>
      <w:r w:rsidRPr="00511699">
        <w:rPr>
          <w:rStyle w:val="HTMLCode"/>
          <w:lang w:val="en-US"/>
        </w:rPr>
        <w:t>new_feature</w:t>
      </w:r>
      <w:proofErr w:type="spellEnd"/>
      <w:r w:rsidRPr="00511699">
        <w:rPr>
          <w:lang w:val="en-US"/>
        </w:rPr>
        <w:t xml:space="preserve"> branch from the remote Git repository. This is purely a </w:t>
      </w:r>
      <w:proofErr w:type="gramStart"/>
      <w:r w:rsidRPr="00511699">
        <w:rPr>
          <w:lang w:val="en-US"/>
        </w:rPr>
        <w:t>convince</w:t>
      </w:r>
      <w:proofErr w:type="gramEnd"/>
      <w:r w:rsidRPr="00511699">
        <w:rPr>
          <w:lang w:val="en-US"/>
        </w:rPr>
        <w:t xml:space="preserve"> utility to save you time from downloading the </w:t>
      </w:r>
      <w:r w:rsidRPr="00511699">
        <w:rPr>
          <w:rStyle w:val="HTMLCode"/>
          <w:lang w:val="en-US"/>
        </w:rPr>
        <w:t>HEAD</w:t>
      </w:r>
      <w:r w:rsidRPr="00511699">
        <w:rPr>
          <w:lang w:val="en-US"/>
        </w:rPr>
        <w:t xml:space="preserve"> ref of the repository and then having to additionally fetch the ref you need.</w:t>
      </w:r>
    </w:p>
    <w:p w14:paraId="22836091" w14:textId="77777777" w:rsidR="003E266D" w:rsidRPr="00511699" w:rsidRDefault="003E266D" w:rsidP="003E266D">
      <w:pPr>
        <w:pStyle w:val="Heading3"/>
        <w:rPr>
          <w:lang w:val="en-US"/>
        </w:rPr>
      </w:pPr>
      <w:r w:rsidRPr="00511699">
        <w:rPr>
          <w:lang w:val="en-US"/>
        </w:rPr>
        <w:lastRenderedPageBreak/>
        <w:t>git clone -mirror vs. git clone -bare</w:t>
      </w:r>
    </w:p>
    <w:p w14:paraId="251C5EF0" w14:textId="77777777" w:rsidR="003E266D" w:rsidRPr="00511699" w:rsidRDefault="003E266D" w:rsidP="003E266D">
      <w:pPr>
        <w:pStyle w:val="Heading4"/>
        <w:rPr>
          <w:lang w:val="en-US"/>
        </w:rPr>
      </w:pPr>
      <w:r w:rsidRPr="00511699">
        <w:rPr>
          <w:lang w:val="en-US"/>
        </w:rPr>
        <w:t>git clone --bare</w:t>
      </w:r>
    </w:p>
    <w:p w14:paraId="4C72E2DF" w14:textId="77777777" w:rsidR="003E266D" w:rsidRPr="00511699" w:rsidRDefault="003E266D" w:rsidP="003E266D">
      <w:pPr>
        <w:pStyle w:val="NormalWeb"/>
        <w:rPr>
          <w:lang w:val="en-US"/>
        </w:rPr>
      </w:pPr>
      <w:proofErr w:type="gramStart"/>
      <w:r w:rsidRPr="00511699">
        <w:rPr>
          <w:lang w:val="en-US"/>
        </w:rPr>
        <w:t>Similar to</w:t>
      </w:r>
      <w:proofErr w:type="gramEnd"/>
      <w:r w:rsidRPr="00511699">
        <w:rPr>
          <w:lang w:val="en-US"/>
        </w:rPr>
        <w:t xml:space="preserve"> </w:t>
      </w:r>
      <w:r w:rsidRPr="00511699">
        <w:rPr>
          <w:rStyle w:val="HTMLCode"/>
          <w:lang w:val="en-US"/>
        </w:rPr>
        <w:t xml:space="preserve">git </w:t>
      </w:r>
      <w:proofErr w:type="spellStart"/>
      <w:proofErr w:type="gramStart"/>
      <w:r w:rsidRPr="00511699">
        <w:rPr>
          <w:rStyle w:val="HTMLCode"/>
          <w:lang w:val="en-US"/>
        </w:rPr>
        <w:t>init</w:t>
      </w:r>
      <w:proofErr w:type="spellEnd"/>
      <w:r w:rsidRPr="00511699">
        <w:rPr>
          <w:rStyle w:val="HTMLCode"/>
          <w:lang w:val="en-US"/>
        </w:rPr>
        <w:t xml:space="preserve"> --bare</w:t>
      </w:r>
      <w:proofErr w:type="gramEnd"/>
      <w:r w:rsidRPr="00511699">
        <w:rPr>
          <w:rStyle w:val="HTMLCode"/>
          <w:lang w:val="en-US"/>
        </w:rPr>
        <w:t>,</w:t>
      </w:r>
      <w:r w:rsidRPr="00511699">
        <w:rPr>
          <w:lang w:val="en-US"/>
        </w:rPr>
        <w:t xml:space="preserve"> when the </w:t>
      </w:r>
      <w:r w:rsidRPr="00511699">
        <w:rPr>
          <w:rStyle w:val="HTMLCode"/>
          <w:lang w:val="en-US"/>
        </w:rPr>
        <w:t>-bare</w:t>
      </w:r>
      <w:r w:rsidRPr="00511699">
        <w:rPr>
          <w:lang w:val="en-US"/>
        </w:rPr>
        <w:t xml:space="preserve"> argument is passed to </w:t>
      </w:r>
      <w:r w:rsidRPr="00511699">
        <w:rPr>
          <w:rStyle w:val="HTMLCode"/>
          <w:lang w:val="en-US"/>
        </w:rPr>
        <w:t>git clone,</w:t>
      </w:r>
      <w:r w:rsidRPr="00511699">
        <w:rPr>
          <w:lang w:val="en-US"/>
        </w:rPr>
        <w:t xml:space="preserve"> a copy of the remote repository will be made with an omitted working directory. This means that a repository will be set up with the history of the project that can be pushed and pulled </w:t>
      </w:r>
      <w:proofErr w:type="gramStart"/>
      <w:r w:rsidRPr="00511699">
        <w:rPr>
          <w:lang w:val="en-US"/>
        </w:rPr>
        <w:t>from, but</w:t>
      </w:r>
      <w:proofErr w:type="gramEnd"/>
      <w:r w:rsidRPr="00511699">
        <w:rPr>
          <w:lang w:val="en-US"/>
        </w:rPr>
        <w:t xml:space="preserve"> cannot be edited directly. In addition, no remote branches for the repo will be configured with the </w:t>
      </w:r>
      <w:r w:rsidRPr="00511699">
        <w:rPr>
          <w:rStyle w:val="HTMLCode"/>
          <w:lang w:val="en-US"/>
        </w:rPr>
        <w:t>-bare</w:t>
      </w:r>
      <w:r w:rsidRPr="00511699">
        <w:rPr>
          <w:lang w:val="en-US"/>
        </w:rPr>
        <w:t xml:space="preserve"> repository. Like </w:t>
      </w:r>
      <w:r w:rsidRPr="00511699">
        <w:rPr>
          <w:rStyle w:val="HTMLCode"/>
          <w:lang w:val="en-US"/>
        </w:rPr>
        <w:t xml:space="preserve">git </w:t>
      </w:r>
      <w:proofErr w:type="spellStart"/>
      <w:proofErr w:type="gramStart"/>
      <w:r w:rsidRPr="00511699">
        <w:rPr>
          <w:rStyle w:val="HTMLCode"/>
          <w:lang w:val="en-US"/>
        </w:rPr>
        <w:t>init</w:t>
      </w:r>
      <w:proofErr w:type="spellEnd"/>
      <w:r w:rsidRPr="00511699">
        <w:rPr>
          <w:rStyle w:val="HTMLCode"/>
          <w:lang w:val="en-US"/>
        </w:rPr>
        <w:t xml:space="preserve"> --bare</w:t>
      </w:r>
      <w:proofErr w:type="gramEnd"/>
      <w:r w:rsidRPr="00511699">
        <w:rPr>
          <w:rStyle w:val="HTMLCode"/>
          <w:lang w:val="en-US"/>
        </w:rPr>
        <w:t>,</w:t>
      </w:r>
      <w:r w:rsidRPr="00511699">
        <w:rPr>
          <w:lang w:val="en-US"/>
        </w:rPr>
        <w:t xml:space="preserve"> this is used to create a hosted repository that developers will not edit directly.</w:t>
      </w:r>
    </w:p>
    <w:p w14:paraId="6E765C00" w14:textId="77777777" w:rsidR="003E266D" w:rsidRPr="00511699" w:rsidRDefault="003E266D" w:rsidP="003E266D">
      <w:pPr>
        <w:pStyle w:val="Heading4"/>
        <w:rPr>
          <w:lang w:val="en-US"/>
        </w:rPr>
      </w:pPr>
      <w:r w:rsidRPr="00511699">
        <w:rPr>
          <w:lang w:val="en-US"/>
        </w:rPr>
        <w:t>git clone --mirror</w:t>
      </w:r>
    </w:p>
    <w:p w14:paraId="4DB467C8" w14:textId="77777777" w:rsidR="003E266D" w:rsidRPr="00A160E3" w:rsidRDefault="003E266D" w:rsidP="003E266D">
      <w:pPr>
        <w:pStyle w:val="NormalWeb"/>
        <w:rPr>
          <w:lang w:val="en-US"/>
        </w:rPr>
      </w:pPr>
      <w:r w:rsidRPr="00511699">
        <w:rPr>
          <w:lang w:val="en-US"/>
        </w:rPr>
        <w:t xml:space="preserve">Passing the </w:t>
      </w:r>
      <w:r w:rsidRPr="00511699">
        <w:rPr>
          <w:rStyle w:val="HTMLCode"/>
          <w:lang w:val="en-US"/>
        </w:rPr>
        <w:t>--mirror</w:t>
      </w:r>
      <w:r w:rsidRPr="00511699">
        <w:rPr>
          <w:lang w:val="en-US"/>
        </w:rPr>
        <w:t xml:space="preserve"> argument implicitly passes the </w:t>
      </w:r>
      <w:r w:rsidRPr="00511699">
        <w:rPr>
          <w:rStyle w:val="HTMLCode"/>
          <w:lang w:val="en-US"/>
        </w:rPr>
        <w:t>--bare</w:t>
      </w:r>
      <w:r w:rsidRPr="00511699">
        <w:rPr>
          <w:lang w:val="en-US"/>
        </w:rPr>
        <w:t xml:space="preserve"> argument as well. This means the behavior of </w:t>
      </w:r>
      <w:r w:rsidRPr="00511699">
        <w:rPr>
          <w:rStyle w:val="HTMLCode"/>
          <w:lang w:val="en-US"/>
        </w:rPr>
        <w:t>--bare</w:t>
      </w:r>
      <w:r w:rsidRPr="00511699">
        <w:rPr>
          <w:lang w:val="en-US"/>
        </w:rPr>
        <w:t xml:space="preserve"> is inherited by </w:t>
      </w:r>
      <w:r w:rsidRPr="00511699">
        <w:rPr>
          <w:rStyle w:val="HTMLCode"/>
          <w:lang w:val="en-US"/>
        </w:rPr>
        <w:t>--mirror</w:t>
      </w:r>
      <w:r w:rsidRPr="00511699">
        <w:rPr>
          <w:lang w:val="en-US"/>
        </w:rPr>
        <w:t xml:space="preserve">. Resulting in a bare repo with no editable working files. In addition, </w:t>
      </w:r>
      <w:r w:rsidRPr="00511699">
        <w:rPr>
          <w:rStyle w:val="HTMLCode"/>
          <w:lang w:val="en-US"/>
        </w:rPr>
        <w:t>--mirror</w:t>
      </w:r>
      <w:r w:rsidRPr="00511699">
        <w:rPr>
          <w:lang w:val="en-US"/>
        </w:rPr>
        <w:t xml:space="preserve"> will clone all the extended refs of the remote </w:t>
      </w:r>
      <w:proofErr w:type="gramStart"/>
      <w:r w:rsidRPr="00511699">
        <w:rPr>
          <w:lang w:val="en-US"/>
        </w:rPr>
        <w:t>repository, and</w:t>
      </w:r>
      <w:proofErr w:type="gramEnd"/>
      <w:r w:rsidRPr="00511699">
        <w:rPr>
          <w:lang w:val="en-US"/>
        </w:rPr>
        <w:t xml:space="preserve"> maintain remote branch tracking configuration. You can then run </w:t>
      </w:r>
      <w:r w:rsidRPr="00511699">
        <w:rPr>
          <w:rStyle w:val="HTMLCode"/>
          <w:lang w:val="en-US"/>
        </w:rPr>
        <w:t>git remote</w:t>
      </w:r>
      <w:r w:rsidRPr="00511699">
        <w:rPr>
          <w:lang w:val="en-US"/>
        </w:rPr>
        <w:t xml:space="preserve"> update on the </w:t>
      </w:r>
      <w:proofErr w:type="gramStart"/>
      <w:r w:rsidRPr="00511699">
        <w:rPr>
          <w:lang w:val="en-US"/>
        </w:rPr>
        <w:t>mirror</w:t>
      </w:r>
      <w:proofErr w:type="gramEnd"/>
      <w:r w:rsidRPr="00511699">
        <w:rPr>
          <w:lang w:val="en-US"/>
        </w:rPr>
        <w:t xml:space="preserve"> and it will overwrite all refs from the </w:t>
      </w:r>
      <w:proofErr w:type="gramStart"/>
      <w:r w:rsidRPr="00511699">
        <w:rPr>
          <w:lang w:val="en-US"/>
        </w:rPr>
        <w:t>origin</w:t>
      </w:r>
      <w:proofErr w:type="gramEnd"/>
      <w:r w:rsidRPr="00511699">
        <w:rPr>
          <w:lang w:val="en-US"/>
        </w:rPr>
        <w:t xml:space="preserve"> repo. </w:t>
      </w:r>
      <w:r w:rsidRPr="00A160E3">
        <w:rPr>
          <w:lang w:val="en-US"/>
        </w:rPr>
        <w:t>Giving you exact 'mirrored' functionality.</w:t>
      </w:r>
    </w:p>
    <w:p w14:paraId="1CFE4032" w14:textId="77777777" w:rsidR="003E266D" w:rsidRPr="00AC44F2" w:rsidRDefault="003E266D" w:rsidP="003E266D">
      <w:pPr>
        <w:pStyle w:val="Heading3"/>
        <w:rPr>
          <w:lang w:val="en-US"/>
        </w:rPr>
      </w:pPr>
      <w:r w:rsidRPr="00AC44F2">
        <w:rPr>
          <w:lang w:val="en-US"/>
        </w:rPr>
        <w:t xml:space="preserve">git </w:t>
      </w:r>
      <w:proofErr w:type="spellStart"/>
      <w:r w:rsidRPr="00AC44F2">
        <w:rPr>
          <w:lang w:val="en-US"/>
        </w:rPr>
        <w:t>init</w:t>
      </w:r>
      <w:proofErr w:type="spellEnd"/>
      <w:r w:rsidRPr="00AC44F2">
        <w:rPr>
          <w:lang w:val="en-US"/>
        </w:rPr>
        <w:t xml:space="preserve"> vs. git clone</w:t>
      </w:r>
    </w:p>
    <w:p w14:paraId="60F17E27" w14:textId="77777777" w:rsidR="003E266D" w:rsidRPr="00AC44F2" w:rsidRDefault="003E266D" w:rsidP="003E266D">
      <w:pPr>
        <w:pStyle w:val="NormalWeb"/>
        <w:rPr>
          <w:lang w:val="en-US"/>
        </w:rPr>
      </w:pPr>
      <w:r w:rsidRPr="00AC44F2">
        <w:rPr>
          <w:lang w:val="en-US"/>
        </w:rPr>
        <w:t xml:space="preserve">A quick note: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and </w:t>
      </w:r>
      <w:r w:rsidRPr="00AC44F2">
        <w:rPr>
          <w:rStyle w:val="HTMLCode"/>
          <w:lang w:val="en-US"/>
        </w:rPr>
        <w:t>git clone</w:t>
      </w:r>
      <w:r w:rsidRPr="00AC44F2">
        <w:rPr>
          <w:lang w:val="en-US"/>
        </w:rPr>
        <w:t xml:space="preserve"> can be easily confused. At a high level, they can both be used to "initialize a new git repository." However, </w:t>
      </w:r>
      <w:r w:rsidRPr="00AC44F2">
        <w:rPr>
          <w:rStyle w:val="HTMLCode"/>
          <w:lang w:val="en-US"/>
        </w:rPr>
        <w:t>git clone</w:t>
      </w:r>
      <w:r w:rsidRPr="00AC44F2">
        <w:rPr>
          <w:lang w:val="en-US"/>
        </w:rPr>
        <w:t xml:space="preserve"> is dependent on </w:t>
      </w:r>
      <w:r w:rsidRPr="00AC44F2">
        <w:rPr>
          <w:rStyle w:val="HTMLCode"/>
          <w:lang w:val="en-US"/>
        </w:rPr>
        <w:t xml:space="preserve">git </w:t>
      </w:r>
      <w:proofErr w:type="spellStart"/>
      <w:r w:rsidRPr="00AC44F2">
        <w:rPr>
          <w:rStyle w:val="HTMLCode"/>
          <w:lang w:val="en-US"/>
        </w:rPr>
        <w:t>init</w:t>
      </w:r>
      <w:r w:rsidRPr="00AC44F2">
        <w:rPr>
          <w:lang w:val="en-US"/>
        </w:rPr>
        <w:t>.</w:t>
      </w:r>
      <w:proofErr w:type="spellEnd"/>
      <w:r w:rsidRPr="00AC44F2">
        <w:rPr>
          <w:lang w:val="en-US"/>
        </w:rPr>
        <w:t xml:space="preserve"> </w:t>
      </w:r>
      <w:r w:rsidRPr="00AC44F2">
        <w:rPr>
          <w:rStyle w:val="HTMLCode"/>
          <w:lang w:val="en-US"/>
        </w:rPr>
        <w:t>git clone</w:t>
      </w:r>
      <w:r w:rsidRPr="00AC44F2">
        <w:rPr>
          <w:lang w:val="en-US"/>
        </w:rPr>
        <w:t xml:space="preserve"> is used to create a copy of an existing repository. Internally, </w:t>
      </w:r>
      <w:r w:rsidRPr="00AC44F2">
        <w:rPr>
          <w:rStyle w:val="HTMLCode"/>
          <w:lang w:val="en-US"/>
        </w:rPr>
        <w:t>git clone</w:t>
      </w:r>
      <w:r w:rsidRPr="00AC44F2">
        <w:rPr>
          <w:lang w:val="en-US"/>
        </w:rPr>
        <w:t xml:space="preserve"> first calls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to create a new repository. It then copies the data from the existing </w:t>
      </w:r>
      <w:proofErr w:type="gramStart"/>
      <w:r w:rsidRPr="00AC44F2">
        <w:rPr>
          <w:lang w:val="en-US"/>
        </w:rPr>
        <w:t>repository, and</w:t>
      </w:r>
      <w:proofErr w:type="gramEnd"/>
      <w:r w:rsidRPr="00AC44F2">
        <w:rPr>
          <w:lang w:val="en-US"/>
        </w:rPr>
        <w:t xml:space="preserve"> checks out a new set of working files. Learn more on the </w:t>
      </w:r>
      <w:hyperlink r:id="rId26" w:history="1">
        <w:r w:rsidRPr="00AC44F2">
          <w:rPr>
            <w:rStyle w:val="HTMLCode"/>
            <w:color w:val="0000FF"/>
            <w:u w:val="single"/>
            <w:lang w:val="en-US"/>
          </w:rPr>
          <w:t>git clone</w:t>
        </w:r>
        <w:r w:rsidRPr="00AC44F2">
          <w:rPr>
            <w:rStyle w:val="Hyperlink"/>
            <w:lang w:val="en-US"/>
          </w:rPr>
          <w:t xml:space="preserve"> page</w:t>
        </w:r>
      </w:hyperlink>
      <w:r w:rsidRPr="00AC44F2">
        <w:rPr>
          <w:lang w:val="en-US"/>
        </w:rPr>
        <w:t>.</w:t>
      </w:r>
    </w:p>
    <w:p w14:paraId="6012A938" w14:textId="77777777" w:rsidR="003E266D" w:rsidRDefault="003E266D" w:rsidP="000F1F7C">
      <w:pPr>
        <w:pStyle w:val="NoSpacing"/>
      </w:pPr>
    </w:p>
    <w:p w14:paraId="2A5795F6" w14:textId="77777777" w:rsidR="003E266D" w:rsidRDefault="003E266D" w:rsidP="000F1F7C">
      <w:pPr>
        <w:pStyle w:val="NoSpacing"/>
      </w:pPr>
    </w:p>
    <w:p w14:paraId="3AB429C6" w14:textId="0B12D37A" w:rsidR="000F1F7C" w:rsidRDefault="000F1F7C">
      <w:pPr>
        <w:pStyle w:val="Heading2"/>
        <w:numPr>
          <w:ilvl w:val="0"/>
          <w:numId w:val="13"/>
        </w:numPr>
      </w:pPr>
      <w:bookmarkStart w:id="28" w:name="_Toc158198834"/>
      <w:r>
        <w:t>Configure git</w:t>
      </w:r>
      <w:bookmarkEnd w:id="28"/>
    </w:p>
    <w:p w14:paraId="1DD76E4E"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 xml:space="preserve">Git comes with a long list of configurations options from your name to your favorite merge tool. You can set options with the </w:t>
      </w:r>
      <w:r w:rsidRPr="00763771">
        <w:rPr>
          <w:rStyle w:val="StyleCodeCar"/>
          <w:rFonts w:eastAsia="Calibri"/>
        </w:rPr>
        <w:t>git config</w:t>
      </w:r>
      <w:r>
        <w:rPr>
          <w:rFonts w:ascii="Times New Roman" w:hAnsi="Times New Roman"/>
          <w:sz w:val="24"/>
          <w:szCs w:val="24"/>
          <w:lang w:val="en-US" w:eastAsia="fr-FR"/>
        </w:rPr>
        <w:t xml:space="preserve"> or by manually editing a file </w:t>
      </w:r>
      <w:proofErr w:type="gramStart"/>
      <w:r>
        <w:rPr>
          <w:rFonts w:ascii="Times New Roman" w:hAnsi="Times New Roman"/>
          <w:sz w:val="24"/>
          <w:szCs w:val="24"/>
          <w:lang w:val="en-US" w:eastAsia="fr-FR"/>
        </w:rPr>
        <w:t xml:space="preserve">called </w:t>
      </w:r>
      <w:r w:rsidRPr="00763771">
        <w:rPr>
          <w:rStyle w:val="StyleCodeCar"/>
          <w:rFonts w:eastAsia="Calibri"/>
        </w:rPr>
        <w:t>.</w:t>
      </w:r>
      <w:proofErr w:type="spellStart"/>
      <w:r w:rsidRPr="00763771">
        <w:rPr>
          <w:rStyle w:val="StyleCodeCar"/>
          <w:rFonts w:eastAsia="Calibri"/>
        </w:rPr>
        <w:t>gitconfig</w:t>
      </w:r>
      <w:proofErr w:type="spellEnd"/>
      <w:proofErr w:type="gramEnd"/>
      <w:r>
        <w:rPr>
          <w:rFonts w:ascii="Times New Roman" w:hAnsi="Times New Roman"/>
          <w:sz w:val="24"/>
          <w:szCs w:val="24"/>
          <w:lang w:val="en-US" w:eastAsia="fr-FR"/>
        </w:rPr>
        <w:t xml:space="preserve"> in your home directory.</w:t>
      </w:r>
    </w:p>
    <w:p w14:paraId="6CAF56D0"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2818B6AB"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 Several common configuration options are listed below.</w:t>
      </w:r>
    </w:p>
    <w:p w14:paraId="4D9E7668" w14:textId="77777777" w:rsidR="00872901" w:rsidRPr="00412E62"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local), user (Global), or the entire system (system):</w:t>
      </w:r>
    </w:p>
    <w:p w14:paraId="5331553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Local: </w:t>
      </w: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269DF16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lastRenderedPageBreak/>
        <w:t xml:space="preserve">Global: </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1441A8AC"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ystem: </w:t>
      </w: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2DC79981"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6AA49EC6"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37A87E00" w14:textId="57247C76" w:rsidR="00872901" w:rsidRP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72C3B">
        <w:rPr>
          <w:rFonts w:ascii="Times New Roman" w:hAnsi="Times New Roman"/>
          <w:sz w:val="24"/>
          <w:szCs w:val="24"/>
          <w:lang w:val="en-US" w:eastAsia="fr-FR"/>
        </w:rPr>
        <w:t xml:space="preserve">Once you’ve installed Git, the first thing you need to do is to tell Git your name and </w:t>
      </w:r>
      <w:proofErr w:type="gramStart"/>
      <w:r w:rsidRPr="00472C3B">
        <w:rPr>
          <w:rFonts w:ascii="Times New Roman" w:hAnsi="Times New Roman"/>
          <w:sz w:val="24"/>
          <w:szCs w:val="24"/>
          <w:lang w:val="en-US" w:eastAsia="fr-FR"/>
        </w:rPr>
        <w:t>email</w:t>
      </w:r>
      <w:proofErr w:type="gramEnd"/>
      <w:r w:rsidRPr="00472C3B">
        <w:rPr>
          <w:rFonts w:ascii="Times New Roman" w:hAnsi="Times New Roman"/>
          <w:sz w:val="24"/>
          <w:szCs w:val="24"/>
          <w:lang w:val="en-US" w:eastAsia="fr-FR"/>
        </w:rPr>
        <w:t xml:space="preserve"> (particularly before creating any commits). Rather than usernames, Git uses a name and an email address to identify the author of a commit.</w:t>
      </w:r>
      <w:r>
        <w:rPr>
          <w:rFonts w:ascii="Times New Roman" w:hAnsi="Times New Roman"/>
          <w:sz w:val="24"/>
          <w:szCs w:val="24"/>
          <w:lang w:val="en-US" w:eastAsia="fr-FR"/>
        </w:rPr>
        <w:t xml:space="preserve"> </w:t>
      </w:r>
      <w:r w:rsidRPr="00C0035F">
        <w:rPr>
          <w:lang w:val="en-US"/>
        </w:rPr>
        <w:t xml:space="preserve">We can do this with the </w:t>
      </w:r>
      <w:r w:rsidRPr="00AC1B2E">
        <w:rPr>
          <w:rStyle w:val="CommandFormattingChar"/>
        </w:rPr>
        <w:t>git config</w:t>
      </w:r>
      <w:r w:rsidRPr="00C0035F">
        <w:rPr>
          <w:lang w:val="en-US"/>
        </w:rPr>
        <w:t xml:space="preserve"> command:</w:t>
      </w:r>
    </w:p>
    <w:p w14:paraId="7953D364" w14:textId="55F686F6" w:rsidR="00872901" w:rsidRPr="00472C3B" w:rsidRDefault="00872901" w:rsidP="00872901">
      <w:pPr>
        <w:autoSpaceDE w:val="0"/>
        <w:autoSpaceDN w:val="0"/>
        <w:adjustRightInd w:val="0"/>
        <w:spacing w:after="0" w:line="240" w:lineRule="auto"/>
        <w:jc w:val="both"/>
        <w:rPr>
          <w:rFonts w:ascii="Times New Roman" w:hAnsi="Times New Roman"/>
          <w:sz w:val="24"/>
          <w:szCs w:val="24"/>
          <w:lang w:val="en-US"/>
        </w:rPr>
      </w:pPr>
    </w:p>
    <w:p w14:paraId="780015B5"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w:t>
      </w:r>
      <w:proofErr w:type="spellStart"/>
      <w:proofErr w:type="gramStart"/>
      <w:r w:rsidRPr="00A62B87">
        <w:rPr>
          <w:lang w:eastAsia="fr-FR"/>
        </w:rPr>
        <w:t>user.email</w:t>
      </w:r>
      <w:proofErr w:type="spellEnd"/>
      <w:proofErr w:type="gramEnd"/>
      <w:r w:rsidRPr="00A62B87">
        <w:rPr>
          <w:lang w:eastAsia="fr-FR"/>
        </w:rPr>
        <w:t xml:space="preserve"> </w:t>
      </w:r>
      <w:hyperlink r:id="rId27"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4EF9DAD" w14:textId="77777777" w:rsidR="000F1F7C" w:rsidRDefault="000F1F7C" w:rsidP="00872901">
      <w:pPr>
        <w:pStyle w:val="NoSpacing"/>
        <w:jc w:val="both"/>
      </w:pPr>
      <w:r w:rsidRPr="00A62B87">
        <w:t xml:space="preserve">The </w:t>
      </w:r>
      <w:r w:rsidRPr="00872901">
        <w:rPr>
          <w:rStyle w:val="StyleCodeCar"/>
          <w:rFonts w:eastAsia="Calibri"/>
        </w:rPr>
        <w:t xml:space="preserve">--global </w:t>
      </w:r>
      <w:r>
        <w:t>option</w:t>
      </w:r>
      <w:r w:rsidRPr="00A62B87">
        <w:t xml:space="preserve"> tells Git to use this configuration as a default for </w:t>
      </w:r>
      <w:proofErr w:type="gramStart"/>
      <w:r w:rsidRPr="00A62B87">
        <w:t>all of</w:t>
      </w:r>
      <w:proofErr w:type="gramEnd"/>
      <w:r w:rsidRPr="00A62B87">
        <w:t xml:space="preserve"> your repositories. Omitting it lets you specify different user information for individual repositories, which will come in handy </w:t>
      </w:r>
      <w:proofErr w:type="gramStart"/>
      <w:r w:rsidRPr="00A62B87">
        <w:t>later on</w:t>
      </w:r>
      <w:proofErr w:type="gramEnd"/>
      <w:r w:rsidRPr="00A62B87">
        <w:t>.</w:t>
      </w:r>
    </w:p>
    <w:p w14:paraId="77809E28" w14:textId="77777777" w:rsidR="000F1F7C" w:rsidRDefault="000F1F7C" w:rsidP="000F1F7C">
      <w:pPr>
        <w:pStyle w:val="NoSpacing"/>
        <w:jc w:val="both"/>
      </w:pPr>
    </w:p>
    <w:p w14:paraId="60F68759" w14:textId="77777777" w:rsidR="000F1F7C" w:rsidRDefault="000F1F7C" w:rsidP="000F1F7C">
      <w:pPr>
        <w:pStyle w:val="NoSpacing"/>
        <w:jc w:val="both"/>
      </w:pPr>
    </w:p>
    <w:p w14:paraId="3720365D" w14:textId="77777777" w:rsidR="000F1F7C" w:rsidRDefault="000F1F7C" w:rsidP="000F1F7C">
      <w:pPr>
        <w:pStyle w:val="NoSpacing"/>
      </w:pPr>
      <w:r>
        <w:t xml:space="preserve">Git’s command line relies on a text editor for most of its input. You can </w:t>
      </w:r>
      <w:proofErr w:type="spellStart"/>
      <w:r>
        <w:t>forece</w:t>
      </w:r>
      <w:proofErr w:type="spellEnd"/>
      <w:r>
        <w:t xml:space="preserve"> Git to use your editor of choice with the </w:t>
      </w:r>
      <w:proofErr w:type="spellStart"/>
      <w:proofErr w:type="gramStart"/>
      <w:r w:rsidRPr="00872901">
        <w:rPr>
          <w:rStyle w:val="StyleCodeCar"/>
          <w:rFonts w:eastAsia="Calibri"/>
        </w:rPr>
        <w:t>core.editor</w:t>
      </w:r>
      <w:proofErr w:type="spellEnd"/>
      <w:proofErr w:type="gramEnd"/>
      <w:r>
        <w:t xml:space="preserve"> option</w:t>
      </w:r>
    </w:p>
    <w:p w14:paraId="69D25A36" w14:textId="77777777" w:rsidR="000F1F7C" w:rsidRDefault="000F1F7C" w:rsidP="000F1F7C">
      <w:pPr>
        <w:pStyle w:val="NoSpacing"/>
      </w:pPr>
    </w:p>
    <w:p w14:paraId="45DBADF2" w14:textId="77777777" w:rsidR="000F1F7C" w:rsidRDefault="000F1F7C" w:rsidP="000F1F7C">
      <w:pPr>
        <w:pStyle w:val="StyleCode"/>
        <w:rPr>
          <w:lang w:eastAsia="fr-FR"/>
        </w:rPr>
      </w:pPr>
      <w:r>
        <w:rPr>
          <w:lang w:eastAsia="fr-FR"/>
        </w:rPr>
        <w:t xml:space="preserve">$ git config --global </w:t>
      </w:r>
      <w:proofErr w:type="spellStart"/>
      <w:proofErr w:type="gramStart"/>
      <w:r>
        <w:rPr>
          <w:lang w:eastAsia="fr-FR"/>
        </w:rPr>
        <w:t>core.editor</w:t>
      </w:r>
      <w:proofErr w:type="spellEnd"/>
      <w:proofErr w:type="gramEnd"/>
      <w:r w:rsidRPr="00A62B87">
        <w:rPr>
          <w:lang w:eastAsia="fr-FR"/>
        </w:rPr>
        <w:t xml:space="preserve"> </w:t>
      </w:r>
      <w:r>
        <w:rPr>
          <w:lang w:eastAsia="fr-FR"/>
        </w:rPr>
        <w:t>notepad</w:t>
      </w:r>
    </w:p>
    <w:p w14:paraId="17ACFF13" w14:textId="77777777" w:rsidR="000F1F7C" w:rsidRDefault="000F1F7C" w:rsidP="000F1F7C">
      <w:pPr>
        <w:pStyle w:val="NoSpacing"/>
      </w:pPr>
    </w:p>
    <w:p w14:paraId="62C22D6E" w14:textId="77777777" w:rsidR="000F1F7C" w:rsidRDefault="000F1F7C" w:rsidP="000F1F7C">
      <w:pPr>
        <w:pStyle w:val="NoSpacing"/>
      </w:pPr>
      <w:r>
        <w:t xml:space="preserve">Git supports aliasing </w:t>
      </w:r>
      <w:proofErr w:type="gramStart"/>
      <w:r>
        <w:t>commands</w:t>
      </w:r>
      <w:proofErr w:type="gramEnd"/>
    </w:p>
    <w:p w14:paraId="4E55B146" w14:textId="77777777" w:rsidR="000F1F7C" w:rsidRDefault="000F1F7C" w:rsidP="000F1F7C">
      <w:pPr>
        <w:pStyle w:val="NoSpacing"/>
      </w:pPr>
    </w:p>
    <w:p w14:paraId="487E9BE0" w14:textId="77777777" w:rsidR="000F1F7C" w:rsidRDefault="000F1F7C" w:rsidP="000F1F7C">
      <w:pPr>
        <w:pStyle w:val="StyleCode"/>
        <w:rPr>
          <w:lang w:eastAsia="fr-FR"/>
        </w:rPr>
      </w:pPr>
      <w:r>
        <w:rPr>
          <w:lang w:eastAsia="fr-FR"/>
        </w:rPr>
        <w:t>$ git config --global alias.st status</w:t>
      </w:r>
    </w:p>
    <w:p w14:paraId="112DB98D" w14:textId="77777777" w:rsidR="000F1F7C" w:rsidRDefault="000F1F7C" w:rsidP="00F5052E">
      <w:pPr>
        <w:pStyle w:val="NoSpacing"/>
        <w:jc w:val="both"/>
      </w:pPr>
    </w:p>
    <w:p w14:paraId="6C4E7D87" w14:textId="77777777" w:rsidR="00872901" w:rsidRDefault="00872901" w:rsidP="00F5052E">
      <w:pPr>
        <w:pStyle w:val="NoSpacing"/>
        <w:jc w:val="both"/>
      </w:pPr>
    </w:p>
    <w:p w14:paraId="3DA7AE68" w14:textId="77777777" w:rsidR="000F1F7C" w:rsidRPr="00642AD2" w:rsidRDefault="000F1F7C" w:rsidP="000F1F7C">
      <w:pPr>
        <w:pStyle w:val="NoSpacing"/>
      </w:pPr>
      <w:r w:rsidRPr="00642AD2">
        <w:t xml:space="preserve">To tell Git to ignore certain files (meaning not to track them), you just need to list them in a </w:t>
      </w:r>
      <w:r w:rsidRPr="00642AD2">
        <w:rPr>
          <w:i/>
          <w:iCs/>
        </w:rPr>
        <w:t>Git ignore file</w:t>
      </w:r>
      <w:r w:rsidRPr="00642AD2">
        <w:t xml:space="preserve">. This is a text file </w:t>
      </w:r>
      <w:proofErr w:type="gramStart"/>
      <w:r w:rsidRPr="00642AD2">
        <w:t xml:space="preserve">named </w:t>
      </w:r>
      <w:r w:rsidRPr="00642AD2">
        <w:rPr>
          <w:i/>
          <w:iCs/>
        </w:rPr>
        <w:t>.</w:t>
      </w:r>
      <w:proofErr w:type="spellStart"/>
      <w:r w:rsidRPr="00642AD2">
        <w:rPr>
          <w:i/>
          <w:iCs/>
        </w:rPr>
        <w:t>gitignore</w:t>
      </w:r>
      <w:proofErr w:type="spellEnd"/>
      <w:proofErr w:type="gramEnd"/>
      <w:r w:rsidRPr="00642AD2">
        <w:rPr>
          <w:i/>
          <w:iCs/>
        </w:rPr>
        <w:t xml:space="preserve"> </w:t>
      </w:r>
      <w:r w:rsidRPr="00642AD2">
        <w:t>that is placed at the root (top level directory) of the local environment</w:t>
      </w:r>
    </w:p>
    <w:p w14:paraId="64DAA937"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339A903A"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4B9BD477"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rPr>
      </w:pPr>
      <w:r w:rsidRPr="00B34756">
        <w:rPr>
          <w:rFonts w:ascii="Times New Roman" w:hAnsi="Times New Roman"/>
          <w:sz w:val="24"/>
          <w:szCs w:val="24"/>
          <w:lang w:val="en-US" w:eastAsia="fr-FR"/>
        </w:rPr>
        <w:t xml:space="preserve">This is because in Git, every modification you make in a repository </w:t>
      </w:r>
      <w:proofErr w:type="gramStart"/>
      <w:r w:rsidRPr="00B34756">
        <w:rPr>
          <w:rFonts w:ascii="Times New Roman" w:hAnsi="Times New Roman"/>
          <w:sz w:val="24"/>
          <w:szCs w:val="24"/>
          <w:lang w:val="en-US" w:eastAsia="fr-FR"/>
        </w:rPr>
        <w:t>has to</w:t>
      </w:r>
      <w:proofErr w:type="gramEnd"/>
      <w:r w:rsidRPr="00B34756">
        <w:rPr>
          <w:rFonts w:ascii="Times New Roman" w:hAnsi="Times New Roman"/>
          <w:sz w:val="24"/>
          <w:szCs w:val="24"/>
          <w:lang w:val="en-US" w:eastAsia="fr-FR"/>
        </w:rPr>
        <w:t xml:space="preserve"> be signed with the name and email of the author. So, before doing anything else, we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tell Git this information.</w:t>
      </w:r>
    </w:p>
    <w:p w14:paraId="375D6675" w14:textId="77777777" w:rsidR="000F1F7C" w:rsidRDefault="000F1F7C" w:rsidP="00F5052E">
      <w:pPr>
        <w:pStyle w:val="NoSpacing"/>
        <w:jc w:val="both"/>
      </w:pPr>
    </w:p>
    <w:p w14:paraId="038C3BFD"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You can configure Git to use your own preferred editor, but if you don't do it, this is what you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deal with. Vim is powerful, but</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 xml:space="preserve">for newcomers, it can be a pain to use. It has a strange way of dealing with text. To start typing, you have to press </w:t>
      </w:r>
      <w:r w:rsidRPr="00B34756">
        <w:rPr>
          <w:rFonts w:ascii="Times New Roman" w:hAnsi="Times New Roman"/>
          <w:i/>
          <w:iCs/>
          <w:sz w:val="24"/>
          <w:szCs w:val="24"/>
          <w:lang w:val="en-US" w:eastAsia="fr-FR"/>
        </w:rPr>
        <w:t xml:space="preserve">I </w:t>
      </w:r>
      <w:r w:rsidRPr="00B34756">
        <w:rPr>
          <w:rFonts w:ascii="Times New Roman" w:hAnsi="Times New Roman"/>
          <w:sz w:val="24"/>
          <w:szCs w:val="24"/>
          <w:lang w:val="en-US" w:eastAsia="fr-FR"/>
        </w:rPr>
        <w:t xml:space="preserve">for inserting text, as shown in the </w:t>
      </w:r>
      <w:proofErr w:type="gramStart"/>
      <w:r w:rsidRPr="00B34756">
        <w:rPr>
          <w:rFonts w:ascii="Times New Roman" w:hAnsi="Times New Roman"/>
          <w:sz w:val="24"/>
          <w:szCs w:val="24"/>
          <w:lang w:val="en-US" w:eastAsia="fr-FR"/>
        </w:rPr>
        <w:t>following</w:t>
      </w:r>
      <w:proofErr w:type="gramEnd"/>
    </w:p>
    <w:p w14:paraId="35E60FE9"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Once you have typed your commit message, you can press </w:t>
      </w:r>
      <w:r w:rsidRPr="00B34756">
        <w:rPr>
          <w:rFonts w:ascii="Times New Roman" w:hAnsi="Times New Roman"/>
          <w:i/>
          <w:iCs/>
          <w:sz w:val="24"/>
          <w:szCs w:val="24"/>
          <w:lang w:val="en-US" w:eastAsia="fr-FR"/>
        </w:rPr>
        <w:t xml:space="preserve">Esc </w:t>
      </w:r>
      <w:r w:rsidRPr="00B34756">
        <w:rPr>
          <w:rFonts w:ascii="Times New Roman" w:hAnsi="Times New Roman"/>
          <w:sz w:val="24"/>
          <w:szCs w:val="24"/>
          <w:lang w:val="en-US" w:eastAsia="fr-FR"/>
        </w:rPr>
        <w:t xml:space="preserve">to get out of editing mode. Then, you can type </w:t>
      </w:r>
      <w:proofErr w:type="gramStart"/>
      <w:r w:rsidRPr="00B34756">
        <w:rPr>
          <w:rFonts w:ascii="Times New Roman" w:hAnsi="Times New Roman"/>
          <w:sz w:val="24"/>
          <w:szCs w:val="24"/>
          <w:lang w:val="en-US" w:eastAsia="fr-FR"/>
        </w:rPr>
        <w:t>the :w</w:t>
      </w:r>
      <w:proofErr w:type="gramEnd"/>
      <w:r w:rsidRPr="00B34756">
        <w:rPr>
          <w:rFonts w:ascii="Times New Roman" w:hAnsi="Times New Roman"/>
          <w:sz w:val="24"/>
          <w:szCs w:val="24"/>
          <w:lang w:val="en-US" w:eastAsia="fr-FR"/>
        </w:rPr>
        <w:t xml:space="preserve"> command to write changes and the :q command to quit. You can also type the command in pairs </w:t>
      </w:r>
      <w:proofErr w:type="gramStart"/>
      <w:r w:rsidRPr="00B34756">
        <w:rPr>
          <w:rFonts w:ascii="Times New Roman" w:hAnsi="Times New Roman"/>
          <w:sz w:val="24"/>
          <w:szCs w:val="24"/>
          <w:lang w:val="en-US" w:eastAsia="fr-FR"/>
        </w:rPr>
        <w:t>as :</w:t>
      </w:r>
      <w:proofErr w:type="spellStart"/>
      <w:r w:rsidRPr="00B34756">
        <w:rPr>
          <w:rFonts w:ascii="Times New Roman" w:hAnsi="Times New Roman"/>
          <w:sz w:val="24"/>
          <w:szCs w:val="24"/>
          <w:lang w:val="en-US" w:eastAsia="fr-FR"/>
        </w:rPr>
        <w:t>wq</w:t>
      </w:r>
      <w:proofErr w:type="spellEnd"/>
      <w:proofErr w:type="gramEnd"/>
      <w:r w:rsidRPr="00B34756">
        <w:rPr>
          <w:rFonts w:ascii="Times New Roman" w:hAnsi="Times New Roman"/>
          <w:sz w:val="24"/>
          <w:szCs w:val="24"/>
          <w:lang w:val="en-US" w:eastAsia="fr-FR"/>
        </w:rPr>
        <w:t>,</w:t>
      </w:r>
    </w:p>
    <w:p w14:paraId="55FD1D8F"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6A63CE77"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rPr>
      </w:pPr>
    </w:p>
    <w:p w14:paraId="11F48B11" w14:textId="77777777" w:rsidR="000F1F7C" w:rsidRPr="00731E29"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lastRenderedPageBreak/>
        <w:t xml:space="preserve">So, I prefer setting up usernames and emails per repository; in Git, you can set up your config variables at three levels: </w:t>
      </w:r>
      <w:r w:rsidRPr="00731E29">
        <w:rPr>
          <w:rFonts w:ascii="Times New Roman" w:hAnsi="Times New Roman"/>
          <w:i/>
          <w:iCs/>
          <w:sz w:val="24"/>
          <w:szCs w:val="24"/>
          <w:lang w:val="en-US" w:eastAsia="fr-FR"/>
        </w:rPr>
        <w:t xml:space="preserve">repository </w:t>
      </w:r>
      <w:r w:rsidRPr="00731E29">
        <w:rPr>
          <w:rFonts w:ascii="Times New Roman" w:hAnsi="Times New Roman"/>
          <w:sz w:val="24"/>
          <w:szCs w:val="24"/>
          <w:lang w:val="en-US" w:eastAsia="fr-FR"/>
        </w:rPr>
        <w:t xml:space="preserve">(with the --local option, the default one), </w:t>
      </w:r>
      <w:r w:rsidRPr="00731E29">
        <w:rPr>
          <w:rFonts w:ascii="Times New Roman" w:hAnsi="Times New Roman"/>
          <w:i/>
          <w:iCs/>
          <w:sz w:val="24"/>
          <w:szCs w:val="24"/>
          <w:lang w:val="en-US" w:eastAsia="fr-FR"/>
        </w:rPr>
        <w:t xml:space="preserve">user </w:t>
      </w:r>
      <w:r w:rsidRPr="00731E29">
        <w:rPr>
          <w:rFonts w:ascii="Times New Roman" w:hAnsi="Times New Roman"/>
          <w:sz w:val="24"/>
          <w:szCs w:val="24"/>
          <w:lang w:val="en-US" w:eastAsia="fr-FR"/>
        </w:rPr>
        <w:t xml:space="preserve">(with the --global option), and </w:t>
      </w:r>
      <w:r w:rsidRPr="00731E29">
        <w:rPr>
          <w:rFonts w:ascii="Times New Roman" w:hAnsi="Times New Roman"/>
          <w:i/>
          <w:iCs/>
          <w:sz w:val="24"/>
          <w:szCs w:val="24"/>
          <w:lang w:val="en-US" w:eastAsia="fr-FR"/>
        </w:rPr>
        <w:t xml:space="preserve">system-wide </w:t>
      </w:r>
      <w:r w:rsidRPr="00731E29">
        <w:rPr>
          <w:rFonts w:ascii="Times New Roman" w:hAnsi="Times New Roman"/>
          <w:sz w:val="24"/>
          <w:szCs w:val="24"/>
          <w:lang w:val="en-US" w:eastAsia="fr-FR"/>
        </w:rPr>
        <w:t>(with the --system option).</w:t>
      </w:r>
    </w:p>
    <w:p w14:paraId="6D87CADD"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0D7E6943" w14:textId="77777777" w:rsidR="000F1F7C" w:rsidRPr="0051667A"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51667A">
        <w:rPr>
          <w:rFonts w:ascii="CourierNewPS-BoldMT" w:hAnsi="CourierNewPS-BoldMT" w:cs="CourierNewPS-BoldMT"/>
          <w:b/>
          <w:bCs/>
          <w:sz w:val="20"/>
          <w:szCs w:val="20"/>
          <w:lang w:val="en-US" w:eastAsia="fr-FR"/>
        </w:rPr>
        <w:t>$ git config user.name "Ferdinando Santacroce"</w:t>
      </w:r>
    </w:p>
    <w:p w14:paraId="4598F53F" w14:textId="77777777" w:rsidR="000F1F7C" w:rsidRPr="00EF119D"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config </w:t>
      </w:r>
      <w:proofErr w:type="spellStart"/>
      <w:proofErr w:type="gramStart"/>
      <w:r w:rsidRPr="00EF119D">
        <w:rPr>
          <w:rFonts w:ascii="CourierNewPS-BoldMT" w:hAnsi="CourierNewPS-BoldMT" w:cs="CourierNewPS-BoldMT"/>
          <w:b/>
          <w:bCs/>
          <w:sz w:val="20"/>
          <w:szCs w:val="20"/>
          <w:lang w:val="en-US" w:eastAsia="fr-FR"/>
        </w:rPr>
        <w:t>user.email</w:t>
      </w:r>
      <w:proofErr w:type="spellEnd"/>
      <w:proofErr w:type="gramEnd"/>
      <w:r w:rsidRPr="00EF119D">
        <w:rPr>
          <w:rFonts w:ascii="CourierNewPS-BoldMT" w:hAnsi="CourierNewPS-BoldMT" w:cs="CourierNewPS-BoldMT"/>
          <w:b/>
          <w:bCs/>
          <w:sz w:val="20"/>
          <w:szCs w:val="20"/>
          <w:lang w:val="en-US" w:eastAsia="fr-FR"/>
        </w:rPr>
        <w:t xml:space="preserve"> </w:t>
      </w:r>
      <w:hyperlink r:id="rId28" w:history="1">
        <w:r w:rsidRPr="00EF119D">
          <w:rPr>
            <w:rStyle w:val="Hyperlink"/>
            <w:rFonts w:ascii="CourierNewPS-BoldMT" w:hAnsi="CourierNewPS-BoldMT" w:cs="CourierNewPS-BoldMT"/>
            <w:sz w:val="20"/>
            <w:szCs w:val="20"/>
            <w:lang w:val="en-US" w:eastAsia="fr-FR"/>
          </w:rPr>
          <w:t>ferdinando.santacroce@gmail.com</w:t>
        </w:r>
      </w:hyperlink>
    </w:p>
    <w:p w14:paraId="18055DC9"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2C099C60" w14:textId="25FAB824" w:rsidR="00872901" w:rsidRPr="00EF119D" w:rsidRDefault="00872901"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Pr>
          <w:rFonts w:ascii="CourierNewPS-BoldMT" w:hAnsi="CourierNewPS-BoldMT" w:cs="CourierNewPS-BoldMT"/>
          <w:b/>
          <w:bCs/>
          <w:sz w:val="20"/>
          <w:szCs w:val="20"/>
          <w:lang w:val="en-US" w:eastAsia="fr-FR"/>
        </w:rPr>
        <w:t>==</w:t>
      </w:r>
      <w:r w:rsidRPr="00872901">
        <w:rPr>
          <w:rFonts w:ascii="CourierNewPS-BoldMT" w:hAnsi="CourierNewPS-BoldMT" w:cs="CourierNewPS-BoldMT"/>
          <w:b/>
          <w:bCs/>
          <w:sz w:val="20"/>
          <w:szCs w:val="20"/>
          <w:lang w:val="en-US" w:eastAsia="fr-FR"/>
        </w:rPr>
        <w:sym w:font="Wingdings" w:char="F0E8"/>
      </w:r>
    </w:p>
    <w:p w14:paraId="105CA7CF" w14:textId="77777777" w:rsidR="00872901" w:rsidRDefault="00872901" w:rsidP="00763771">
      <w:pPr>
        <w:rPr>
          <w:lang w:val="en-US"/>
        </w:rPr>
      </w:pPr>
    </w:p>
    <w:p w14:paraId="4C77B6CD" w14:textId="71EC4695" w:rsidR="00763771" w:rsidRPr="00412E62" w:rsidRDefault="00763771" w:rsidP="00763771">
      <w:pPr>
        <w:rPr>
          <w:lang w:val="en-US"/>
        </w:rPr>
      </w:pPr>
      <w:r w:rsidRPr="00412E62">
        <w:rPr>
          <w:lang w:val="en-US"/>
        </w:rPr>
        <w:t xml:space="preserve">Define the </w:t>
      </w:r>
      <w:proofErr w:type="gramStart"/>
      <w:r w:rsidRPr="00412E62">
        <w:rPr>
          <w:lang w:val="en-US"/>
        </w:rPr>
        <w:t>author</w:t>
      </w:r>
      <w:proofErr w:type="gramEnd"/>
      <w:r w:rsidRPr="00412E62">
        <w:rPr>
          <w:lang w:val="en-US"/>
        </w:rPr>
        <w:t xml:space="preserve"> name to be used for all commits in the current repository. Typically, you’ll want to use the </w:t>
      </w:r>
      <w:r w:rsidRPr="00412E62">
        <w:rPr>
          <w:rStyle w:val="HTMLCode"/>
          <w:rFonts w:eastAsiaTheme="minorHAnsi"/>
          <w:lang w:val="en-US"/>
        </w:rPr>
        <w:t>--global</w:t>
      </w:r>
      <w:r w:rsidRPr="00412E62">
        <w:rPr>
          <w:lang w:val="en-US"/>
        </w:rPr>
        <w:t xml:space="preserve"> flag to set configuration options for the current user.</w:t>
      </w:r>
    </w:p>
    <w:p w14:paraId="27ACC3CB"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user.name &lt;name&gt;</w:t>
      </w:r>
    </w:p>
    <w:p w14:paraId="29E01D1C" w14:textId="77777777" w:rsidR="00763771" w:rsidRDefault="00763771" w:rsidP="00763771">
      <w:pPr>
        <w:rPr>
          <w:lang w:val="en-US"/>
        </w:rPr>
      </w:pPr>
    </w:p>
    <w:p w14:paraId="15C99743" w14:textId="77777777" w:rsidR="00763771" w:rsidRPr="00412E62" w:rsidRDefault="00763771" w:rsidP="00763771">
      <w:pPr>
        <w:pStyle w:val="NormalWeb"/>
        <w:rPr>
          <w:lang w:val="en-US"/>
        </w:rPr>
      </w:pPr>
      <w:r w:rsidRPr="00412E62">
        <w:rPr>
          <w:lang w:val="en-US"/>
        </w:rPr>
        <w:t xml:space="preserve">Adding the </w:t>
      </w:r>
      <w:r w:rsidRPr="00412E62">
        <w:rPr>
          <w:rStyle w:val="HTMLCode"/>
          <w:lang w:val="en-US"/>
        </w:rPr>
        <w:t>--local</w:t>
      </w:r>
      <w:r w:rsidRPr="00412E62">
        <w:rPr>
          <w:lang w:val="en-US"/>
        </w:rPr>
        <w:t xml:space="preserve"> option or not passing a config level option at all, will set the </w:t>
      </w:r>
      <w:r w:rsidRPr="00412E62">
        <w:rPr>
          <w:rStyle w:val="HTMLCode"/>
          <w:lang w:val="en-US"/>
        </w:rPr>
        <w:t>user.name</w:t>
      </w:r>
      <w:r w:rsidRPr="00412E62">
        <w:rPr>
          <w:lang w:val="en-US"/>
        </w:rPr>
        <w:t xml:space="preserve"> for the current local repository.</w:t>
      </w:r>
    </w:p>
    <w:p w14:paraId="71BCA1E1"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local </w:t>
      </w:r>
      <w:proofErr w:type="spellStart"/>
      <w:proofErr w:type="gramStart"/>
      <w:r w:rsidRPr="00412E62">
        <w:rPr>
          <w:rStyle w:val="HTMLCode"/>
          <w:lang w:val="en-US"/>
        </w:rPr>
        <w:t>user.email</w:t>
      </w:r>
      <w:proofErr w:type="spellEnd"/>
      <w:proofErr w:type="gramEnd"/>
      <w:r w:rsidRPr="00412E62">
        <w:rPr>
          <w:rStyle w:val="HTMLCode"/>
          <w:lang w:val="en-US"/>
        </w:rPr>
        <w:t xml:space="preserve"> &lt;email&gt;</w:t>
      </w:r>
    </w:p>
    <w:p w14:paraId="6C9B2BF2" w14:textId="77777777" w:rsidR="00763771" w:rsidRPr="00412E62" w:rsidRDefault="00763771" w:rsidP="00763771">
      <w:pPr>
        <w:pStyle w:val="NormalWeb"/>
        <w:rPr>
          <w:lang w:val="en-US"/>
        </w:rPr>
      </w:pPr>
      <w:r w:rsidRPr="00412E62">
        <w:rPr>
          <w:lang w:val="en-US"/>
        </w:rPr>
        <w:t>Define the author email to be used for all commits by the current user.</w:t>
      </w:r>
    </w:p>
    <w:p w14:paraId="17F1E2D2"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w:t>
      </w:r>
      <w:proofErr w:type="gramStart"/>
      <w:r w:rsidRPr="00412E62">
        <w:rPr>
          <w:rStyle w:val="HTMLCode"/>
          <w:lang w:val="en-US"/>
        </w:rPr>
        <w:t>alias.&lt;</w:t>
      </w:r>
      <w:proofErr w:type="gramEnd"/>
      <w:r w:rsidRPr="00412E62">
        <w:rPr>
          <w:rStyle w:val="HTMLCode"/>
          <w:lang w:val="en-US"/>
        </w:rPr>
        <w:t>alias-name&gt; &lt;git-command&gt;</w:t>
      </w:r>
    </w:p>
    <w:p w14:paraId="3597482A" w14:textId="77777777" w:rsidR="00763771" w:rsidRPr="00412E62" w:rsidRDefault="00763771" w:rsidP="00763771">
      <w:pPr>
        <w:pStyle w:val="NormalWeb"/>
        <w:rPr>
          <w:lang w:val="en-US"/>
        </w:rPr>
      </w:pPr>
      <w:r w:rsidRPr="00412E62">
        <w:rPr>
          <w:lang w:val="en-US"/>
        </w:rPr>
        <w:t>Create a shortcut for a Git command. This is a powerful utility to create custom shortcuts for commonly used git commands. A simplistic example would be:</w:t>
      </w:r>
    </w:p>
    <w:p w14:paraId="07B83DBE"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alias.ci </w:t>
      </w:r>
      <w:proofErr w:type="gramStart"/>
      <w:r w:rsidRPr="00412E62">
        <w:rPr>
          <w:rStyle w:val="HTMLCode"/>
          <w:lang w:val="en-US"/>
        </w:rPr>
        <w:t>commit</w:t>
      </w:r>
      <w:proofErr w:type="gramEnd"/>
    </w:p>
    <w:p w14:paraId="42254444" w14:textId="77777777" w:rsidR="00763771" w:rsidRPr="00412E62" w:rsidRDefault="00763771" w:rsidP="00763771">
      <w:pPr>
        <w:pStyle w:val="NormalWeb"/>
        <w:rPr>
          <w:lang w:val="en-US"/>
        </w:rPr>
      </w:pPr>
      <w:r w:rsidRPr="00412E62">
        <w:rPr>
          <w:lang w:val="en-US"/>
        </w:rPr>
        <w:t xml:space="preserve">This creates a </w:t>
      </w:r>
      <w:r w:rsidRPr="00412E62">
        <w:rPr>
          <w:rStyle w:val="HTMLCode"/>
          <w:lang w:val="en-US"/>
        </w:rPr>
        <w:t>ci</w:t>
      </w:r>
      <w:r w:rsidRPr="00412E62">
        <w:rPr>
          <w:lang w:val="en-US"/>
        </w:rPr>
        <w:t xml:space="preserve"> command that you can execute as a shortcut to </w:t>
      </w:r>
      <w:r w:rsidRPr="00412E62">
        <w:rPr>
          <w:rStyle w:val="HTMLCode"/>
          <w:lang w:val="en-US"/>
        </w:rPr>
        <w:t>git commit</w:t>
      </w:r>
      <w:r w:rsidRPr="00412E62">
        <w:rPr>
          <w:lang w:val="en-US"/>
        </w:rPr>
        <w:t xml:space="preserve">. To learn more about git aliases visit the </w:t>
      </w:r>
      <w:hyperlink r:id="rId29" w:history="1">
        <w:r w:rsidRPr="00412E62">
          <w:rPr>
            <w:rStyle w:val="HTMLCode"/>
            <w:color w:val="0000FF"/>
            <w:u w:val="single"/>
            <w:lang w:val="en-US"/>
          </w:rPr>
          <w:t>git config</w:t>
        </w:r>
        <w:r w:rsidRPr="00412E62">
          <w:rPr>
            <w:rStyle w:val="Hyperlink"/>
            <w:rFonts w:eastAsiaTheme="majorEastAsia"/>
            <w:lang w:val="en-US"/>
          </w:rPr>
          <w:t xml:space="preserve"> page</w:t>
        </w:r>
      </w:hyperlink>
      <w:r w:rsidRPr="00412E62">
        <w:rPr>
          <w:lang w:val="en-US"/>
        </w:rPr>
        <w:t>.</w:t>
      </w:r>
    </w:p>
    <w:p w14:paraId="2AB8BEEB"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system </w:t>
      </w:r>
      <w:proofErr w:type="spellStart"/>
      <w:proofErr w:type="gramStart"/>
      <w:r w:rsidRPr="00412E62">
        <w:rPr>
          <w:rStyle w:val="HTMLCode"/>
          <w:lang w:val="en-US"/>
        </w:rPr>
        <w:t>core.editor</w:t>
      </w:r>
      <w:proofErr w:type="spellEnd"/>
      <w:proofErr w:type="gramEnd"/>
      <w:r w:rsidRPr="00412E62">
        <w:rPr>
          <w:rStyle w:val="HTMLCode"/>
          <w:lang w:val="en-US"/>
        </w:rPr>
        <w:t xml:space="preserve"> &lt;editor&gt;</w:t>
      </w:r>
    </w:p>
    <w:p w14:paraId="0C810B86" w14:textId="77777777" w:rsidR="00763771" w:rsidRPr="00412E62" w:rsidRDefault="00763771" w:rsidP="00763771">
      <w:pPr>
        <w:pStyle w:val="NormalWeb"/>
        <w:rPr>
          <w:lang w:val="en-US"/>
        </w:rPr>
      </w:pPr>
      <w:r w:rsidRPr="00412E62">
        <w:rPr>
          <w:lang w:val="en-US"/>
        </w:rPr>
        <w:t xml:space="preserve">Define the text editor used by commands like </w:t>
      </w:r>
      <w:r w:rsidRPr="00412E62">
        <w:rPr>
          <w:rStyle w:val="HTMLCode"/>
          <w:lang w:val="en-US"/>
        </w:rPr>
        <w:t>git commit</w:t>
      </w:r>
      <w:r w:rsidRPr="00412E62">
        <w:rPr>
          <w:lang w:val="en-US"/>
        </w:rPr>
        <w:t xml:space="preserve"> for all users on the current machine. The </w:t>
      </w:r>
      <w:r w:rsidRPr="00412E62">
        <w:rPr>
          <w:rStyle w:val="HTMLCode"/>
          <w:lang w:val="en-US"/>
        </w:rPr>
        <w:t>&lt;editor&gt;</w:t>
      </w:r>
      <w:r w:rsidRPr="00412E62">
        <w:rPr>
          <w:lang w:val="en-US"/>
        </w:rPr>
        <w:t xml:space="preserve"> argument should be the command that launches the desired editor (e.g., vi). This example introduces </w:t>
      </w:r>
      <w:proofErr w:type="gramStart"/>
      <w:r w:rsidRPr="00412E62">
        <w:rPr>
          <w:lang w:val="en-US"/>
        </w:rPr>
        <w:t xml:space="preserve">the </w:t>
      </w:r>
      <w:r w:rsidRPr="00412E62">
        <w:rPr>
          <w:rStyle w:val="HTMLCode"/>
          <w:lang w:val="en-US"/>
        </w:rPr>
        <w:t>--system</w:t>
      </w:r>
      <w:proofErr w:type="gramEnd"/>
      <w:r w:rsidRPr="00412E62">
        <w:rPr>
          <w:lang w:val="en-US"/>
        </w:rPr>
        <w:t xml:space="preserve"> option. The </w:t>
      </w:r>
      <w:r w:rsidRPr="00412E62">
        <w:rPr>
          <w:rStyle w:val="HTMLCode"/>
          <w:lang w:val="en-US"/>
        </w:rPr>
        <w:t>--system</w:t>
      </w:r>
      <w:r w:rsidRPr="00412E62">
        <w:rPr>
          <w:lang w:val="en-US"/>
        </w:rPr>
        <w:t xml:space="preserve"> option will set the configuration for the entire system, meaning all users and repos on a </w:t>
      </w:r>
      <w:proofErr w:type="gramStart"/>
      <w:r w:rsidRPr="00412E62">
        <w:rPr>
          <w:lang w:val="en-US"/>
        </w:rPr>
        <w:t>machine</w:t>
      </w:r>
      <w:proofErr w:type="gramEnd"/>
    </w:p>
    <w:p w14:paraId="4DA3D877" w14:textId="77777777" w:rsidR="00763771" w:rsidRDefault="00763771" w:rsidP="00763771">
      <w:pPr>
        <w:rPr>
          <w:lang w:val="en-US"/>
        </w:rPr>
      </w:pPr>
    </w:p>
    <w:p w14:paraId="21B41D55"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w:t>
      </w:r>
      <w:proofErr w:type="gramStart"/>
      <w:r w:rsidRPr="00412E62">
        <w:rPr>
          <w:rFonts w:ascii="Courier New" w:eastAsia="Times New Roman" w:hAnsi="Courier New" w:cs="Courier New"/>
          <w:sz w:val="20"/>
          <w:szCs w:val="20"/>
          <w:lang w:val="en-US" w:eastAsia="fr-FR"/>
        </w:rPr>
        <w:t>edit</w:t>
      </w:r>
      <w:proofErr w:type="gramEnd"/>
    </w:p>
    <w:p w14:paraId="15D60007"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Open the global configuration file in a text editor for manual editing.</w:t>
      </w:r>
    </w:p>
    <w:p w14:paraId="4DCBBE38" w14:textId="77777777" w:rsidR="00763771" w:rsidRDefault="00763771" w:rsidP="00763771">
      <w:pPr>
        <w:rPr>
          <w:lang w:val="en-US"/>
        </w:rPr>
      </w:pPr>
    </w:p>
    <w:p w14:paraId="1C4D5498"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All configuration options are stored in plaintext files, so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is </w:t>
      </w:r>
      <w:proofErr w:type="gramStart"/>
      <w:r w:rsidRPr="00412E62">
        <w:rPr>
          <w:rFonts w:ascii="Times New Roman" w:eastAsia="Times New Roman" w:hAnsi="Times New Roman"/>
          <w:sz w:val="24"/>
          <w:szCs w:val="24"/>
          <w:lang w:val="en-US" w:eastAsia="fr-FR"/>
        </w:rPr>
        <w:t>really just</w:t>
      </w:r>
      <w:proofErr w:type="gramEnd"/>
      <w:r w:rsidRPr="00412E62">
        <w:rPr>
          <w:rFonts w:ascii="Times New Roman" w:eastAsia="Times New Roman" w:hAnsi="Times New Roman"/>
          <w:sz w:val="24"/>
          <w:szCs w:val="24"/>
          <w:lang w:val="en-US" w:eastAsia="fr-FR"/>
        </w:rPr>
        <w:t xml:space="preserve"> a convenient command-line interface. Typically, you’ll only need to configure a Git installation the first time you start working on a new development machine, and for virtually all cases, you'll want to use the </w:t>
      </w:r>
      <w:r w:rsidRPr="00412E62">
        <w:rPr>
          <w:rFonts w:ascii="Courier New" w:eastAsia="Times New Roman" w:hAnsi="Courier New" w:cs="Courier New"/>
          <w:sz w:val="20"/>
          <w:szCs w:val="20"/>
          <w:lang w:val="en-US" w:eastAsia="fr-FR"/>
        </w:rPr>
        <w:t>--global</w:t>
      </w:r>
      <w:r w:rsidRPr="00412E62">
        <w:rPr>
          <w:rFonts w:ascii="Times New Roman" w:eastAsia="Times New Roman" w:hAnsi="Times New Roman"/>
          <w:sz w:val="24"/>
          <w:szCs w:val="24"/>
          <w:lang w:val="en-US" w:eastAsia="fr-FR"/>
        </w:rPr>
        <w:t xml:space="preserve"> flag. One important exception is to override the </w:t>
      </w:r>
      <w:proofErr w:type="gramStart"/>
      <w:r w:rsidRPr="00412E62">
        <w:rPr>
          <w:rFonts w:ascii="Times New Roman" w:eastAsia="Times New Roman" w:hAnsi="Times New Roman"/>
          <w:sz w:val="24"/>
          <w:szCs w:val="24"/>
          <w:lang w:val="en-US" w:eastAsia="fr-FR"/>
        </w:rPr>
        <w:lastRenderedPageBreak/>
        <w:t>author</w:t>
      </w:r>
      <w:proofErr w:type="gramEnd"/>
      <w:r w:rsidRPr="00412E62">
        <w:rPr>
          <w:rFonts w:ascii="Times New Roman" w:eastAsia="Times New Roman" w:hAnsi="Times New Roman"/>
          <w:sz w:val="24"/>
          <w:szCs w:val="24"/>
          <w:lang w:val="en-US" w:eastAsia="fr-FR"/>
        </w:rPr>
        <w:t xml:space="preserve"> email address. You may wish to set your personal email address for personal and </w:t>
      </w:r>
      <w:proofErr w:type="gramStart"/>
      <w:r w:rsidRPr="00412E62">
        <w:rPr>
          <w:rFonts w:ascii="Times New Roman" w:eastAsia="Times New Roman" w:hAnsi="Times New Roman"/>
          <w:sz w:val="24"/>
          <w:szCs w:val="24"/>
          <w:lang w:val="en-US" w:eastAsia="fr-FR"/>
        </w:rPr>
        <w:t>open source</w:t>
      </w:r>
      <w:proofErr w:type="gramEnd"/>
      <w:r w:rsidRPr="00412E62">
        <w:rPr>
          <w:rFonts w:ascii="Times New Roman" w:eastAsia="Times New Roman" w:hAnsi="Times New Roman"/>
          <w:sz w:val="24"/>
          <w:szCs w:val="24"/>
          <w:lang w:val="en-US" w:eastAsia="fr-FR"/>
        </w:rPr>
        <w:t xml:space="preserve"> repositories, and your professional email address for work-related repositories.</w:t>
      </w:r>
    </w:p>
    <w:p w14:paraId="5DB3146C"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users, or the entire system:</w:t>
      </w:r>
    </w:p>
    <w:p w14:paraId="3A235ED5"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79F9E4EC"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02D01FE2"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0563D52E" w14:textId="77777777" w:rsidR="00763771" w:rsidRDefault="00763771" w:rsidP="00763771">
      <w:pPr>
        <w:rPr>
          <w:lang w:val="en-US"/>
        </w:rPr>
      </w:pPr>
    </w:p>
    <w:p w14:paraId="61F60267" w14:textId="77777777" w:rsidR="00763771" w:rsidRPr="00412E62" w:rsidRDefault="00763771" w:rsidP="00763771">
      <w:pPr>
        <w:rPr>
          <w:lang w:val="en-US"/>
        </w:rPr>
      </w:pPr>
      <w:r w:rsidRPr="00412E62">
        <w:rPr>
          <w:lang w:val="en-US"/>
        </w:rPr>
        <w:t xml:space="preserve">When options in these files conflict, local settings override user settings, which override </w:t>
      </w:r>
      <w:proofErr w:type="gramStart"/>
      <w:r w:rsidRPr="00412E62">
        <w:rPr>
          <w:lang w:val="en-US"/>
        </w:rPr>
        <w:t>system-wide</w:t>
      </w:r>
      <w:proofErr w:type="gramEnd"/>
      <w:r w:rsidRPr="00412E62">
        <w:rPr>
          <w:lang w:val="en-US"/>
        </w:rPr>
        <w:t>. If you open any of these files, you’ll see something like the following:</w:t>
      </w:r>
    </w:p>
    <w:p w14:paraId="35C71F32"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The first thing you’ll want to do after installing Git is tell it your name/email and customize some of the default settings. A typical initial configuration might look something like the following:</w:t>
      </w:r>
    </w:p>
    <w:p w14:paraId="3304A066"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Tell Git who you are </w:t>
      </w:r>
      <w:r w:rsidRPr="00412E62">
        <w:rPr>
          <w:rFonts w:ascii="Courier New" w:eastAsia="Times New Roman" w:hAnsi="Courier New" w:cs="Courier New"/>
          <w:sz w:val="20"/>
          <w:szCs w:val="20"/>
          <w:lang w:val="en-US" w:eastAsia="fr-FR"/>
        </w:rPr>
        <w:t xml:space="preserve">git </w:t>
      </w:r>
      <w:proofErr w:type="gramStart"/>
      <w:r w:rsidRPr="00412E62">
        <w:rPr>
          <w:rFonts w:ascii="Courier New" w:eastAsia="Times New Roman" w:hAnsi="Courier New" w:cs="Courier New"/>
          <w:sz w:val="20"/>
          <w:szCs w:val="20"/>
          <w:lang w:val="en-US" w:eastAsia="fr-FR"/>
        </w:rPr>
        <w:t>config</w:t>
      </w:r>
      <w:proofErr w:type="gramEnd"/>
    </w:p>
    <w:p w14:paraId="538A3DB9"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global user.name "John Smith" git config --global </w:t>
      </w:r>
      <w:proofErr w:type="spellStart"/>
      <w:proofErr w:type="gramStart"/>
      <w:r w:rsidRPr="00412E62">
        <w:rPr>
          <w:rFonts w:ascii="Courier New" w:eastAsia="Times New Roman" w:hAnsi="Courier New" w:cs="Courier New"/>
          <w:sz w:val="20"/>
          <w:szCs w:val="20"/>
          <w:lang w:val="en-US" w:eastAsia="fr-FR"/>
        </w:rPr>
        <w:t>user.email</w:t>
      </w:r>
      <w:proofErr w:type="spellEnd"/>
      <w:proofErr w:type="gramEnd"/>
      <w:r w:rsidRPr="00412E62">
        <w:rPr>
          <w:rFonts w:ascii="Courier New" w:eastAsia="Times New Roman" w:hAnsi="Courier New" w:cs="Courier New"/>
          <w:sz w:val="20"/>
          <w:szCs w:val="20"/>
          <w:lang w:val="en-US" w:eastAsia="fr-FR"/>
        </w:rPr>
        <w:t xml:space="preserve"> john@example.com</w:t>
      </w:r>
    </w:p>
    <w:p w14:paraId="796EC5C9"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elect your favorite text </w:t>
      </w:r>
      <w:proofErr w:type="gramStart"/>
      <w:r w:rsidRPr="00412E62">
        <w:rPr>
          <w:rFonts w:ascii="Times New Roman" w:eastAsia="Times New Roman" w:hAnsi="Times New Roman"/>
          <w:sz w:val="24"/>
          <w:szCs w:val="24"/>
          <w:lang w:val="en-US" w:eastAsia="fr-FR"/>
        </w:rPr>
        <w:t>editor</w:t>
      </w:r>
      <w:proofErr w:type="gramEnd"/>
    </w:p>
    <w:p w14:paraId="29A69938"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config --global </w:t>
      </w:r>
      <w:proofErr w:type="spellStart"/>
      <w:proofErr w:type="gramStart"/>
      <w:r w:rsidRPr="00412E62">
        <w:rPr>
          <w:rFonts w:ascii="Courier New" w:eastAsia="Times New Roman" w:hAnsi="Courier New" w:cs="Courier New"/>
          <w:sz w:val="20"/>
          <w:szCs w:val="20"/>
          <w:lang w:val="en-US" w:eastAsia="fr-FR"/>
        </w:rPr>
        <w:t>core.editor</w:t>
      </w:r>
      <w:proofErr w:type="spellEnd"/>
      <w:proofErr w:type="gramEnd"/>
      <w:r w:rsidRPr="00412E62">
        <w:rPr>
          <w:rFonts w:ascii="Courier New" w:eastAsia="Times New Roman" w:hAnsi="Courier New" w:cs="Courier New"/>
          <w:sz w:val="20"/>
          <w:szCs w:val="20"/>
          <w:lang w:val="en-US" w:eastAsia="fr-FR"/>
        </w:rPr>
        <w:t xml:space="preserve"> vim</w:t>
      </w:r>
    </w:p>
    <w:p w14:paraId="7750D414" w14:textId="77777777" w:rsidR="00763771" w:rsidRDefault="00763771" w:rsidP="00763771">
      <w:pPr>
        <w:rPr>
          <w:lang w:val="en-US"/>
        </w:rPr>
      </w:pPr>
    </w:p>
    <w:p w14:paraId="72E50231" w14:textId="77777777" w:rsidR="00763771" w:rsidRPr="00C559C7" w:rsidRDefault="00763771" w:rsidP="00763771">
      <w:pPr>
        <w:rPr>
          <w:lang w:val="en-US"/>
        </w:rPr>
      </w:pPr>
      <w:r w:rsidRPr="00C559C7">
        <w:rPr>
          <w:lang w:val="en-US"/>
        </w:rPr>
        <w:t xml:space="preserve">This will produce the </w:t>
      </w:r>
      <w:r w:rsidRPr="00C559C7">
        <w:rPr>
          <w:rStyle w:val="HTMLCode"/>
          <w:rFonts w:eastAsiaTheme="minorHAnsi"/>
          <w:lang w:val="en-US"/>
        </w:rPr>
        <w:t xml:space="preserve">~ </w:t>
      </w:r>
      <w:proofErr w:type="gramStart"/>
      <w:r w:rsidRPr="00C559C7">
        <w:rPr>
          <w:rStyle w:val="HTMLCode"/>
          <w:rFonts w:eastAsiaTheme="minorHAnsi"/>
          <w:lang w:val="en-US"/>
        </w:rPr>
        <w:t>/.</w:t>
      </w:r>
      <w:proofErr w:type="spellStart"/>
      <w:r w:rsidRPr="00C559C7">
        <w:rPr>
          <w:rStyle w:val="HTMLCode"/>
          <w:rFonts w:eastAsiaTheme="minorHAnsi"/>
          <w:lang w:val="en-US"/>
        </w:rPr>
        <w:t>gitconfig</w:t>
      </w:r>
      <w:proofErr w:type="spellEnd"/>
      <w:proofErr w:type="gramEnd"/>
      <w:r w:rsidRPr="00C559C7">
        <w:rPr>
          <w:lang w:val="en-US"/>
        </w:rPr>
        <w:t xml:space="preserve"> file from the previous section</w:t>
      </w:r>
    </w:p>
    <w:p w14:paraId="5692069D" w14:textId="77777777" w:rsidR="00763771" w:rsidRDefault="00763771" w:rsidP="00763771">
      <w:pPr>
        <w:rPr>
          <w:lang w:val="en-US"/>
        </w:rPr>
      </w:pPr>
    </w:p>
    <w:p w14:paraId="3B1495C5"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w:t>
      </w:r>
      <w:proofErr w:type="gramStart"/>
      <w:r w:rsidRPr="00511699">
        <w:t xml:space="preserve">to </w:t>
      </w:r>
      <w:r w:rsidRPr="00511699">
        <w:rPr>
          <w:rStyle w:val="HTMLCode"/>
          <w:rFonts w:eastAsiaTheme="minorHAnsi"/>
        </w:rPr>
        <w:t>.</w:t>
      </w:r>
      <w:proofErr w:type="spellStart"/>
      <w:r w:rsidRPr="00511699">
        <w:rPr>
          <w:rStyle w:val="HTMLCode"/>
          <w:rFonts w:eastAsiaTheme="minorHAnsi"/>
        </w:rPr>
        <w:t>gitconfig</w:t>
      </w:r>
      <w:proofErr w:type="spellEnd"/>
      <w:proofErr w:type="gramEnd"/>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1FC26D27" w14:textId="77777777" w:rsidR="00763771" w:rsidRDefault="00763771" w:rsidP="00763771">
      <w:pPr>
        <w:pStyle w:val="NoSpacing"/>
      </w:pPr>
    </w:p>
    <w:p w14:paraId="00E228B2" w14:textId="77777777" w:rsidR="00763771" w:rsidRPr="0066761D" w:rsidRDefault="00763771" w:rsidP="00763771">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7F3FD8A0" w14:textId="77777777" w:rsidR="00763771" w:rsidRDefault="00763771" w:rsidP="00763771">
      <w:pPr>
        <w:pStyle w:val="NoSpacing"/>
      </w:pPr>
    </w:p>
    <w:p w14:paraId="4F667985" w14:textId="77777777" w:rsidR="00763771" w:rsidRDefault="00763771" w:rsidP="00763771">
      <w:pPr>
        <w:pStyle w:val="NoSpacing"/>
      </w:pPr>
    </w:p>
    <w:p w14:paraId="2950D163" w14:textId="77777777" w:rsidR="00763771" w:rsidRDefault="00763771" w:rsidP="00763771">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1C7D964A" w14:textId="77777777" w:rsidR="00763771" w:rsidRDefault="00763771" w:rsidP="00763771">
      <w:pPr>
        <w:pStyle w:val="HTMLPreformatted"/>
        <w:rPr>
          <w:rFonts w:ascii="Times New Roman" w:eastAsiaTheme="minorHAnsi" w:hAnsi="Times New Roman" w:cstheme="minorBidi"/>
          <w:sz w:val="24"/>
          <w:szCs w:val="22"/>
          <w:lang w:val="en-US" w:eastAsia="en-US"/>
        </w:rPr>
      </w:pPr>
    </w:p>
    <w:p w14:paraId="18FB47C3" w14:textId="77777777" w:rsidR="00763771" w:rsidRDefault="00763771" w:rsidP="00763771">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proofErr w:type="spellStart"/>
      <w:proofErr w:type="gramStart"/>
      <w:r w:rsidRPr="00A160E3">
        <w:rPr>
          <w:rStyle w:val="HTMLCode"/>
          <w:lang w:val="en-US"/>
        </w:rPr>
        <w:t>user.email</w:t>
      </w:r>
      <w:proofErr w:type="spellEnd"/>
      <w:proofErr w:type="gramEnd"/>
    </w:p>
    <w:p w14:paraId="7AFCC420" w14:textId="77777777" w:rsidR="00763771" w:rsidRDefault="00763771" w:rsidP="00763771">
      <w:pPr>
        <w:pStyle w:val="HTMLPreformatted"/>
        <w:rPr>
          <w:rStyle w:val="HTMLCode"/>
          <w:lang w:val="en-US"/>
        </w:rPr>
      </w:pPr>
    </w:p>
    <w:p w14:paraId="4DFCF9FB"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can accept arguments to specify which configuration level to operate on. </w:t>
      </w:r>
      <w:r w:rsidRPr="00CE362F">
        <w:t>The following configuration levels are available:</w:t>
      </w:r>
    </w:p>
    <w:p w14:paraId="7D0F03D9" w14:textId="77777777" w:rsidR="00763771" w:rsidRDefault="00763771">
      <w:pPr>
        <w:pStyle w:val="NoSpacing"/>
        <w:numPr>
          <w:ilvl w:val="0"/>
          <w:numId w:val="16"/>
        </w:numPr>
        <w:jc w:val="both"/>
        <w:rPr>
          <w:rStyle w:val="Strong"/>
          <w:b w:val="0"/>
          <w:bCs w:val="0"/>
        </w:rPr>
      </w:pPr>
      <w:r w:rsidRPr="00D97C47">
        <w:rPr>
          <w:rStyle w:val="Strong"/>
        </w:rPr>
        <w:t>--local</w:t>
      </w:r>
    </w:p>
    <w:p w14:paraId="44138ABA" w14:textId="77777777" w:rsidR="00763771" w:rsidRDefault="00763771" w:rsidP="00763771">
      <w:pPr>
        <w:pStyle w:val="NoSpacing"/>
        <w:rPr>
          <w:rStyle w:val="HTMLCode"/>
          <w:rFonts w:eastAsiaTheme="minorHAnsi"/>
        </w:rPr>
      </w:pPr>
      <w:r w:rsidRPr="00D97C47">
        <w:lastRenderedPageBreak/>
        <w:t xml:space="preserve">By default, </w:t>
      </w:r>
      <w:r w:rsidRPr="00D97C47">
        <w:rPr>
          <w:rStyle w:val="HTMLCode"/>
          <w:rFonts w:eastAsiaTheme="minorHAnsi"/>
        </w:rPr>
        <w:t>git config</w:t>
      </w:r>
      <w:r w:rsidRPr="00D97C47">
        <w:t xml:space="preserve"> will write to a local level if no configuration option is passed. Local level configuration is applied to the context repository </w:t>
      </w:r>
      <w:r w:rsidRPr="00D97C47">
        <w:rPr>
          <w:rStyle w:val="HTMLCode"/>
          <w:rFonts w:eastAsiaTheme="minorHAnsi"/>
        </w:rPr>
        <w:t>git config</w:t>
      </w:r>
      <w:r w:rsidRPr="00D97C47">
        <w:t xml:space="preserve"> gets invoked in. Local configuration values are stored in a file that can be found in the </w:t>
      </w:r>
      <w:proofErr w:type="gramStart"/>
      <w:r w:rsidRPr="00D97C47">
        <w:t>repo's .git</w:t>
      </w:r>
      <w:proofErr w:type="gramEnd"/>
      <w:r w:rsidRPr="00D97C47">
        <w:t xml:space="preserve"> directory: </w:t>
      </w:r>
      <w:r w:rsidRPr="00D97C47">
        <w:rPr>
          <w:rStyle w:val="HTMLCode"/>
          <w:rFonts w:eastAsiaTheme="minorHAnsi"/>
        </w:rPr>
        <w:t>.git/config</w:t>
      </w:r>
    </w:p>
    <w:p w14:paraId="3CBDD4D1" w14:textId="77777777" w:rsidR="00763771" w:rsidRDefault="00763771" w:rsidP="00763771">
      <w:pPr>
        <w:pStyle w:val="NoSpacing"/>
      </w:pPr>
    </w:p>
    <w:p w14:paraId="599A2832" w14:textId="77777777" w:rsidR="00763771" w:rsidRPr="00D97C47" w:rsidRDefault="00763771">
      <w:pPr>
        <w:pStyle w:val="NoSpacing"/>
        <w:numPr>
          <w:ilvl w:val="0"/>
          <w:numId w:val="16"/>
        </w:numPr>
        <w:jc w:val="both"/>
        <w:rPr>
          <w:rStyle w:val="Strong"/>
          <w:b w:val="0"/>
          <w:bCs w:val="0"/>
        </w:rPr>
      </w:pPr>
      <w:r>
        <w:rPr>
          <w:rStyle w:val="Strong"/>
        </w:rPr>
        <w:t>--</w:t>
      </w:r>
      <w:r w:rsidRPr="00D97C47">
        <w:rPr>
          <w:rStyle w:val="Strong"/>
        </w:rPr>
        <w:t>global</w:t>
      </w:r>
    </w:p>
    <w:p w14:paraId="0A04F0F1" w14:textId="77777777" w:rsidR="00763771" w:rsidRDefault="00763771" w:rsidP="00763771">
      <w:pPr>
        <w:pStyle w:val="NoSpacing"/>
      </w:pPr>
      <w:r w:rsidRPr="00D97C47">
        <w:t>Global level configuration is user-specific, meaning it is applied to an operating system user. Global configuration values are stored in a file that is loca</w:t>
      </w:r>
      <w:r>
        <w:t xml:space="preserve">ted in a user's home directory </w:t>
      </w:r>
      <w:r w:rsidRPr="00D97C47">
        <w:rPr>
          <w:rStyle w:val="HTMLCode"/>
          <w:rFonts w:eastAsiaTheme="minorHAnsi"/>
        </w:rPr>
        <w:t>C:\Users\&lt;username&gt;</w:t>
      </w:r>
      <w:proofErr w:type="gramStart"/>
      <w:r w:rsidRPr="00D97C47">
        <w:rPr>
          <w:rStyle w:val="HTMLCode"/>
          <w:rFonts w:eastAsiaTheme="minorHAnsi"/>
        </w:rPr>
        <w:t>\.gitconfig</w:t>
      </w:r>
      <w:proofErr w:type="gramEnd"/>
      <w:r>
        <w:t xml:space="preserve"> on windows</w:t>
      </w:r>
    </w:p>
    <w:p w14:paraId="7A9BFACE" w14:textId="77777777" w:rsidR="00763771" w:rsidRPr="00D97C47" w:rsidRDefault="00763771" w:rsidP="00763771">
      <w:pPr>
        <w:pStyle w:val="NoSpacing"/>
      </w:pPr>
    </w:p>
    <w:p w14:paraId="4CF1A5F3" w14:textId="77777777" w:rsidR="00763771" w:rsidRDefault="00763771">
      <w:pPr>
        <w:numPr>
          <w:ilvl w:val="0"/>
          <w:numId w:val="17"/>
        </w:numPr>
        <w:spacing w:before="100" w:beforeAutospacing="1" w:after="100" w:afterAutospacing="1" w:line="240" w:lineRule="auto"/>
      </w:pPr>
      <w:r w:rsidRPr="00511699">
        <w:rPr>
          <w:lang w:val="en-US"/>
        </w:rPr>
        <w:t> </w:t>
      </w:r>
      <w:r>
        <w:rPr>
          <w:rStyle w:val="Strong"/>
        </w:rPr>
        <w:t>--system</w:t>
      </w:r>
    </w:p>
    <w:p w14:paraId="6D783184" w14:textId="77777777" w:rsidR="00763771" w:rsidRPr="00511699" w:rsidRDefault="00763771" w:rsidP="00763771">
      <w:pPr>
        <w:pStyle w:val="NormalWeb"/>
        <w:rPr>
          <w:lang w:val="en-US"/>
        </w:rPr>
      </w:pPr>
      <w:r w:rsidRPr="00511699">
        <w:rPr>
          <w:lang w:val="en-US"/>
        </w:rPr>
        <w:t xml:space="preserve">System-level configuration is applied across an entire machine. This covers all users on an operating system and all repos. The system level configuration file lives in a </w:t>
      </w:r>
      <w:proofErr w:type="spellStart"/>
      <w:r w:rsidRPr="00511699">
        <w:rPr>
          <w:rStyle w:val="HTMLCode"/>
          <w:lang w:val="en-US"/>
        </w:rPr>
        <w:t>gitconfig</w:t>
      </w:r>
      <w:proofErr w:type="spellEnd"/>
      <w:r w:rsidRPr="00511699">
        <w:rPr>
          <w:lang w:val="en-US"/>
        </w:rPr>
        <w:t xml:space="preserve"> file off the system root path. </w:t>
      </w:r>
      <w:r w:rsidRPr="00511699">
        <w:rPr>
          <w:rStyle w:val="HTMLCode"/>
          <w:lang w:val="en-US"/>
        </w:rPr>
        <w:t>$(prefix)/</w:t>
      </w:r>
      <w:proofErr w:type="spellStart"/>
      <w:r w:rsidRPr="00511699">
        <w:rPr>
          <w:rStyle w:val="HTMLCode"/>
          <w:lang w:val="en-US"/>
        </w:rPr>
        <w:t>etc</w:t>
      </w:r>
      <w:proofErr w:type="spellEnd"/>
      <w:r w:rsidRPr="00511699">
        <w:rPr>
          <w:rStyle w:val="HTMLCode"/>
          <w:lang w:val="en-US"/>
        </w:rPr>
        <w:t>/</w:t>
      </w:r>
      <w:proofErr w:type="spellStart"/>
      <w:r w:rsidRPr="00511699">
        <w:rPr>
          <w:rStyle w:val="HTMLCode"/>
          <w:lang w:val="en-US"/>
        </w:rPr>
        <w:t>gitconfig</w:t>
      </w:r>
      <w:proofErr w:type="spellEnd"/>
      <w:r w:rsidRPr="00511699">
        <w:rPr>
          <w:lang w:val="en-US"/>
        </w:rPr>
        <w:t xml:space="preserve"> on </w:t>
      </w:r>
      <w:proofErr w:type="spellStart"/>
      <w:r w:rsidRPr="00511699">
        <w:rPr>
          <w:lang w:val="en-US"/>
        </w:rPr>
        <w:t>unix</w:t>
      </w:r>
      <w:proofErr w:type="spellEnd"/>
      <w:r w:rsidRPr="00511699">
        <w:rPr>
          <w:lang w:val="en-US"/>
        </w:rPr>
        <w:t xml:space="preserve"> systems. On windows this file can be found at </w:t>
      </w:r>
      <w:r w:rsidRPr="00511699">
        <w:rPr>
          <w:rStyle w:val="HTMLCode"/>
          <w:lang w:val="en-US"/>
        </w:rPr>
        <w:t>C:\Documents and Settings\All Users\Application Data\Git\config</w:t>
      </w:r>
      <w:r w:rsidRPr="00511699">
        <w:rPr>
          <w:lang w:val="en-US"/>
        </w:rPr>
        <w:t xml:space="preserve"> on Windows XP, and in </w:t>
      </w:r>
      <w:r w:rsidRPr="00511699">
        <w:rPr>
          <w:rStyle w:val="HTMLCode"/>
          <w:lang w:val="en-US"/>
        </w:rPr>
        <w:t>C:\ProgramData\Git\config</w:t>
      </w:r>
      <w:r w:rsidRPr="00511699">
        <w:rPr>
          <w:lang w:val="en-US"/>
        </w:rPr>
        <w:t xml:space="preserve"> on Windows Vista and newer.</w:t>
      </w:r>
    </w:p>
    <w:p w14:paraId="371097C7" w14:textId="77777777" w:rsidR="00763771" w:rsidRDefault="00763771" w:rsidP="00763771">
      <w:pPr>
        <w:pStyle w:val="NormalWeb"/>
        <w:rPr>
          <w:lang w:val="en-US"/>
        </w:rPr>
      </w:pPr>
      <w:proofErr w:type="gramStart"/>
      <w:r w:rsidRPr="00511699">
        <w:rPr>
          <w:lang w:val="en-US"/>
        </w:rPr>
        <w:t>Thus</w:t>
      </w:r>
      <w:proofErr w:type="gramEnd"/>
      <w:r w:rsidRPr="00511699">
        <w:rPr>
          <w:lang w:val="en-US"/>
        </w:rPr>
        <w:t xml:space="preserve"> the order of priority for configuration levels is: local, global, system.</w:t>
      </w:r>
    </w:p>
    <w:p w14:paraId="129B8CD4" w14:textId="77777777" w:rsidR="00763771" w:rsidRPr="0066761D" w:rsidRDefault="00763771" w:rsidP="00763771">
      <w:pPr>
        <w:pStyle w:val="Heading3"/>
        <w:rPr>
          <w:lang w:val="en-US"/>
        </w:rPr>
      </w:pPr>
      <w:bookmarkStart w:id="29" w:name="_Toc158198835"/>
      <w:r w:rsidRPr="0066761D">
        <w:rPr>
          <w:lang w:val="en-US"/>
        </w:rPr>
        <w:t>Writing a value</w:t>
      </w:r>
      <w:bookmarkEnd w:id="29"/>
    </w:p>
    <w:p w14:paraId="74766B31" w14:textId="77777777" w:rsidR="00763771" w:rsidRPr="0066761D" w:rsidRDefault="00763771" w:rsidP="00763771">
      <w:pPr>
        <w:pStyle w:val="NormalWeb"/>
        <w:rPr>
          <w:lang w:val="en-US"/>
        </w:rPr>
      </w:pPr>
      <w:r w:rsidRPr="0066761D">
        <w:rPr>
          <w:lang w:val="en-US"/>
        </w:rPr>
        <w:t xml:space="preserve">Expanding on what we already know about </w:t>
      </w:r>
      <w:r w:rsidRPr="0066761D">
        <w:rPr>
          <w:rStyle w:val="HTMLCode"/>
          <w:lang w:val="en-US"/>
        </w:rPr>
        <w:t>git config</w:t>
      </w:r>
      <w:r w:rsidRPr="0066761D">
        <w:rPr>
          <w:lang w:val="en-US"/>
        </w:rPr>
        <w:t>, let's look at an example in which we write a value:</w:t>
      </w:r>
    </w:p>
    <w:p w14:paraId="7DFB3042" w14:textId="77777777" w:rsidR="00763771" w:rsidRPr="0066761D"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28773EC0" w14:textId="77777777" w:rsidR="00763771" w:rsidRDefault="00763771" w:rsidP="00763771">
      <w:pPr>
        <w:pStyle w:val="NormalWeb"/>
        <w:rPr>
          <w:lang w:val="en-US"/>
        </w:rPr>
      </w:pPr>
      <w:r w:rsidRPr="0066761D">
        <w:rPr>
          <w:lang w:val="en-US"/>
        </w:rPr>
        <w:t xml:space="preserve">This example writes the value </w:t>
      </w:r>
      <w:r w:rsidRPr="0066761D">
        <w:rPr>
          <w:rStyle w:val="HTMLCode"/>
          <w:lang w:val="en-US"/>
        </w:rPr>
        <w:t>your_email@example.com</w:t>
      </w:r>
      <w:r w:rsidRPr="0066761D">
        <w:rPr>
          <w:lang w:val="en-US"/>
        </w:rPr>
        <w:t xml:space="preserve"> to the configuration name </w:t>
      </w:r>
      <w:proofErr w:type="spellStart"/>
      <w:proofErr w:type="gramStart"/>
      <w:r w:rsidRPr="0066761D">
        <w:rPr>
          <w:rStyle w:val="HTMLCode"/>
          <w:lang w:val="en-US"/>
        </w:rPr>
        <w:t>user.email</w:t>
      </w:r>
      <w:proofErr w:type="spellEnd"/>
      <w:proofErr w:type="gramEnd"/>
      <w:r w:rsidRPr="0066761D">
        <w:rPr>
          <w:lang w:val="en-US"/>
        </w:rPr>
        <w:t xml:space="preserve">. It uses the </w:t>
      </w:r>
      <w:r w:rsidRPr="0066761D">
        <w:rPr>
          <w:rStyle w:val="HTMLCode"/>
          <w:lang w:val="en-US"/>
        </w:rPr>
        <w:t>--global</w:t>
      </w:r>
      <w:r w:rsidRPr="0066761D">
        <w:rPr>
          <w:lang w:val="en-US"/>
        </w:rPr>
        <w:t xml:space="preserve"> flag so this value is set for the current operating system user.</w:t>
      </w:r>
    </w:p>
    <w:p w14:paraId="01AF1F73" w14:textId="77777777" w:rsidR="00763771" w:rsidRPr="00511699" w:rsidRDefault="00763771" w:rsidP="00763771">
      <w:pPr>
        <w:pStyle w:val="NormalWeb"/>
        <w:rPr>
          <w:lang w:val="en-US"/>
        </w:rPr>
      </w:pPr>
    </w:p>
    <w:p w14:paraId="36562E22" w14:textId="77777777" w:rsidR="00763771" w:rsidRPr="00511699" w:rsidRDefault="00763771" w:rsidP="00763771">
      <w:pPr>
        <w:pStyle w:val="Heading3"/>
        <w:rPr>
          <w:lang w:val="en-US"/>
        </w:rPr>
      </w:pPr>
      <w:bookmarkStart w:id="30" w:name="_Toc158198836"/>
      <w:r w:rsidRPr="00511699">
        <w:rPr>
          <w:lang w:val="en-US"/>
        </w:rPr>
        <w:t>Writing a value</w:t>
      </w:r>
      <w:bookmarkEnd w:id="30"/>
    </w:p>
    <w:p w14:paraId="2334A067" w14:textId="77777777" w:rsidR="00763771" w:rsidRPr="00511699" w:rsidRDefault="00763771" w:rsidP="00763771">
      <w:pPr>
        <w:pStyle w:val="NormalWeb"/>
        <w:rPr>
          <w:lang w:val="en-US"/>
        </w:rPr>
      </w:pPr>
      <w:r w:rsidRPr="00511699">
        <w:rPr>
          <w:lang w:val="en-US"/>
        </w:rPr>
        <w:t xml:space="preserve">Expanding on what we already know about </w:t>
      </w:r>
      <w:r w:rsidRPr="00511699">
        <w:rPr>
          <w:rStyle w:val="HTMLCode"/>
          <w:lang w:val="en-US"/>
        </w:rPr>
        <w:t>git config</w:t>
      </w:r>
      <w:r w:rsidRPr="00511699">
        <w:rPr>
          <w:lang w:val="en-US"/>
        </w:rPr>
        <w:t>, let's look at an example in which we write a value:</w:t>
      </w:r>
    </w:p>
    <w:p w14:paraId="34FA55ED" w14:textId="77777777" w:rsidR="00763771" w:rsidRPr="00511699"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02BF3C05" w14:textId="77777777" w:rsidR="00763771" w:rsidRPr="0066761D" w:rsidRDefault="00763771" w:rsidP="00763771">
      <w:pPr>
        <w:rPr>
          <w:lang w:val="en-US"/>
        </w:rPr>
      </w:pPr>
      <w:r w:rsidRPr="0066761D">
        <w:rPr>
          <w:lang w:val="en-US"/>
        </w:rPr>
        <w:t xml:space="preserve">This example writes the value </w:t>
      </w:r>
      <w:r w:rsidRPr="0066761D">
        <w:rPr>
          <w:rStyle w:val="HTMLCode"/>
          <w:rFonts w:eastAsiaTheme="minorHAnsi"/>
          <w:lang w:val="en-US"/>
        </w:rPr>
        <w:t>your_email@example.com</w:t>
      </w:r>
      <w:r w:rsidRPr="0066761D">
        <w:rPr>
          <w:lang w:val="en-US"/>
        </w:rPr>
        <w:t xml:space="preserve"> to the configuration name </w:t>
      </w:r>
      <w:proofErr w:type="spellStart"/>
      <w:proofErr w:type="gramStart"/>
      <w:r w:rsidRPr="0066761D">
        <w:rPr>
          <w:rStyle w:val="HTMLCode"/>
          <w:rFonts w:eastAsiaTheme="minorHAnsi"/>
          <w:lang w:val="en-US"/>
        </w:rPr>
        <w:t>user.email</w:t>
      </w:r>
      <w:proofErr w:type="spellEnd"/>
      <w:proofErr w:type="gramEnd"/>
      <w:r w:rsidRPr="0066761D">
        <w:rPr>
          <w:lang w:val="en-US"/>
        </w:rPr>
        <w:t xml:space="preserve">. It uses the </w:t>
      </w:r>
      <w:r w:rsidRPr="0066761D">
        <w:rPr>
          <w:rStyle w:val="HTMLCode"/>
          <w:rFonts w:eastAsiaTheme="minorHAnsi"/>
          <w:lang w:val="en-US"/>
        </w:rPr>
        <w:t>--global</w:t>
      </w:r>
      <w:r w:rsidRPr="0066761D">
        <w:rPr>
          <w:lang w:val="en-US"/>
        </w:rPr>
        <w:t xml:space="preserve"> flag so this value is set for the current operating system user.</w:t>
      </w:r>
    </w:p>
    <w:p w14:paraId="7D6E33E6" w14:textId="77777777" w:rsidR="00763771" w:rsidRDefault="00763771" w:rsidP="00763771">
      <w:pPr>
        <w:pStyle w:val="NormalWeb"/>
        <w:rPr>
          <w:lang w:val="en-US"/>
        </w:rPr>
      </w:pPr>
    </w:p>
    <w:p w14:paraId="07CA0595" w14:textId="77777777" w:rsidR="00763771" w:rsidRPr="00C0035F" w:rsidRDefault="00763771" w:rsidP="00763771">
      <w:pPr>
        <w:pStyle w:val="Heading2"/>
        <w:rPr>
          <w:lang w:val="en-US"/>
        </w:rPr>
      </w:pPr>
      <w:bookmarkStart w:id="31" w:name="_Toc158198837"/>
      <w:r w:rsidRPr="00C0035F">
        <w:rPr>
          <w:lang w:val="en-US"/>
        </w:rPr>
        <w:t xml:space="preserve">git config editor - </w:t>
      </w:r>
      <w:proofErr w:type="spellStart"/>
      <w:proofErr w:type="gramStart"/>
      <w:r w:rsidRPr="00C0035F">
        <w:rPr>
          <w:lang w:val="en-US"/>
        </w:rPr>
        <w:t>core.editor</w:t>
      </w:r>
      <w:bookmarkEnd w:id="31"/>
      <w:proofErr w:type="spellEnd"/>
      <w:proofErr w:type="gramEnd"/>
    </w:p>
    <w:p w14:paraId="6C44D575" w14:textId="77777777" w:rsidR="00763771" w:rsidRPr="0066761D" w:rsidRDefault="00763771" w:rsidP="00763771">
      <w:pPr>
        <w:pStyle w:val="NormalWeb"/>
        <w:rPr>
          <w:lang w:val="en-US"/>
        </w:rPr>
      </w:pPr>
      <w:r w:rsidRPr="0066761D">
        <w:rPr>
          <w:lang w:val="en-US"/>
        </w:rPr>
        <w:lastRenderedPageBreak/>
        <w:t xml:space="preserve">Many Git commands will launch a text editor to prompt for further input. One of the most common use cases for </w:t>
      </w:r>
      <w:r w:rsidRPr="0066761D">
        <w:rPr>
          <w:rStyle w:val="HTMLCode"/>
          <w:lang w:val="en-US"/>
        </w:rPr>
        <w:t>git config</w:t>
      </w:r>
      <w:r w:rsidRPr="0066761D">
        <w:rPr>
          <w:lang w:val="en-US"/>
        </w:rPr>
        <w:t xml:space="preserve"> is configuring which editor Git should use. Listed below is a table of popular editors and matching </w:t>
      </w:r>
      <w:r w:rsidRPr="0066761D">
        <w:rPr>
          <w:rStyle w:val="HTMLCode"/>
          <w:lang w:val="en-US"/>
        </w:rPr>
        <w:t>git config</w:t>
      </w:r>
      <w:r w:rsidRPr="0066761D">
        <w:rPr>
          <w:lang w:val="en-US"/>
        </w:rPr>
        <w:t xml:space="preserve"> commands:</w:t>
      </w:r>
    </w:p>
    <w:p w14:paraId="27BDC96A" w14:textId="77777777" w:rsidR="00763771" w:rsidRPr="00C0035F" w:rsidRDefault="00763771" w:rsidP="00763771">
      <w:pPr>
        <w:pStyle w:val="Heading2"/>
        <w:rPr>
          <w:lang w:val="en-US"/>
        </w:rPr>
      </w:pPr>
      <w:bookmarkStart w:id="32" w:name="_Toc158198838"/>
      <w:r w:rsidRPr="00C0035F">
        <w:rPr>
          <w:lang w:val="en-US"/>
        </w:rPr>
        <w:t>Merge tools</w:t>
      </w:r>
      <w:bookmarkEnd w:id="32"/>
    </w:p>
    <w:p w14:paraId="36E4AE2B" w14:textId="77777777" w:rsidR="00763771" w:rsidRPr="0066761D" w:rsidRDefault="00763771" w:rsidP="00763771">
      <w:pPr>
        <w:pStyle w:val="NormalWeb"/>
        <w:rPr>
          <w:lang w:val="en-US"/>
        </w:rPr>
      </w:pPr>
      <w:r w:rsidRPr="0066761D">
        <w:rPr>
          <w:lang w:val="en-US"/>
        </w:rPr>
        <w:t xml:space="preserve">In the event of a </w:t>
      </w:r>
      <w:proofErr w:type="gramStart"/>
      <w:r w:rsidRPr="0066761D">
        <w:rPr>
          <w:lang w:val="en-US"/>
        </w:rPr>
        <w:t>merge</w:t>
      </w:r>
      <w:proofErr w:type="gramEnd"/>
      <w:r w:rsidRPr="0066761D">
        <w:rPr>
          <w:lang w:val="en-US"/>
        </w:rPr>
        <w:t xml:space="preserve"> conflict, Git will launch a "merge tool." By default, Git uses an internal implementation of the common Unix diff program. The internal Git diff is a minimal merge conflict viewer. There are many external </w:t>
      </w:r>
      <w:proofErr w:type="gramStart"/>
      <w:r w:rsidRPr="0066761D">
        <w:rPr>
          <w:lang w:val="en-US"/>
        </w:rPr>
        <w:t>third party</w:t>
      </w:r>
      <w:proofErr w:type="gramEnd"/>
      <w:r w:rsidRPr="0066761D">
        <w:rPr>
          <w:lang w:val="en-US"/>
        </w:rPr>
        <w:t xml:space="preserve"> merge conflict resolutions that can be used instead. For an overview of various merge tools and configuration, see our guide on </w:t>
      </w:r>
      <w:hyperlink r:id="rId30" w:history="1">
        <w:r w:rsidRPr="0066761D">
          <w:rPr>
            <w:rStyle w:val="Hyperlink"/>
            <w:rFonts w:eastAsiaTheme="majorEastAsia"/>
            <w:lang w:val="en-US"/>
          </w:rPr>
          <w:t xml:space="preserve">tips and tools to resolve </w:t>
        </w:r>
        <w:proofErr w:type="spellStart"/>
        <w:r w:rsidRPr="0066761D">
          <w:rPr>
            <w:rStyle w:val="Hyperlink"/>
            <w:rFonts w:eastAsiaTheme="majorEastAsia"/>
            <w:lang w:val="en-US"/>
          </w:rPr>
          <w:t>conflits</w:t>
        </w:r>
        <w:proofErr w:type="spellEnd"/>
        <w:r w:rsidRPr="0066761D">
          <w:rPr>
            <w:rStyle w:val="Hyperlink"/>
            <w:rFonts w:eastAsiaTheme="majorEastAsia"/>
            <w:lang w:val="en-US"/>
          </w:rPr>
          <w:t xml:space="preserve"> with Git</w:t>
        </w:r>
      </w:hyperlink>
      <w:r w:rsidRPr="0066761D">
        <w:rPr>
          <w:lang w:val="en-US"/>
        </w:rPr>
        <w:t>. </w:t>
      </w:r>
    </w:p>
    <w:p w14:paraId="7DFA661C" w14:textId="77777777" w:rsidR="00763771" w:rsidRPr="0066761D" w:rsidRDefault="00763771" w:rsidP="00763771">
      <w:pPr>
        <w:pStyle w:val="HTMLPreformatted"/>
        <w:rPr>
          <w:lang w:val="en-US"/>
        </w:rPr>
      </w:pPr>
      <w:r w:rsidRPr="0066761D">
        <w:rPr>
          <w:rStyle w:val="HTMLCode"/>
          <w:lang w:val="en-US"/>
        </w:rPr>
        <w:t>git</w:t>
      </w:r>
      <w:r w:rsidRPr="0066761D">
        <w:rPr>
          <w:rStyle w:val="hljs-builtin"/>
          <w:rFonts w:eastAsiaTheme="majorEastAsia"/>
          <w:lang w:val="en-US"/>
        </w:rPr>
        <w:t xml:space="preserve"> config </w:t>
      </w:r>
      <w:r w:rsidRPr="0066761D">
        <w:rPr>
          <w:rStyle w:val="HTMLCode"/>
          <w:lang w:val="en-US"/>
        </w:rPr>
        <w:t xml:space="preserve">--global </w:t>
      </w:r>
      <w:proofErr w:type="spellStart"/>
      <w:proofErr w:type="gramStart"/>
      <w:r w:rsidRPr="0066761D">
        <w:rPr>
          <w:rStyle w:val="HTMLCode"/>
          <w:lang w:val="en-US"/>
        </w:rPr>
        <w:t>merge.tool</w:t>
      </w:r>
      <w:proofErr w:type="spellEnd"/>
      <w:proofErr w:type="gramEnd"/>
      <w:r w:rsidRPr="0066761D">
        <w:rPr>
          <w:rStyle w:val="HTMLCode"/>
          <w:lang w:val="en-US"/>
        </w:rPr>
        <w:t xml:space="preserve"> kdiff3</w:t>
      </w:r>
    </w:p>
    <w:p w14:paraId="0A2C2CBF" w14:textId="77777777" w:rsidR="00763771" w:rsidRPr="00C0035F" w:rsidRDefault="00763771" w:rsidP="00763771">
      <w:pPr>
        <w:pStyle w:val="Heading2"/>
        <w:rPr>
          <w:lang w:val="en-US"/>
        </w:rPr>
      </w:pPr>
      <w:bookmarkStart w:id="33" w:name="_Toc158198839"/>
      <w:r w:rsidRPr="00C0035F">
        <w:rPr>
          <w:lang w:val="en-US"/>
        </w:rPr>
        <w:t>Aliases</w:t>
      </w:r>
      <w:bookmarkEnd w:id="33"/>
    </w:p>
    <w:p w14:paraId="5BBD5681" w14:textId="77777777" w:rsidR="00763771" w:rsidRPr="0066761D" w:rsidRDefault="00763771" w:rsidP="00763771">
      <w:pPr>
        <w:pStyle w:val="NormalWeb"/>
        <w:rPr>
          <w:lang w:val="en-US"/>
        </w:rPr>
      </w:pPr>
      <w:r w:rsidRPr="0066761D">
        <w:rPr>
          <w:lang w:val="en-US"/>
        </w:rPr>
        <w:t xml:space="preserve">You may be familiar with the concept of aliases from your operating system command-line; if not, </w:t>
      </w:r>
      <w:proofErr w:type="gramStart"/>
      <w:r w:rsidRPr="0066761D">
        <w:rPr>
          <w:lang w:val="en-US"/>
        </w:rPr>
        <w:t>they're</w:t>
      </w:r>
      <w:proofErr w:type="gramEnd"/>
      <w:r w:rsidRPr="0066761D">
        <w:rPr>
          <w:lang w:val="en-US"/>
        </w:rPr>
        <w:t xml:space="preserve"> custom shortcuts that define which command will expand to longer or combined commands. Aliases save you the time and energy cost of typing frequently used commands. Git provides its own alias system. A common use case for Git aliases is shortening the commit command. Git aliases are stored in Git configuration files. This means you can use the </w:t>
      </w:r>
      <w:r w:rsidRPr="0066761D">
        <w:rPr>
          <w:rStyle w:val="HTMLCode"/>
          <w:lang w:val="en-US"/>
        </w:rPr>
        <w:t>git config</w:t>
      </w:r>
      <w:r w:rsidRPr="0066761D">
        <w:rPr>
          <w:lang w:val="en-US"/>
        </w:rPr>
        <w:t xml:space="preserve"> command to configure aliases.</w:t>
      </w:r>
    </w:p>
    <w:p w14:paraId="09AC78C5"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alias.ci </w:t>
      </w:r>
      <w:proofErr w:type="gramStart"/>
      <w:r w:rsidRPr="0066761D">
        <w:rPr>
          <w:rStyle w:val="HTMLCode"/>
          <w:lang w:val="en-US"/>
        </w:rPr>
        <w:t>commit</w:t>
      </w:r>
      <w:proofErr w:type="gramEnd"/>
    </w:p>
    <w:p w14:paraId="38A1D23E" w14:textId="77777777" w:rsidR="00763771" w:rsidRPr="0066761D" w:rsidRDefault="00763771" w:rsidP="00763771">
      <w:pPr>
        <w:pStyle w:val="NormalWeb"/>
        <w:spacing w:after="240" w:afterAutospacing="0"/>
        <w:rPr>
          <w:lang w:val="en-US"/>
        </w:rPr>
      </w:pPr>
      <w:r w:rsidRPr="0066761D">
        <w:rPr>
          <w:lang w:val="en-US"/>
        </w:rPr>
        <w:t xml:space="preserve">This example creates a ci alias for the </w:t>
      </w:r>
      <w:r w:rsidRPr="0066761D">
        <w:rPr>
          <w:rStyle w:val="HTMLCode"/>
          <w:lang w:val="en-US"/>
        </w:rPr>
        <w:t>git commit</w:t>
      </w:r>
      <w:r w:rsidRPr="0066761D">
        <w:rPr>
          <w:lang w:val="en-US"/>
        </w:rPr>
        <w:t xml:space="preserve"> command. You can then invoke </w:t>
      </w:r>
      <w:r w:rsidRPr="0066761D">
        <w:rPr>
          <w:rStyle w:val="HTMLCode"/>
          <w:lang w:val="en-US"/>
        </w:rPr>
        <w:t>git commit</w:t>
      </w:r>
      <w:r w:rsidRPr="0066761D">
        <w:rPr>
          <w:lang w:val="en-US"/>
        </w:rPr>
        <w:t xml:space="preserve"> by executing </w:t>
      </w:r>
      <w:r w:rsidRPr="0066761D">
        <w:rPr>
          <w:rStyle w:val="HTMLCode"/>
          <w:lang w:val="en-US"/>
        </w:rPr>
        <w:t>git ci</w:t>
      </w:r>
      <w:r w:rsidRPr="0066761D">
        <w:rPr>
          <w:lang w:val="en-US"/>
        </w:rPr>
        <w:t>. Aliases can also reference other aliases to create powerful combos.</w:t>
      </w:r>
    </w:p>
    <w:p w14:paraId="330B629A"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w:t>
      </w:r>
      <w:proofErr w:type="spellStart"/>
      <w:proofErr w:type="gramStart"/>
      <w:r w:rsidRPr="0066761D">
        <w:rPr>
          <w:rStyle w:val="HTMLCode"/>
          <w:lang w:val="en-US"/>
        </w:rPr>
        <w:t>alias.amend</w:t>
      </w:r>
      <w:proofErr w:type="spellEnd"/>
      <w:proofErr w:type="gramEnd"/>
      <w:r w:rsidRPr="0066761D">
        <w:rPr>
          <w:rStyle w:val="HTMLCode"/>
          <w:lang w:val="en-US"/>
        </w:rPr>
        <w:t xml:space="preserve"> ci --amend</w:t>
      </w:r>
    </w:p>
    <w:p w14:paraId="56D26BC3" w14:textId="77777777" w:rsidR="00763771" w:rsidRPr="0066761D" w:rsidRDefault="00763771" w:rsidP="00763771">
      <w:pPr>
        <w:pStyle w:val="NormalWeb"/>
        <w:rPr>
          <w:lang w:val="en-US"/>
        </w:rPr>
      </w:pPr>
      <w:r w:rsidRPr="0066761D">
        <w:rPr>
          <w:lang w:val="en-US"/>
        </w:rPr>
        <w:t xml:space="preserve">This example creates an alias amend which composes the ci alias into a new alias that uses </w:t>
      </w:r>
      <w:r w:rsidRPr="0066761D">
        <w:rPr>
          <w:rStyle w:val="HTMLCode"/>
          <w:lang w:val="en-US"/>
        </w:rPr>
        <w:t>--amend flag</w:t>
      </w:r>
      <w:r w:rsidRPr="0066761D">
        <w:rPr>
          <w:lang w:val="en-US"/>
        </w:rPr>
        <w:t>.</w:t>
      </w:r>
    </w:p>
    <w:p w14:paraId="617CEC0F" w14:textId="77777777" w:rsidR="00763771" w:rsidRPr="0066761D" w:rsidRDefault="00763771" w:rsidP="00763771">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34" w:name="_Toc158198840"/>
      <w:r w:rsidRPr="0066761D">
        <w:rPr>
          <w:rFonts w:ascii="Times New Roman" w:eastAsia="Times New Roman" w:hAnsi="Times New Roman"/>
          <w:b/>
          <w:bCs/>
          <w:sz w:val="36"/>
          <w:szCs w:val="36"/>
          <w:lang w:val="en-US" w:eastAsia="fr-FR"/>
        </w:rPr>
        <w:t>Formatting &amp; whitespace</w:t>
      </w:r>
      <w:bookmarkEnd w:id="34"/>
    </w:p>
    <w:p w14:paraId="1078DB96"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Git has several "whitespace" features that can be configured to highlight whitespace issues when using git diff. The whitespace issues will be highlighted using the configured color </w:t>
      </w:r>
      <w:proofErr w:type="spellStart"/>
      <w:proofErr w:type="gramStart"/>
      <w:r w:rsidRPr="0066761D">
        <w:rPr>
          <w:rFonts w:ascii="Courier New" w:eastAsia="Times New Roman" w:hAnsi="Courier New" w:cs="Courier New"/>
          <w:sz w:val="20"/>
          <w:szCs w:val="20"/>
          <w:lang w:val="en-US" w:eastAsia="fr-FR"/>
        </w:rPr>
        <w:t>color.diff</w:t>
      </w:r>
      <w:proofErr w:type="gramEnd"/>
      <w:r w:rsidRPr="0066761D">
        <w:rPr>
          <w:rFonts w:ascii="Courier New" w:eastAsia="Times New Roman" w:hAnsi="Courier New" w:cs="Courier New"/>
          <w:sz w:val="20"/>
          <w:szCs w:val="20"/>
          <w:lang w:val="en-US" w:eastAsia="fr-FR"/>
        </w:rPr>
        <w:t>.whitespace</w:t>
      </w:r>
      <w:proofErr w:type="spellEnd"/>
    </w:p>
    <w:p w14:paraId="078CBEB2"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enabled by default:</w:t>
      </w:r>
    </w:p>
    <w:p w14:paraId="3D7C64CB"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l</w:t>
      </w:r>
      <w:proofErr w:type="spellEnd"/>
      <w:r w:rsidRPr="0066761D">
        <w:rPr>
          <w:rFonts w:ascii="Times New Roman" w:eastAsia="Times New Roman" w:hAnsi="Times New Roman"/>
          <w:sz w:val="24"/>
          <w:szCs w:val="24"/>
          <w:lang w:val="en-US" w:eastAsia="fr-FR"/>
        </w:rPr>
        <w:t xml:space="preserve"> highlights orphan whitespaces at the line </w:t>
      </w:r>
      <w:proofErr w:type="gramStart"/>
      <w:r w:rsidRPr="0066761D">
        <w:rPr>
          <w:rFonts w:ascii="Times New Roman" w:eastAsia="Times New Roman" w:hAnsi="Times New Roman"/>
          <w:sz w:val="24"/>
          <w:szCs w:val="24"/>
          <w:lang w:val="en-US" w:eastAsia="fr-FR"/>
        </w:rPr>
        <w:t>endings</w:t>
      </w:r>
      <w:proofErr w:type="gramEnd"/>
    </w:p>
    <w:p w14:paraId="68338713"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space-before-tab</w:t>
      </w:r>
      <w:r w:rsidRPr="0066761D">
        <w:rPr>
          <w:rFonts w:ascii="Times New Roman" w:eastAsia="Times New Roman" w:hAnsi="Times New Roman"/>
          <w:sz w:val="24"/>
          <w:szCs w:val="24"/>
          <w:lang w:val="en-US" w:eastAsia="fr-FR"/>
        </w:rPr>
        <w:t xml:space="preserve"> highlights a space character that appears before a tab character when indenting a </w:t>
      </w:r>
      <w:proofErr w:type="gramStart"/>
      <w:r w:rsidRPr="0066761D">
        <w:rPr>
          <w:rFonts w:ascii="Times New Roman" w:eastAsia="Times New Roman" w:hAnsi="Times New Roman"/>
          <w:sz w:val="24"/>
          <w:szCs w:val="24"/>
          <w:lang w:val="en-US" w:eastAsia="fr-FR"/>
        </w:rPr>
        <w:t>line</w:t>
      </w:r>
      <w:proofErr w:type="gramEnd"/>
    </w:p>
    <w:p w14:paraId="1BD1E11C"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f</w:t>
      </w:r>
      <w:proofErr w:type="spellEnd"/>
      <w:r w:rsidRPr="0066761D">
        <w:rPr>
          <w:rFonts w:ascii="Times New Roman" w:eastAsia="Times New Roman" w:hAnsi="Times New Roman"/>
          <w:sz w:val="24"/>
          <w:szCs w:val="24"/>
          <w:lang w:val="en-US" w:eastAsia="fr-FR"/>
        </w:rPr>
        <w:t xml:space="preserve"> highlights blank lines inserted at the end of a </w:t>
      </w:r>
      <w:proofErr w:type="gramStart"/>
      <w:r w:rsidRPr="0066761D">
        <w:rPr>
          <w:rFonts w:ascii="Times New Roman" w:eastAsia="Times New Roman" w:hAnsi="Times New Roman"/>
          <w:sz w:val="24"/>
          <w:szCs w:val="24"/>
          <w:lang w:val="en-US" w:eastAsia="fr-FR"/>
        </w:rPr>
        <w:t>file</w:t>
      </w:r>
      <w:proofErr w:type="gramEnd"/>
    </w:p>
    <w:p w14:paraId="5DB5B6A7"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The following features are disabled by </w:t>
      </w:r>
      <w:proofErr w:type="gramStart"/>
      <w:r w:rsidRPr="0066761D">
        <w:rPr>
          <w:rFonts w:ascii="Times New Roman" w:eastAsia="Times New Roman" w:hAnsi="Times New Roman"/>
          <w:sz w:val="24"/>
          <w:szCs w:val="24"/>
          <w:lang w:val="en-US" w:eastAsia="fr-FR"/>
        </w:rPr>
        <w:t>default</w:t>
      </w:r>
      <w:proofErr w:type="gramEnd"/>
    </w:p>
    <w:p w14:paraId="1F2D0973"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lastRenderedPageBreak/>
        <w:t>indent-with-non-tab</w:t>
      </w:r>
      <w:r w:rsidRPr="0066761D">
        <w:rPr>
          <w:rFonts w:ascii="Times New Roman" w:eastAsia="Times New Roman" w:hAnsi="Times New Roman"/>
          <w:sz w:val="24"/>
          <w:szCs w:val="24"/>
          <w:lang w:val="en-US" w:eastAsia="fr-FR"/>
        </w:rPr>
        <w:t xml:space="preserve"> highlights a line that is indented with spaces instead of </w:t>
      </w:r>
      <w:proofErr w:type="gramStart"/>
      <w:r w:rsidRPr="0066761D">
        <w:rPr>
          <w:rFonts w:ascii="Times New Roman" w:eastAsia="Times New Roman" w:hAnsi="Times New Roman"/>
          <w:sz w:val="24"/>
          <w:szCs w:val="24"/>
          <w:lang w:val="en-US" w:eastAsia="fr-FR"/>
        </w:rPr>
        <w:t>tabs</w:t>
      </w:r>
      <w:proofErr w:type="gramEnd"/>
    </w:p>
    <w:p w14:paraId="1DD04005"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ab-in-indent</w:t>
      </w:r>
      <w:r w:rsidRPr="0066761D">
        <w:rPr>
          <w:rFonts w:ascii="Times New Roman" w:eastAsia="Times New Roman" w:hAnsi="Times New Roman"/>
          <w:sz w:val="24"/>
          <w:szCs w:val="24"/>
          <w:lang w:val="en-US" w:eastAsia="fr-FR"/>
        </w:rPr>
        <w:t xml:space="preserve"> highlights an initial tab indent as an </w:t>
      </w:r>
      <w:proofErr w:type="gramStart"/>
      <w:r w:rsidRPr="0066761D">
        <w:rPr>
          <w:rFonts w:ascii="Times New Roman" w:eastAsia="Times New Roman" w:hAnsi="Times New Roman"/>
          <w:sz w:val="24"/>
          <w:szCs w:val="24"/>
          <w:lang w:val="en-US" w:eastAsia="fr-FR"/>
        </w:rPr>
        <w:t>error</w:t>
      </w:r>
      <w:proofErr w:type="gramEnd"/>
    </w:p>
    <w:p w14:paraId="5934BEFB"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railing-space</w:t>
      </w:r>
      <w:r w:rsidRPr="0066761D">
        <w:rPr>
          <w:rFonts w:ascii="Times New Roman" w:eastAsia="Times New Roman" w:hAnsi="Times New Roman"/>
          <w:sz w:val="24"/>
          <w:szCs w:val="24"/>
          <w:lang w:val="en-US" w:eastAsia="fr-FR"/>
        </w:rPr>
        <w:t xml:space="preserve"> is shorthand for both blank-at-</w:t>
      </w:r>
      <w:proofErr w:type="spellStart"/>
      <w:r w:rsidRPr="0066761D">
        <w:rPr>
          <w:rFonts w:ascii="Times New Roman" w:eastAsia="Times New Roman" w:hAnsi="Times New Roman"/>
          <w:sz w:val="24"/>
          <w:szCs w:val="24"/>
          <w:lang w:val="en-US" w:eastAsia="fr-FR"/>
        </w:rPr>
        <w:t>eol</w:t>
      </w:r>
      <w:proofErr w:type="spellEnd"/>
      <w:r w:rsidRPr="0066761D">
        <w:rPr>
          <w:rFonts w:ascii="Times New Roman" w:eastAsia="Times New Roman" w:hAnsi="Times New Roman"/>
          <w:sz w:val="24"/>
          <w:szCs w:val="24"/>
          <w:lang w:val="en-US" w:eastAsia="fr-FR"/>
        </w:rPr>
        <w:t xml:space="preserve"> and blank-at-</w:t>
      </w:r>
      <w:proofErr w:type="spellStart"/>
      <w:proofErr w:type="gramStart"/>
      <w:r w:rsidRPr="0066761D">
        <w:rPr>
          <w:rFonts w:ascii="Times New Roman" w:eastAsia="Times New Roman" w:hAnsi="Times New Roman"/>
          <w:sz w:val="24"/>
          <w:szCs w:val="24"/>
          <w:lang w:val="en-US" w:eastAsia="fr-FR"/>
        </w:rPr>
        <w:t>eof</w:t>
      </w:r>
      <w:proofErr w:type="spellEnd"/>
      <w:proofErr w:type="gramEnd"/>
    </w:p>
    <w:p w14:paraId="578F81BE"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proofErr w:type="spellStart"/>
      <w:r w:rsidRPr="0066761D">
        <w:rPr>
          <w:rFonts w:ascii="Courier New" w:eastAsia="Times New Roman" w:hAnsi="Courier New" w:cs="Courier New"/>
          <w:sz w:val="20"/>
          <w:szCs w:val="20"/>
          <w:lang w:val="en-US" w:eastAsia="fr-FR"/>
        </w:rPr>
        <w:t>cr</w:t>
      </w:r>
      <w:proofErr w:type="spellEnd"/>
      <w:r w:rsidRPr="0066761D">
        <w:rPr>
          <w:rFonts w:ascii="Courier New" w:eastAsia="Times New Roman" w:hAnsi="Courier New" w:cs="Courier New"/>
          <w:sz w:val="20"/>
          <w:szCs w:val="20"/>
          <w:lang w:val="en-US" w:eastAsia="fr-FR"/>
        </w:rPr>
        <w:t>-at-</w:t>
      </w:r>
      <w:proofErr w:type="spellStart"/>
      <w:r w:rsidRPr="0066761D">
        <w:rPr>
          <w:rFonts w:ascii="Courier New" w:eastAsia="Times New Roman" w:hAnsi="Courier New" w:cs="Courier New"/>
          <w:sz w:val="20"/>
          <w:szCs w:val="20"/>
          <w:lang w:val="en-US" w:eastAsia="fr-FR"/>
        </w:rPr>
        <w:t>eol</w:t>
      </w:r>
      <w:proofErr w:type="spellEnd"/>
      <w:r w:rsidRPr="0066761D">
        <w:rPr>
          <w:rFonts w:ascii="Courier New" w:eastAsia="Times New Roman" w:hAnsi="Courier New" w:cs="Courier New"/>
          <w:sz w:val="20"/>
          <w:szCs w:val="20"/>
          <w:lang w:val="en-US" w:eastAsia="fr-FR"/>
        </w:rPr>
        <w:t xml:space="preserve"> highlights</w:t>
      </w:r>
      <w:r w:rsidRPr="0066761D">
        <w:rPr>
          <w:rFonts w:ascii="Times New Roman" w:eastAsia="Times New Roman" w:hAnsi="Times New Roman"/>
          <w:sz w:val="24"/>
          <w:szCs w:val="24"/>
          <w:lang w:val="en-US" w:eastAsia="fr-FR"/>
        </w:rPr>
        <w:t xml:space="preserve"> a carriage-return at the line </w:t>
      </w:r>
      <w:proofErr w:type="gramStart"/>
      <w:r w:rsidRPr="0066761D">
        <w:rPr>
          <w:rFonts w:ascii="Times New Roman" w:eastAsia="Times New Roman" w:hAnsi="Times New Roman"/>
          <w:sz w:val="24"/>
          <w:szCs w:val="24"/>
          <w:lang w:val="en-US" w:eastAsia="fr-FR"/>
        </w:rPr>
        <w:t>endings</w:t>
      </w:r>
      <w:proofErr w:type="gramEnd"/>
    </w:p>
    <w:p w14:paraId="377138B4"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eastAsia="fr-FR"/>
        </w:rPr>
      </w:pPr>
      <w:proofErr w:type="spellStart"/>
      <w:r w:rsidRPr="0066761D">
        <w:rPr>
          <w:rFonts w:ascii="Courier New" w:eastAsia="Times New Roman" w:hAnsi="Courier New" w:cs="Courier New"/>
          <w:sz w:val="20"/>
          <w:szCs w:val="20"/>
          <w:lang w:val="en-US" w:eastAsia="fr-FR"/>
        </w:rPr>
        <w:t>tabwidth</w:t>
      </w:r>
      <w:proofErr w:type="spellEnd"/>
      <w:r w:rsidRPr="0066761D">
        <w:rPr>
          <w:rFonts w:ascii="Courier New" w:eastAsia="Times New Roman" w:hAnsi="Courier New" w:cs="Courier New"/>
          <w:sz w:val="20"/>
          <w:szCs w:val="20"/>
          <w:lang w:val="en-US" w:eastAsia="fr-FR"/>
        </w:rPr>
        <w:t>=&lt;n&gt;</w:t>
      </w:r>
      <w:r w:rsidRPr="0066761D">
        <w:rPr>
          <w:rFonts w:ascii="Times New Roman" w:eastAsia="Times New Roman" w:hAnsi="Times New Roman"/>
          <w:sz w:val="24"/>
          <w:szCs w:val="24"/>
          <w:lang w:val="en-US" w:eastAsia="fr-FR"/>
        </w:rPr>
        <w:t xml:space="preserve"> defines how many character positions a tab occupies. </w:t>
      </w:r>
      <w:r w:rsidRPr="0066761D">
        <w:rPr>
          <w:rFonts w:ascii="Times New Roman" w:eastAsia="Times New Roman" w:hAnsi="Times New Roman"/>
          <w:sz w:val="24"/>
          <w:szCs w:val="24"/>
          <w:lang w:eastAsia="fr-FR"/>
        </w:rPr>
        <w:t xml:space="preserve">The default value </w:t>
      </w:r>
      <w:proofErr w:type="spellStart"/>
      <w:r w:rsidRPr="0066761D">
        <w:rPr>
          <w:rFonts w:ascii="Times New Roman" w:eastAsia="Times New Roman" w:hAnsi="Times New Roman"/>
          <w:sz w:val="24"/>
          <w:szCs w:val="24"/>
          <w:lang w:eastAsia="fr-FR"/>
        </w:rPr>
        <w:t>is</w:t>
      </w:r>
      <w:proofErr w:type="spellEnd"/>
      <w:r w:rsidRPr="0066761D">
        <w:rPr>
          <w:rFonts w:ascii="Times New Roman" w:eastAsia="Times New Roman" w:hAnsi="Times New Roman"/>
          <w:sz w:val="24"/>
          <w:szCs w:val="24"/>
          <w:lang w:eastAsia="fr-FR"/>
        </w:rPr>
        <w:t xml:space="preserve"> 8. </w:t>
      </w:r>
      <w:proofErr w:type="spellStart"/>
      <w:r w:rsidRPr="0066761D">
        <w:rPr>
          <w:rFonts w:ascii="Times New Roman" w:eastAsia="Times New Roman" w:hAnsi="Times New Roman"/>
          <w:sz w:val="24"/>
          <w:szCs w:val="24"/>
          <w:lang w:eastAsia="fr-FR"/>
        </w:rPr>
        <w:t>Allowed</w:t>
      </w:r>
      <w:proofErr w:type="spellEnd"/>
      <w:r w:rsidRPr="0066761D">
        <w:rPr>
          <w:rFonts w:ascii="Times New Roman" w:eastAsia="Times New Roman" w:hAnsi="Times New Roman"/>
          <w:sz w:val="24"/>
          <w:szCs w:val="24"/>
          <w:lang w:eastAsia="fr-FR"/>
        </w:rPr>
        <w:t xml:space="preserve"> values are 1-63</w:t>
      </w:r>
    </w:p>
    <w:p w14:paraId="0D9933B3" w14:textId="77777777" w:rsidR="00763771" w:rsidRDefault="00763771" w:rsidP="00763771">
      <w:pPr>
        <w:pStyle w:val="Heading2"/>
      </w:pPr>
      <w:bookmarkStart w:id="35" w:name="_Toc158198841"/>
      <w:proofErr w:type="spellStart"/>
      <w:r>
        <w:t>Summary</w:t>
      </w:r>
      <w:bookmarkEnd w:id="35"/>
      <w:proofErr w:type="spellEnd"/>
    </w:p>
    <w:p w14:paraId="4961197E" w14:textId="77777777" w:rsidR="00763771" w:rsidRDefault="00763771" w:rsidP="00763771">
      <w:pPr>
        <w:pStyle w:val="NormalWeb"/>
      </w:pPr>
      <w:r w:rsidRPr="0066761D">
        <w:rPr>
          <w:lang w:val="en-US"/>
        </w:rPr>
        <w:t xml:space="preserve">In this article, we covered the use of the git </w:t>
      </w:r>
      <w:r w:rsidRPr="0066761D">
        <w:rPr>
          <w:rStyle w:val="HTMLCode"/>
          <w:lang w:val="en-US"/>
        </w:rPr>
        <w:t>config command</w:t>
      </w:r>
      <w:r w:rsidRPr="0066761D">
        <w:rPr>
          <w:lang w:val="en-US"/>
        </w:rPr>
        <w:t xml:space="preserve">. We discussed how the command is a convince method for editing raw </w:t>
      </w:r>
      <w:r w:rsidRPr="0066761D">
        <w:rPr>
          <w:rStyle w:val="HTMLCode"/>
          <w:lang w:val="en-US"/>
        </w:rPr>
        <w:t>git config</w:t>
      </w:r>
      <w:r w:rsidRPr="0066761D">
        <w:rPr>
          <w:lang w:val="en-US"/>
        </w:rPr>
        <w:t xml:space="preserve"> files on the filesystem. We looked at basic read and write operations for configuration options. </w:t>
      </w:r>
      <w:proofErr w:type="spellStart"/>
      <w:r>
        <w:t>We</w:t>
      </w:r>
      <w:proofErr w:type="spellEnd"/>
      <w:r>
        <w:t xml:space="preserve"> </w:t>
      </w:r>
      <w:proofErr w:type="spellStart"/>
      <w:r>
        <w:t>took</w:t>
      </w:r>
      <w:proofErr w:type="spellEnd"/>
      <w:r>
        <w:t xml:space="preserve"> a look at </w:t>
      </w:r>
      <w:proofErr w:type="spellStart"/>
      <w:r>
        <w:t>common</w:t>
      </w:r>
      <w:proofErr w:type="spellEnd"/>
      <w:r>
        <w:t xml:space="preserve"> config </w:t>
      </w:r>
      <w:proofErr w:type="gramStart"/>
      <w:r>
        <w:t>patterns:</w:t>
      </w:r>
      <w:proofErr w:type="gramEnd"/>
    </w:p>
    <w:p w14:paraId="2D1BCAD8" w14:textId="77777777" w:rsidR="00763771" w:rsidRPr="0066761D" w:rsidRDefault="00763771">
      <w:pPr>
        <w:numPr>
          <w:ilvl w:val="0"/>
          <w:numId w:val="20"/>
        </w:numPr>
        <w:spacing w:before="100" w:beforeAutospacing="1" w:after="100" w:afterAutospacing="1" w:line="240" w:lineRule="auto"/>
        <w:rPr>
          <w:lang w:val="en-US"/>
        </w:rPr>
      </w:pPr>
      <w:r w:rsidRPr="0066761D">
        <w:rPr>
          <w:lang w:val="en-US"/>
        </w:rPr>
        <w:t>How to configure the Git editor</w:t>
      </w:r>
    </w:p>
    <w:p w14:paraId="1E4192AB" w14:textId="77777777" w:rsidR="00763771" w:rsidRDefault="00763771">
      <w:pPr>
        <w:numPr>
          <w:ilvl w:val="0"/>
          <w:numId w:val="20"/>
        </w:numPr>
        <w:spacing w:before="100" w:beforeAutospacing="1" w:after="100" w:afterAutospacing="1" w:line="240" w:lineRule="auto"/>
      </w:pPr>
      <w:r>
        <w:t xml:space="preserve">How to </w:t>
      </w:r>
      <w:proofErr w:type="spellStart"/>
      <w:r>
        <w:t>override</w:t>
      </w:r>
      <w:proofErr w:type="spellEnd"/>
      <w:r>
        <w:t xml:space="preserve"> configuration </w:t>
      </w:r>
      <w:proofErr w:type="spellStart"/>
      <w:r>
        <w:t>levels</w:t>
      </w:r>
      <w:proofErr w:type="spellEnd"/>
    </w:p>
    <w:p w14:paraId="54A46790" w14:textId="77777777" w:rsidR="00763771" w:rsidRDefault="00763771">
      <w:pPr>
        <w:numPr>
          <w:ilvl w:val="0"/>
          <w:numId w:val="20"/>
        </w:numPr>
        <w:spacing w:before="100" w:beforeAutospacing="1" w:after="100" w:afterAutospacing="1" w:line="240" w:lineRule="auto"/>
      </w:pPr>
      <w:r>
        <w:t>How to reset configuration defaults</w:t>
      </w:r>
    </w:p>
    <w:p w14:paraId="24640D2B" w14:textId="77777777" w:rsidR="00763771" w:rsidRPr="0030776A" w:rsidRDefault="00763771" w:rsidP="00763771">
      <w:pPr>
        <w:pStyle w:val="Heading3"/>
        <w:rPr>
          <w:lang w:val="en-US"/>
        </w:rPr>
      </w:pPr>
      <w:bookmarkStart w:id="36" w:name="_Toc158198842"/>
      <w:r w:rsidRPr="0030776A">
        <w:rPr>
          <w:lang w:val="en-US"/>
        </w:rPr>
        <w:t>Git Config</w:t>
      </w:r>
      <w:bookmarkEnd w:id="36"/>
    </w:p>
    <w:p w14:paraId="2D59F46D" w14:textId="77777777" w:rsidR="00763771" w:rsidRDefault="00763771" w:rsidP="00763771">
      <w:pPr>
        <w:pStyle w:val="NormalWeb"/>
        <w:rPr>
          <w:lang w:val="en-US"/>
        </w:rPr>
      </w:pPr>
      <w:r w:rsidRPr="00181170">
        <w:rPr>
          <w:lang w:val="en-US"/>
        </w:rPr>
        <w:t>The first thing you're going to want to do is set up your name and email address for Git to use to sign your commits.</w:t>
      </w:r>
    </w:p>
    <w:p w14:paraId="6F02D036" w14:textId="77777777" w:rsidR="00763771" w:rsidRPr="00181170" w:rsidRDefault="00763771" w:rsidP="00763771">
      <w:pPr>
        <w:pStyle w:val="NormalWeb"/>
        <w:rPr>
          <w:lang w:val="en-US"/>
        </w:rPr>
      </w:pPr>
    </w:p>
    <w:p w14:paraId="59FAA6EB"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name "Scott Chacon"</w:t>
      </w:r>
    </w:p>
    <w:p w14:paraId="7FE27696"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xml:space="preserve">$ git config --global </w:t>
      </w:r>
      <w:proofErr w:type="spellStart"/>
      <w:proofErr w:type="gramStart"/>
      <w:r w:rsidRPr="00181170">
        <w:rPr>
          <w:rStyle w:val="HTMLCode"/>
          <w:rFonts w:eastAsiaTheme="majorEastAsia"/>
          <w:lang w:val="en-US"/>
        </w:rPr>
        <w:t>user.email</w:t>
      </w:r>
      <w:proofErr w:type="spellEnd"/>
      <w:proofErr w:type="gramEnd"/>
      <w:r w:rsidRPr="00181170">
        <w:rPr>
          <w:rStyle w:val="HTMLCode"/>
          <w:rFonts w:eastAsiaTheme="majorEastAsia"/>
          <w:lang w:val="en-US"/>
        </w:rPr>
        <w:t xml:space="preserve"> "schacon@gmail.com"</w:t>
      </w:r>
    </w:p>
    <w:p w14:paraId="2DEC43F1" w14:textId="77777777" w:rsidR="00763771" w:rsidRPr="00181170" w:rsidRDefault="00763771" w:rsidP="00763771">
      <w:pPr>
        <w:pStyle w:val="NormalWeb"/>
        <w:rPr>
          <w:lang w:val="en-US"/>
        </w:rPr>
      </w:pPr>
      <w:r w:rsidRPr="00181170">
        <w:rPr>
          <w:lang w:val="en-US"/>
        </w:rPr>
        <w:t xml:space="preserve">That will set up a file in your home directory which may be used by any of your projects. By default that file is </w:t>
      </w:r>
      <w:r w:rsidRPr="00181170">
        <w:rPr>
          <w:rStyle w:val="Emphasis"/>
          <w:lang w:val="en-US"/>
        </w:rPr>
        <w:t>~</w:t>
      </w:r>
      <w:proofErr w:type="gramStart"/>
      <w:r w:rsidRPr="00181170">
        <w:rPr>
          <w:rStyle w:val="Emphasis"/>
          <w:lang w:val="en-US"/>
        </w:rPr>
        <w:t>/.</w:t>
      </w:r>
      <w:proofErr w:type="spellStart"/>
      <w:r w:rsidRPr="00181170">
        <w:rPr>
          <w:rStyle w:val="Emphasis"/>
          <w:lang w:val="en-US"/>
        </w:rPr>
        <w:t>gitconfig</w:t>
      </w:r>
      <w:proofErr w:type="spellEnd"/>
      <w:proofErr w:type="gramEnd"/>
      <w:r w:rsidRPr="00181170">
        <w:rPr>
          <w:lang w:val="en-US"/>
        </w:rPr>
        <w:t xml:space="preserve"> and the contents will look like this:</w:t>
      </w:r>
    </w:p>
    <w:p w14:paraId="5BF73A4F" w14:textId="77777777" w:rsidR="00763771" w:rsidRDefault="00763771" w:rsidP="00763771">
      <w:pPr>
        <w:autoSpaceDE w:val="0"/>
        <w:autoSpaceDN w:val="0"/>
        <w:adjustRightInd w:val="0"/>
        <w:spacing w:after="0" w:line="240" w:lineRule="auto"/>
        <w:rPr>
          <w:lang w:val="en-US"/>
        </w:rPr>
      </w:pPr>
      <w:r w:rsidRPr="00181170">
        <w:rPr>
          <w:lang w:val="en-US"/>
        </w:rPr>
        <w:t xml:space="preserve">If you want to override those values for a specific project (to use a work email address, for example), you can run the </w:t>
      </w:r>
      <w:r w:rsidRPr="00181170">
        <w:rPr>
          <w:rStyle w:val="Emphasis"/>
          <w:lang w:val="en-US"/>
        </w:rPr>
        <w:t>git config</w:t>
      </w:r>
      <w:r w:rsidRPr="00181170">
        <w:rPr>
          <w:lang w:val="en-US"/>
        </w:rPr>
        <w:t xml:space="preserve"> command without the </w:t>
      </w:r>
      <w:r w:rsidRPr="00181170">
        <w:rPr>
          <w:rStyle w:val="Emphasis"/>
          <w:lang w:val="en-US"/>
        </w:rPr>
        <w:t>--global</w:t>
      </w:r>
      <w:r w:rsidRPr="00181170">
        <w:rPr>
          <w:lang w:val="en-US"/>
        </w:rPr>
        <w:t xml:space="preserve"> option while in that project. This will add a [user] section like the one shown above to </w:t>
      </w:r>
      <w:proofErr w:type="gramStart"/>
      <w:r w:rsidRPr="00181170">
        <w:rPr>
          <w:lang w:val="en-US"/>
        </w:rPr>
        <w:t xml:space="preserve">the </w:t>
      </w:r>
      <w:r w:rsidRPr="00181170">
        <w:rPr>
          <w:rStyle w:val="Emphasis"/>
          <w:lang w:val="en-US"/>
        </w:rPr>
        <w:t>.git</w:t>
      </w:r>
      <w:proofErr w:type="gramEnd"/>
      <w:r w:rsidRPr="00181170">
        <w:rPr>
          <w:rStyle w:val="Emphasis"/>
          <w:lang w:val="en-US"/>
        </w:rPr>
        <w:t>/config</w:t>
      </w:r>
      <w:r w:rsidRPr="00181170">
        <w:rPr>
          <w:lang w:val="en-US"/>
        </w:rPr>
        <w:t xml:space="preserve"> file in your project's root directory.</w:t>
      </w:r>
    </w:p>
    <w:p w14:paraId="3684C6A9" w14:textId="77777777" w:rsidR="00763771" w:rsidRDefault="00763771" w:rsidP="00763771">
      <w:pPr>
        <w:autoSpaceDE w:val="0"/>
        <w:autoSpaceDN w:val="0"/>
        <w:adjustRightInd w:val="0"/>
        <w:spacing w:after="0" w:line="240" w:lineRule="auto"/>
        <w:rPr>
          <w:lang w:val="en-US"/>
        </w:rPr>
      </w:pPr>
    </w:p>
    <w:p w14:paraId="1EC612B2" w14:textId="77777777" w:rsidR="00763771" w:rsidRPr="00BB28AC" w:rsidRDefault="00763771" w:rsidP="00763771">
      <w:pPr>
        <w:autoSpaceDE w:val="0"/>
        <w:autoSpaceDN w:val="0"/>
        <w:adjustRightInd w:val="0"/>
        <w:spacing w:after="0" w:line="240" w:lineRule="auto"/>
        <w:rPr>
          <w:lang w:val="en-US"/>
        </w:rPr>
      </w:pPr>
      <w:r w:rsidRPr="00BB28AC">
        <w:rPr>
          <w:lang w:val="en-US"/>
        </w:rPr>
        <w:t>At a Windows command prompt enter the commands:</w:t>
      </w:r>
      <w:r w:rsidRPr="00BB28AC">
        <w:rPr>
          <w:lang w:val="en-US"/>
        </w:rPr>
        <w:br/>
      </w:r>
      <w:r w:rsidRPr="00BB28AC">
        <w:rPr>
          <w:rStyle w:val="HTMLCode"/>
          <w:rFonts w:eastAsia="Calibri"/>
          <w:lang w:val="en-US"/>
        </w:rPr>
        <w:t>g</w:t>
      </w:r>
      <w:r>
        <w:rPr>
          <w:rStyle w:val="HTMLCode"/>
          <w:rFonts w:eastAsia="Calibri"/>
          <w:lang w:val="en-US"/>
        </w:rPr>
        <w:t xml:space="preserve">it config --global </w:t>
      </w:r>
      <w:proofErr w:type="spellStart"/>
      <w:proofErr w:type="gramStart"/>
      <w:r>
        <w:rPr>
          <w:rStyle w:val="HTMLCode"/>
          <w:rFonts w:eastAsia="Calibri"/>
          <w:lang w:val="en-US"/>
        </w:rPr>
        <w:t>diff.tool</w:t>
      </w:r>
      <w:proofErr w:type="spellEnd"/>
      <w:proofErr w:type="gramEnd"/>
      <w:r>
        <w:rPr>
          <w:rStyle w:val="HTMLCode"/>
          <w:rFonts w:eastAsia="Calibri"/>
          <w:lang w:val="en-US"/>
        </w:rPr>
        <w:t xml:space="preserve"> </w:t>
      </w:r>
      <w:proofErr w:type="spellStart"/>
      <w:r>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difftool.bc.path</w:t>
      </w:r>
      <w:proofErr w:type="spellEnd"/>
      <w:r w:rsidRPr="00BB28AC">
        <w:rPr>
          <w:rStyle w:val="HTMLCode"/>
          <w:rFonts w:eastAsia="Calibri"/>
          <w:lang w:val="en-US"/>
        </w:rPr>
        <w:t xml:space="preserve"> "c:/Program Files/Beyond Compare 4/bcomp.exe"</w:t>
      </w:r>
    </w:p>
    <w:p w14:paraId="2FC7ED37" w14:textId="77777777" w:rsidR="00763771" w:rsidRDefault="00763771" w:rsidP="00763771">
      <w:pPr>
        <w:autoSpaceDE w:val="0"/>
        <w:autoSpaceDN w:val="0"/>
        <w:adjustRightInd w:val="0"/>
        <w:spacing w:after="0" w:line="240" w:lineRule="auto"/>
        <w:rPr>
          <w:lang w:val="en-US"/>
        </w:rPr>
      </w:pPr>
    </w:p>
    <w:p w14:paraId="23E41373" w14:textId="77777777" w:rsidR="00763771" w:rsidRDefault="00763771" w:rsidP="00763771">
      <w:pPr>
        <w:autoSpaceDE w:val="0"/>
        <w:autoSpaceDN w:val="0"/>
        <w:adjustRightInd w:val="0"/>
        <w:spacing w:after="0" w:line="240" w:lineRule="auto"/>
        <w:rPr>
          <w:rStyle w:val="HTMLCode"/>
          <w:rFonts w:eastAsia="Calibri"/>
          <w:lang w:val="en-US"/>
        </w:rPr>
      </w:pPr>
      <w:r w:rsidRPr="00BB28AC">
        <w:rPr>
          <w:rStyle w:val="HTMLCode"/>
          <w:rFonts w:eastAsia="Calibri"/>
          <w:lang w:val="en-US"/>
        </w:rPr>
        <w:t xml:space="preserve">git config --global </w:t>
      </w:r>
      <w:proofErr w:type="spellStart"/>
      <w:proofErr w:type="gramStart"/>
      <w:r w:rsidRPr="00BB28AC">
        <w:rPr>
          <w:rStyle w:val="HTMLCode"/>
          <w:rFonts w:eastAsia="Calibri"/>
          <w:lang w:val="en-US"/>
        </w:rPr>
        <w:t>merge.tool</w:t>
      </w:r>
      <w:proofErr w:type="spellEnd"/>
      <w:proofErr w:type="gramEnd"/>
      <w:r w:rsidRPr="00BB28AC">
        <w:rPr>
          <w:rStyle w:val="HTMLCode"/>
          <w:rFonts w:eastAsia="Calibri"/>
          <w:lang w:val="en-US"/>
        </w:rPr>
        <w:t xml:space="preserve"> </w:t>
      </w:r>
      <w:proofErr w:type="spellStart"/>
      <w:r w:rsidRPr="00BB28AC">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mergetool.bc</w:t>
      </w:r>
      <w:r>
        <w:rPr>
          <w:rStyle w:val="HTMLCode"/>
          <w:rFonts w:eastAsia="Calibri"/>
          <w:lang w:val="en-US"/>
        </w:rPr>
        <w:t>.path</w:t>
      </w:r>
      <w:proofErr w:type="spellEnd"/>
      <w:r>
        <w:rPr>
          <w:rStyle w:val="HTMLCode"/>
          <w:rFonts w:eastAsia="Calibri"/>
          <w:lang w:val="en-US"/>
        </w:rPr>
        <w:t xml:space="preserve"> "c:/Program Files</w:t>
      </w:r>
      <w:r w:rsidRPr="00BB28AC">
        <w:rPr>
          <w:rStyle w:val="HTMLCode"/>
          <w:rFonts w:eastAsia="Calibri"/>
          <w:lang w:val="en-US"/>
        </w:rPr>
        <w:t>/Beyond Compare 4/bcomp.exe"</w:t>
      </w:r>
    </w:p>
    <w:p w14:paraId="7FCAECA7" w14:textId="77777777" w:rsidR="00763771" w:rsidRDefault="00763771" w:rsidP="00763771">
      <w:pPr>
        <w:autoSpaceDE w:val="0"/>
        <w:autoSpaceDN w:val="0"/>
        <w:adjustRightInd w:val="0"/>
        <w:spacing w:after="0" w:line="240" w:lineRule="auto"/>
        <w:rPr>
          <w:rStyle w:val="HTMLCode"/>
          <w:rFonts w:eastAsia="Calibri"/>
          <w:lang w:val="en-US"/>
        </w:rPr>
      </w:pPr>
    </w:p>
    <w:p w14:paraId="26E5C69E" w14:textId="77777777" w:rsidR="00763771" w:rsidRDefault="00763771" w:rsidP="00763771">
      <w:pPr>
        <w:autoSpaceDE w:val="0"/>
        <w:autoSpaceDN w:val="0"/>
        <w:adjustRightInd w:val="0"/>
        <w:spacing w:after="0" w:line="240" w:lineRule="auto"/>
        <w:rPr>
          <w:rStyle w:val="HTMLCode"/>
          <w:rFonts w:eastAsia="Calibri"/>
          <w:lang w:val="en-US"/>
        </w:rPr>
      </w:pPr>
    </w:p>
    <w:p w14:paraId="5801704B" w14:textId="77777777" w:rsidR="00763771" w:rsidRDefault="00763771" w:rsidP="00763771">
      <w:pPr>
        <w:autoSpaceDE w:val="0"/>
        <w:autoSpaceDN w:val="0"/>
        <w:adjustRightInd w:val="0"/>
        <w:spacing w:after="0" w:line="240" w:lineRule="auto"/>
        <w:rPr>
          <w:rStyle w:val="HTMLCode"/>
          <w:rFonts w:eastAsia="Calibri"/>
          <w:lang w:val="en-US"/>
        </w:rPr>
      </w:pPr>
    </w:p>
    <w:p w14:paraId="4A3DBF5E" w14:textId="77777777" w:rsidR="00763771" w:rsidRPr="008C0AD9" w:rsidRDefault="00763771" w:rsidP="00763771">
      <w:pPr>
        <w:pStyle w:val="Heading3"/>
        <w:rPr>
          <w:lang w:val="en-US"/>
        </w:rPr>
      </w:pPr>
      <w:bookmarkStart w:id="37" w:name="_Toc158198843"/>
      <w:r w:rsidRPr="008C0AD9">
        <w:rPr>
          <w:lang w:val="en-US"/>
        </w:rPr>
        <w:t>Changing your Editor</w:t>
      </w:r>
      <w:bookmarkEnd w:id="37"/>
    </w:p>
    <w:p w14:paraId="3DE355FC" w14:textId="77777777" w:rsidR="00763771" w:rsidRPr="008C0AD9" w:rsidRDefault="00763771" w:rsidP="00763771">
      <w:pPr>
        <w:pStyle w:val="HTMLPreformatted"/>
        <w:rPr>
          <w:lang w:val="en-US"/>
        </w:rPr>
      </w:pPr>
      <w:r w:rsidRPr="008C0AD9">
        <w:rPr>
          <w:rStyle w:val="HTMLCode"/>
          <w:rFonts w:eastAsiaTheme="majorEastAsia"/>
          <w:lang w:val="en-US"/>
        </w:rPr>
        <w:t xml:space="preserve">$ git config --global </w:t>
      </w:r>
      <w:proofErr w:type="spellStart"/>
      <w:proofErr w:type="gramStart"/>
      <w:r w:rsidRPr="008C0AD9">
        <w:rPr>
          <w:rStyle w:val="HTMLCode"/>
          <w:rFonts w:eastAsiaTheme="majorEastAsia"/>
          <w:lang w:val="en-US"/>
        </w:rPr>
        <w:t>core.editor</w:t>
      </w:r>
      <w:proofErr w:type="spellEnd"/>
      <w:proofErr w:type="gramEnd"/>
      <w:r w:rsidRPr="008C0AD9">
        <w:rPr>
          <w:rStyle w:val="HTMLCode"/>
          <w:rFonts w:eastAsiaTheme="majorEastAsia"/>
          <w:lang w:val="en-US"/>
        </w:rPr>
        <w:t xml:space="preserve"> emacs</w:t>
      </w:r>
    </w:p>
    <w:p w14:paraId="55668068" w14:textId="77777777" w:rsidR="00763771" w:rsidRDefault="00763771" w:rsidP="00763771">
      <w:pPr>
        <w:autoSpaceDE w:val="0"/>
        <w:autoSpaceDN w:val="0"/>
        <w:adjustRightInd w:val="0"/>
        <w:spacing w:after="0" w:line="240" w:lineRule="auto"/>
        <w:rPr>
          <w:lang w:val="en-US"/>
        </w:rPr>
      </w:pPr>
    </w:p>
    <w:p w14:paraId="58590A25" w14:textId="77777777" w:rsidR="00763771" w:rsidRDefault="00763771" w:rsidP="00763771">
      <w:pPr>
        <w:autoSpaceDE w:val="0"/>
        <w:autoSpaceDN w:val="0"/>
        <w:adjustRightInd w:val="0"/>
        <w:spacing w:after="0" w:line="240" w:lineRule="auto"/>
        <w:rPr>
          <w:lang w:val="en-US"/>
        </w:rPr>
      </w:pPr>
    </w:p>
    <w:p w14:paraId="6AE70AA6" w14:textId="77777777" w:rsidR="00763771" w:rsidRPr="002E36EE" w:rsidRDefault="00763771" w:rsidP="00763771">
      <w:pPr>
        <w:pStyle w:val="Heading3"/>
        <w:rPr>
          <w:lang w:val="en-US"/>
        </w:rPr>
      </w:pPr>
      <w:bookmarkStart w:id="38" w:name="_Toc158198844"/>
      <w:r w:rsidRPr="002E36EE">
        <w:rPr>
          <w:lang w:val="en-US"/>
        </w:rPr>
        <w:lastRenderedPageBreak/>
        <w:t>Adding Aliases</w:t>
      </w:r>
      <w:bookmarkEnd w:id="38"/>
    </w:p>
    <w:p w14:paraId="3C908102" w14:textId="77777777" w:rsidR="00763771" w:rsidRDefault="00763771" w:rsidP="00763771">
      <w:pPr>
        <w:autoSpaceDE w:val="0"/>
        <w:autoSpaceDN w:val="0"/>
        <w:adjustRightInd w:val="0"/>
        <w:spacing w:after="0" w:line="240" w:lineRule="auto"/>
        <w:rPr>
          <w:lang w:val="en-US"/>
        </w:rPr>
      </w:pPr>
    </w:p>
    <w:p w14:paraId="0EB20990" w14:textId="77777777" w:rsidR="00763771" w:rsidRPr="00E829BF" w:rsidRDefault="00763771" w:rsidP="00763771">
      <w:pPr>
        <w:pStyle w:val="HTMLPreformatted"/>
        <w:rPr>
          <w:rStyle w:val="HTMLCode"/>
          <w:rFonts w:eastAsiaTheme="majorEastAsia"/>
          <w:lang w:val="en-US"/>
        </w:rPr>
      </w:pPr>
      <w:r w:rsidRPr="00E829BF">
        <w:rPr>
          <w:rStyle w:val="HTMLCode"/>
          <w:rFonts w:eastAsiaTheme="majorEastAsia"/>
          <w:lang w:val="en-US"/>
        </w:rPr>
        <w:t xml:space="preserve">$ git config --global </w:t>
      </w:r>
      <w:proofErr w:type="spellStart"/>
      <w:proofErr w:type="gramStart"/>
      <w:r w:rsidRPr="00E829BF">
        <w:rPr>
          <w:rStyle w:val="HTMLCode"/>
          <w:rFonts w:eastAsiaTheme="majorEastAsia"/>
          <w:lang w:val="en-US"/>
        </w:rPr>
        <w:t>alias.last</w:t>
      </w:r>
      <w:proofErr w:type="spellEnd"/>
      <w:proofErr w:type="gramEnd"/>
      <w:r w:rsidRPr="00E829BF">
        <w:rPr>
          <w:rStyle w:val="HTMLCode"/>
          <w:rFonts w:eastAsiaTheme="majorEastAsia"/>
          <w:lang w:val="en-US"/>
        </w:rPr>
        <w:t xml:space="preserve"> 'cat-file commit HEAD'</w:t>
      </w:r>
    </w:p>
    <w:p w14:paraId="5F259900" w14:textId="77777777" w:rsidR="00763771" w:rsidRPr="00E829BF" w:rsidRDefault="00763771" w:rsidP="00763771">
      <w:pPr>
        <w:pStyle w:val="HTMLPreformatted"/>
        <w:rPr>
          <w:rStyle w:val="HTMLCode"/>
          <w:rFonts w:eastAsiaTheme="majorEastAsia"/>
          <w:lang w:val="en-US"/>
        </w:rPr>
      </w:pPr>
    </w:p>
    <w:p w14:paraId="406B7DFA" w14:textId="77777777" w:rsidR="00763771" w:rsidRPr="002E36EE" w:rsidRDefault="00763771" w:rsidP="00763771">
      <w:pPr>
        <w:pStyle w:val="HTMLPreformatted"/>
        <w:rPr>
          <w:lang w:val="en-US"/>
        </w:rPr>
      </w:pPr>
      <w:r w:rsidRPr="002E36EE">
        <w:rPr>
          <w:rStyle w:val="HTMLCode"/>
          <w:rFonts w:eastAsiaTheme="majorEastAsia"/>
          <w:lang w:val="en-US"/>
        </w:rPr>
        <w:t>$ git last</w:t>
      </w:r>
    </w:p>
    <w:p w14:paraId="76CCA5A7" w14:textId="77777777" w:rsidR="00763771" w:rsidRDefault="00763771" w:rsidP="00763771">
      <w:pPr>
        <w:autoSpaceDE w:val="0"/>
        <w:autoSpaceDN w:val="0"/>
        <w:adjustRightInd w:val="0"/>
        <w:spacing w:after="0" w:line="240" w:lineRule="auto"/>
        <w:rPr>
          <w:lang w:val="en-US"/>
        </w:rPr>
      </w:pPr>
    </w:p>
    <w:p w14:paraId="23FBDC99" w14:textId="77777777" w:rsidR="00763771" w:rsidRPr="002E36EE" w:rsidRDefault="00763771" w:rsidP="00763771">
      <w:pPr>
        <w:pStyle w:val="Heading3"/>
        <w:rPr>
          <w:lang w:val="en-US"/>
        </w:rPr>
      </w:pPr>
      <w:bookmarkStart w:id="39" w:name="_Toc158198845"/>
      <w:r w:rsidRPr="002E36EE">
        <w:rPr>
          <w:lang w:val="en-US"/>
        </w:rPr>
        <w:t>Commit Template</w:t>
      </w:r>
      <w:bookmarkEnd w:id="39"/>
    </w:p>
    <w:p w14:paraId="104AA6D6" w14:textId="77777777" w:rsidR="00763771" w:rsidRPr="002E36EE" w:rsidRDefault="00763771" w:rsidP="00763771">
      <w:pPr>
        <w:pStyle w:val="HTMLPreformatted"/>
        <w:rPr>
          <w:rStyle w:val="HTMLCode"/>
          <w:rFonts w:eastAsiaTheme="majorEastAsia"/>
          <w:lang w:val="en-US"/>
        </w:rPr>
      </w:pPr>
      <w:r w:rsidRPr="002E36EE">
        <w:rPr>
          <w:rStyle w:val="HTMLCode"/>
          <w:rFonts w:eastAsiaTheme="majorEastAsia"/>
          <w:lang w:val="en-US"/>
        </w:rPr>
        <w:t xml:space="preserve">$ git config </w:t>
      </w:r>
      <w:proofErr w:type="spellStart"/>
      <w:proofErr w:type="gramStart"/>
      <w:r w:rsidRPr="002E36EE">
        <w:rPr>
          <w:rStyle w:val="HTMLCode"/>
          <w:rFonts w:eastAsiaTheme="majorEastAsia"/>
          <w:lang w:val="en-US"/>
        </w:rPr>
        <w:t>commit.template</w:t>
      </w:r>
      <w:proofErr w:type="spellEnd"/>
      <w:proofErr w:type="gramEnd"/>
      <w:r w:rsidRPr="002E36EE">
        <w:rPr>
          <w:rStyle w:val="HTMLCode"/>
          <w:rFonts w:eastAsiaTheme="majorEastAsia"/>
          <w:lang w:val="en-US"/>
        </w:rPr>
        <w:t xml:space="preserve"> '/</w:t>
      </w:r>
      <w:proofErr w:type="spellStart"/>
      <w:r w:rsidRPr="002E36EE">
        <w:rPr>
          <w:rStyle w:val="HTMLCode"/>
          <w:rFonts w:eastAsiaTheme="majorEastAsia"/>
          <w:lang w:val="en-US"/>
        </w:rPr>
        <w:t>etc</w:t>
      </w:r>
      <w:proofErr w:type="spellEnd"/>
      <w:r w:rsidRPr="002E36EE">
        <w:rPr>
          <w:rStyle w:val="HTMLCode"/>
          <w:rFonts w:eastAsiaTheme="majorEastAsia"/>
          <w:lang w:val="en-US"/>
        </w:rPr>
        <w:t>/git-commit-template'</w:t>
      </w:r>
    </w:p>
    <w:p w14:paraId="1AEF1DA3" w14:textId="77777777" w:rsidR="00763771" w:rsidRDefault="00763771" w:rsidP="00763771">
      <w:pPr>
        <w:autoSpaceDE w:val="0"/>
        <w:autoSpaceDN w:val="0"/>
        <w:adjustRightInd w:val="0"/>
        <w:spacing w:after="0" w:line="240" w:lineRule="auto"/>
        <w:rPr>
          <w:lang w:val="en-US"/>
        </w:rPr>
      </w:pPr>
    </w:p>
    <w:p w14:paraId="6250AB0A" w14:textId="77777777" w:rsidR="00763771" w:rsidRPr="0055554A" w:rsidRDefault="00763771" w:rsidP="00763771">
      <w:pPr>
        <w:pStyle w:val="Heading3"/>
        <w:rPr>
          <w:lang w:val="en-US"/>
        </w:rPr>
      </w:pPr>
      <w:bookmarkStart w:id="40" w:name="_Toc158198846"/>
      <w:r w:rsidRPr="0055554A">
        <w:rPr>
          <w:lang w:val="en-US"/>
        </w:rPr>
        <w:t>Log Format</w:t>
      </w:r>
      <w:bookmarkEnd w:id="40"/>
    </w:p>
    <w:p w14:paraId="4BBE7AA5" w14:textId="77777777" w:rsidR="00763771" w:rsidRPr="0055554A" w:rsidRDefault="00763771" w:rsidP="00763771">
      <w:pPr>
        <w:pStyle w:val="HTMLPreformatted"/>
        <w:rPr>
          <w:rStyle w:val="HTMLCode"/>
          <w:rFonts w:eastAsiaTheme="majorEastAsia"/>
          <w:lang w:val="en-US"/>
        </w:rPr>
      </w:pPr>
      <w:r w:rsidRPr="0055554A">
        <w:rPr>
          <w:rStyle w:val="HTMLCode"/>
          <w:rFonts w:eastAsiaTheme="majorEastAsia"/>
          <w:lang w:val="en-US"/>
        </w:rPr>
        <w:t xml:space="preserve">$ git config </w:t>
      </w:r>
      <w:proofErr w:type="spellStart"/>
      <w:proofErr w:type="gramStart"/>
      <w:r w:rsidRPr="0055554A">
        <w:rPr>
          <w:rStyle w:val="HTMLCode"/>
          <w:rFonts w:eastAsiaTheme="majorEastAsia"/>
          <w:lang w:val="en-US"/>
        </w:rPr>
        <w:t>format.pretty</w:t>
      </w:r>
      <w:proofErr w:type="spellEnd"/>
      <w:proofErr w:type="gramEnd"/>
      <w:r w:rsidRPr="0055554A">
        <w:rPr>
          <w:rStyle w:val="HTMLCode"/>
          <w:rFonts w:eastAsiaTheme="majorEastAsia"/>
          <w:lang w:val="en-US"/>
        </w:rPr>
        <w:t xml:space="preserve"> </w:t>
      </w:r>
      <w:proofErr w:type="spellStart"/>
      <w:r w:rsidRPr="0055554A">
        <w:rPr>
          <w:rStyle w:val="HTMLCode"/>
          <w:rFonts w:eastAsiaTheme="majorEastAsia"/>
          <w:lang w:val="en-US"/>
        </w:rPr>
        <w:t>oneline</w:t>
      </w:r>
      <w:proofErr w:type="spellEnd"/>
    </w:p>
    <w:p w14:paraId="6573E7E0" w14:textId="77777777" w:rsidR="00763771" w:rsidRDefault="00763771" w:rsidP="00763771">
      <w:pPr>
        <w:autoSpaceDE w:val="0"/>
        <w:autoSpaceDN w:val="0"/>
        <w:adjustRightInd w:val="0"/>
        <w:spacing w:after="0" w:line="240" w:lineRule="auto"/>
        <w:rPr>
          <w:lang w:val="en-US"/>
        </w:rPr>
      </w:pPr>
    </w:p>
    <w:p w14:paraId="7FBA0179" w14:textId="77777777" w:rsidR="000F1F7C" w:rsidRDefault="000F1F7C" w:rsidP="00F5052E">
      <w:pPr>
        <w:pStyle w:val="NoSpacing"/>
        <w:jc w:val="both"/>
      </w:pPr>
    </w:p>
    <w:p w14:paraId="3B0AEDCA" w14:textId="77777777" w:rsidR="00DB02FB" w:rsidRDefault="00DB02FB" w:rsidP="00DB02FB">
      <w:pPr>
        <w:pStyle w:val="NoSpacing"/>
      </w:pPr>
      <w:r w:rsidRPr="002148A7">
        <w:t xml:space="preserve">A Git repository can be configured to ignore specific files or directories. This will prevent Git from saving changes to any ignored content. Git has multiple methods of configuration that manage the ignore list. Git ignore configure is discussed in further detail on the </w:t>
      </w:r>
      <w:hyperlink r:id="rId31" w:history="1">
        <w:r w:rsidRPr="002148A7">
          <w:rPr>
            <w:rStyle w:val="Hyperlink"/>
            <w:rFonts w:ascii="Courier New" w:hAnsi="Courier New" w:cs="Courier New"/>
            <w:sz w:val="20"/>
            <w:szCs w:val="20"/>
          </w:rPr>
          <w:t>git ignore</w:t>
        </w:r>
      </w:hyperlink>
      <w:r>
        <w:t xml:space="preserve"> </w:t>
      </w:r>
      <w:r w:rsidRPr="002148A7">
        <w:t>page.</w:t>
      </w:r>
    </w:p>
    <w:p w14:paraId="2D512D82" w14:textId="77777777" w:rsidR="00DB02FB" w:rsidRPr="002148A7" w:rsidRDefault="00DB02FB" w:rsidP="00DB02FB">
      <w:pPr>
        <w:pStyle w:val="NoSpacing"/>
      </w:pPr>
    </w:p>
    <w:p w14:paraId="1E4BA6E0" w14:textId="77777777" w:rsidR="00DB02FB" w:rsidRPr="00A160E3" w:rsidRDefault="00DB02FB" w:rsidP="00DB02FB">
      <w:pPr>
        <w:pStyle w:val="Heading4"/>
        <w:rPr>
          <w:lang w:val="en-US"/>
        </w:rPr>
      </w:pPr>
      <w:r w:rsidRPr="00A160E3">
        <w:rPr>
          <w:lang w:val="en-US"/>
        </w:rPr>
        <w:t>Ignoring Files</w:t>
      </w:r>
    </w:p>
    <w:p w14:paraId="574DA043" w14:textId="77777777" w:rsidR="00DB02FB" w:rsidRPr="00A160E3" w:rsidRDefault="00DB02FB" w:rsidP="00DB02FB">
      <w:pPr>
        <w:pStyle w:val="NormalWeb"/>
        <w:rPr>
          <w:lang w:val="en-US"/>
        </w:rPr>
      </w:pPr>
      <w:r w:rsidRPr="00A160E3">
        <w:rPr>
          <w:lang w:val="en-US"/>
        </w:rPr>
        <w:t xml:space="preserve">Untracked files typically fall into two categories. They're either files that have just been added to the project and haven't been committed yet, or they're compiled binaries like </w:t>
      </w:r>
      <w:r w:rsidRPr="00A160E3">
        <w:rPr>
          <w:rStyle w:val="HTMLCode"/>
          <w:lang w:val="en-US"/>
        </w:rPr>
        <w:t>.</w:t>
      </w:r>
      <w:proofErr w:type="spellStart"/>
      <w:r w:rsidRPr="00A160E3">
        <w:rPr>
          <w:rStyle w:val="HTMLCode"/>
          <w:lang w:val="en-US"/>
        </w:rPr>
        <w:t>pyc</w:t>
      </w:r>
      <w:proofErr w:type="spellEnd"/>
      <w:r w:rsidRPr="00A160E3">
        <w:rPr>
          <w:lang w:val="en-US"/>
        </w:rPr>
        <w:t xml:space="preserve">, </w:t>
      </w:r>
      <w:r w:rsidRPr="00A160E3">
        <w:rPr>
          <w:rStyle w:val="HTMLCode"/>
          <w:lang w:val="en-US"/>
        </w:rPr>
        <w:t>.obj</w:t>
      </w:r>
      <w:r w:rsidRPr="00A160E3">
        <w:rPr>
          <w:lang w:val="en-US"/>
        </w:rPr>
        <w:t xml:space="preserve">, </w:t>
      </w:r>
      <w:r w:rsidRPr="00A160E3">
        <w:rPr>
          <w:rStyle w:val="HTMLCode"/>
          <w:lang w:val="en-US"/>
        </w:rPr>
        <w:t>.exe</w:t>
      </w:r>
      <w:r w:rsidRPr="00A160E3">
        <w:rPr>
          <w:lang w:val="en-US"/>
        </w:rPr>
        <w:t xml:space="preserve">, etc. While it's </w:t>
      </w:r>
      <w:proofErr w:type="gramStart"/>
      <w:r w:rsidRPr="00A160E3">
        <w:rPr>
          <w:lang w:val="en-US"/>
        </w:rPr>
        <w:t>definitely beneficial</w:t>
      </w:r>
      <w:proofErr w:type="gramEnd"/>
      <w:r w:rsidRPr="00A160E3">
        <w:rPr>
          <w:lang w:val="en-US"/>
        </w:rPr>
        <w:t xml:space="preserve"> to include the former in the </w:t>
      </w:r>
      <w:r w:rsidRPr="00A160E3">
        <w:rPr>
          <w:rStyle w:val="HTMLCode"/>
          <w:lang w:val="en-US"/>
        </w:rPr>
        <w:t>git status</w:t>
      </w:r>
      <w:r w:rsidRPr="00A160E3">
        <w:rPr>
          <w:lang w:val="en-US"/>
        </w:rPr>
        <w:t xml:space="preserve"> output, the latter can make it hard to see what’s actually going on in your repository.</w:t>
      </w:r>
    </w:p>
    <w:p w14:paraId="580A0FB7" w14:textId="77777777" w:rsidR="00DB02FB" w:rsidRPr="00A160E3" w:rsidRDefault="00DB02FB" w:rsidP="00DB02FB">
      <w:pPr>
        <w:pStyle w:val="NormalWeb"/>
        <w:rPr>
          <w:lang w:val="en-US"/>
        </w:rPr>
      </w:pPr>
      <w:r w:rsidRPr="00A160E3">
        <w:rPr>
          <w:lang w:val="en-US"/>
        </w:rPr>
        <w:t xml:space="preserve">For this reason, Git lets you completely ignore files by placing paths in a special file called </w:t>
      </w:r>
      <w:hyperlink r:id="rId32" w:history="1">
        <w:r w:rsidRPr="00A160E3">
          <w:rPr>
            <w:rStyle w:val="HTMLCode"/>
            <w:color w:val="0000FF"/>
            <w:u w:val="single"/>
            <w:lang w:val="en-US"/>
          </w:rPr>
          <w:t>.</w:t>
        </w:r>
        <w:proofErr w:type="spellStart"/>
        <w:r w:rsidRPr="00A160E3">
          <w:rPr>
            <w:rStyle w:val="HTMLCode"/>
            <w:color w:val="0000FF"/>
            <w:u w:val="single"/>
            <w:lang w:val="en-US"/>
          </w:rPr>
          <w:t>gitignore</w:t>
        </w:r>
        <w:proofErr w:type="spellEnd"/>
      </w:hyperlink>
      <w:r w:rsidRPr="00A160E3">
        <w:rPr>
          <w:lang w:val="en-US"/>
        </w:rPr>
        <w:t xml:space="preserve">. Any files that you'd like to ignore should be included on a separate line, and the * symbol can be used as a wildcard. For example, adding the following to </w:t>
      </w:r>
      <w:proofErr w:type="gramStart"/>
      <w:r w:rsidRPr="00A160E3">
        <w:rPr>
          <w:lang w:val="en-US"/>
        </w:rPr>
        <w:t xml:space="preserve">a </w:t>
      </w:r>
      <w:r w:rsidRPr="00A160E3">
        <w:rPr>
          <w:rStyle w:val="HTMLCode"/>
          <w:lang w:val="en-US"/>
        </w:rPr>
        <w:t>.</w:t>
      </w:r>
      <w:proofErr w:type="spellStart"/>
      <w:r w:rsidRPr="00A160E3">
        <w:rPr>
          <w:rStyle w:val="HTMLCode"/>
          <w:lang w:val="en-US"/>
        </w:rPr>
        <w:t>gitignore</w:t>
      </w:r>
      <w:proofErr w:type="spellEnd"/>
      <w:proofErr w:type="gramEnd"/>
      <w:r w:rsidRPr="00A160E3">
        <w:rPr>
          <w:lang w:val="en-US"/>
        </w:rPr>
        <w:t xml:space="preserve"> file in your project root will prevent compiled Python modules from appearing in </w:t>
      </w:r>
      <w:r w:rsidRPr="00A160E3">
        <w:rPr>
          <w:rStyle w:val="HTMLCode"/>
          <w:lang w:val="en-US"/>
        </w:rPr>
        <w:t>git status</w:t>
      </w:r>
      <w:r w:rsidRPr="00A160E3">
        <w:rPr>
          <w:lang w:val="en-US"/>
        </w:rPr>
        <w:t>:</w:t>
      </w:r>
    </w:p>
    <w:p w14:paraId="1509D678" w14:textId="77777777" w:rsidR="00DB02FB" w:rsidRPr="00A160E3" w:rsidRDefault="00DB02FB" w:rsidP="00DB02FB">
      <w:pPr>
        <w:pStyle w:val="HTMLPreformatted"/>
        <w:rPr>
          <w:lang w:val="en-US"/>
        </w:rPr>
      </w:pPr>
      <w:r w:rsidRPr="00A160E3">
        <w:rPr>
          <w:rStyle w:val="HTMLCode"/>
          <w:lang w:val="en-US"/>
        </w:rPr>
        <w:t>*</w:t>
      </w:r>
      <w:r w:rsidRPr="00A160E3">
        <w:rPr>
          <w:rStyle w:val="hljs-selector-class"/>
          <w:rFonts w:eastAsiaTheme="majorEastAsia"/>
          <w:lang w:val="en-US"/>
        </w:rPr>
        <w:t>.</w:t>
      </w:r>
      <w:proofErr w:type="spellStart"/>
      <w:r w:rsidRPr="00A160E3">
        <w:rPr>
          <w:rStyle w:val="hljs-selector-class"/>
          <w:rFonts w:eastAsiaTheme="majorEastAsia"/>
          <w:lang w:val="en-US"/>
        </w:rPr>
        <w:t>pyc</w:t>
      </w:r>
      <w:proofErr w:type="spellEnd"/>
    </w:p>
    <w:p w14:paraId="35757E27" w14:textId="77777777" w:rsidR="00DB02FB" w:rsidRDefault="00DB02FB" w:rsidP="00DB02FB">
      <w:pPr>
        <w:rPr>
          <w:lang w:val="en-US"/>
        </w:rPr>
      </w:pPr>
    </w:p>
    <w:p w14:paraId="77757FB9" w14:textId="179F5820" w:rsidR="00DB02FB" w:rsidRDefault="00BD2D2E" w:rsidP="00DB02FB">
      <w:pPr>
        <w:pStyle w:val="NoSpacing"/>
      </w:pPr>
      <w:r>
        <w:sym w:font="Wingdings" w:char="F0E7"/>
      </w:r>
      <w:r>
        <w:t>=====================</w:t>
      </w:r>
    </w:p>
    <w:p w14:paraId="57048556" w14:textId="77777777" w:rsidR="00BD2D2E" w:rsidRPr="00BD2D2E" w:rsidRDefault="00BD2D2E" w:rsidP="00BD2D2E">
      <w:pPr>
        <w:pStyle w:val="Heading2"/>
        <w:rPr>
          <w:lang w:val="en-US"/>
        </w:rPr>
      </w:pPr>
      <w:r w:rsidRPr="00BD2D2E">
        <w:rPr>
          <w:lang w:val="en-US"/>
        </w:rPr>
        <w:t xml:space="preserve">Configuration &amp; set up: git </w:t>
      </w:r>
      <w:proofErr w:type="gramStart"/>
      <w:r w:rsidRPr="00BD2D2E">
        <w:rPr>
          <w:lang w:val="en-US"/>
        </w:rPr>
        <w:t>config</w:t>
      </w:r>
      <w:proofErr w:type="gramEnd"/>
    </w:p>
    <w:p w14:paraId="637C198B" w14:textId="77777777" w:rsidR="00BD2D2E" w:rsidRPr="00412E62" w:rsidRDefault="00BD2D2E" w:rsidP="00BD2D2E">
      <w:pPr>
        <w:pStyle w:val="NormalWeb"/>
        <w:rPr>
          <w:lang w:val="en-US"/>
        </w:rPr>
      </w:pPr>
      <w:r w:rsidRPr="00412E62">
        <w:rPr>
          <w:lang w:val="en-US"/>
        </w:rPr>
        <w:t xml:space="preserve">Once you have a remote repo setup, you will need to add a remote repo </w:t>
      </w:r>
      <w:proofErr w:type="spellStart"/>
      <w:r w:rsidRPr="00412E62">
        <w:rPr>
          <w:lang w:val="en-US"/>
        </w:rPr>
        <w:t>url</w:t>
      </w:r>
      <w:proofErr w:type="spellEnd"/>
      <w:r w:rsidRPr="00412E62">
        <w:rPr>
          <w:lang w:val="en-US"/>
        </w:rPr>
        <w:t xml:space="preserve"> to your local </w:t>
      </w:r>
      <w:r w:rsidRPr="00412E62">
        <w:rPr>
          <w:rStyle w:val="HTMLCode"/>
          <w:lang w:val="en-US"/>
        </w:rPr>
        <w:t xml:space="preserve">git </w:t>
      </w:r>
      <w:proofErr w:type="gramStart"/>
      <w:r w:rsidRPr="00412E62">
        <w:rPr>
          <w:rStyle w:val="HTMLCode"/>
          <w:lang w:val="en-US"/>
        </w:rPr>
        <w:t>config</w:t>
      </w:r>
      <w:r w:rsidRPr="00412E62">
        <w:rPr>
          <w:lang w:val="en-US"/>
        </w:rPr>
        <w:t>, and</w:t>
      </w:r>
      <w:proofErr w:type="gramEnd"/>
      <w:r w:rsidRPr="00412E62">
        <w:rPr>
          <w:lang w:val="en-US"/>
        </w:rPr>
        <w:t xml:space="preserve"> set an upstream branch for your local branches. The </w:t>
      </w:r>
      <w:r w:rsidRPr="00412E62">
        <w:rPr>
          <w:rStyle w:val="HTMLCode"/>
          <w:lang w:val="en-US"/>
        </w:rPr>
        <w:t>git remote</w:t>
      </w:r>
      <w:r w:rsidRPr="00412E62">
        <w:rPr>
          <w:lang w:val="en-US"/>
        </w:rPr>
        <w:t xml:space="preserve"> command offers such utility.</w:t>
      </w:r>
    </w:p>
    <w:p w14:paraId="2AECD984" w14:textId="77777777" w:rsidR="00BD2D2E" w:rsidRPr="00412E62" w:rsidRDefault="00BD2D2E" w:rsidP="00BD2D2E">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w:t>
      </w:r>
      <w:proofErr w:type="spellStart"/>
      <w:r w:rsidRPr="00412E62">
        <w:rPr>
          <w:rStyle w:val="hljs-symbol"/>
          <w:lang w:val="en-US"/>
        </w:rPr>
        <w:t>remote_name</w:t>
      </w:r>
      <w:proofErr w:type="spellEnd"/>
      <w:r w:rsidRPr="00412E62">
        <w:rPr>
          <w:rStyle w:val="hljs-symbol"/>
          <w:lang w:val="en-US"/>
        </w:rPr>
        <w:t>&gt;</w:t>
      </w:r>
      <w:r w:rsidRPr="00412E62">
        <w:rPr>
          <w:rStyle w:val="HTMLCode"/>
          <w:lang w:val="en-US"/>
        </w:rPr>
        <w:t xml:space="preserve"> </w:t>
      </w:r>
      <w:r w:rsidRPr="00412E62">
        <w:rPr>
          <w:rStyle w:val="hljs-symbol"/>
          <w:lang w:val="en-US"/>
        </w:rPr>
        <w:t>&lt;</w:t>
      </w:r>
      <w:proofErr w:type="spellStart"/>
      <w:r w:rsidRPr="00412E62">
        <w:rPr>
          <w:rStyle w:val="hljs-symbol"/>
          <w:lang w:val="en-US"/>
        </w:rPr>
        <w:t>remote_repo_url</w:t>
      </w:r>
      <w:proofErr w:type="spellEnd"/>
      <w:r w:rsidRPr="00412E62">
        <w:rPr>
          <w:rStyle w:val="hljs-symbol"/>
          <w:lang w:val="en-US"/>
        </w:rPr>
        <w:t>&gt;</w:t>
      </w:r>
    </w:p>
    <w:p w14:paraId="5B6165A2" w14:textId="77777777" w:rsidR="00BD2D2E" w:rsidRPr="00412E62" w:rsidRDefault="00BD2D2E" w:rsidP="00BD2D2E">
      <w:pPr>
        <w:pStyle w:val="NormalWeb"/>
        <w:rPr>
          <w:lang w:val="en-US"/>
        </w:rPr>
      </w:pPr>
      <w:r w:rsidRPr="00412E62">
        <w:rPr>
          <w:lang w:val="en-US"/>
        </w:rPr>
        <w:lastRenderedPageBreak/>
        <w:t xml:space="preserve">This command will map remote repository at </w:t>
      </w:r>
      <w:r w:rsidRPr="00412E62">
        <w:rPr>
          <w:rStyle w:val="HTMLCode"/>
          <w:lang w:val="en-US"/>
        </w:rPr>
        <w:t>&lt;</w:t>
      </w:r>
      <w:proofErr w:type="spellStart"/>
      <w:r w:rsidRPr="00412E62">
        <w:rPr>
          <w:rStyle w:val="HTMLCode"/>
          <w:lang w:val="en-US"/>
        </w:rPr>
        <w:t>remote_repo_url</w:t>
      </w:r>
      <w:proofErr w:type="spellEnd"/>
      <w:r w:rsidRPr="00412E62">
        <w:rPr>
          <w:rStyle w:val="HTMLCode"/>
          <w:lang w:val="en-US"/>
        </w:rPr>
        <w:t>&gt;</w:t>
      </w:r>
      <w:r w:rsidRPr="00412E62">
        <w:rPr>
          <w:lang w:val="en-US"/>
        </w:rPr>
        <w:t xml:space="preserve"> to a ref in your local repo under </w:t>
      </w:r>
      <w:r w:rsidRPr="00412E62">
        <w:rPr>
          <w:rStyle w:val="HTMLCode"/>
          <w:lang w:val="en-US"/>
        </w:rPr>
        <w:t>&lt;</w:t>
      </w:r>
      <w:proofErr w:type="spellStart"/>
      <w:r w:rsidRPr="00412E62">
        <w:rPr>
          <w:rStyle w:val="HTMLCode"/>
          <w:lang w:val="en-US"/>
        </w:rPr>
        <w:t>remote_name</w:t>
      </w:r>
      <w:proofErr w:type="spellEnd"/>
      <w:r w:rsidRPr="00412E62">
        <w:rPr>
          <w:rStyle w:val="HTMLCode"/>
          <w:lang w:val="en-US"/>
        </w:rPr>
        <w:t>&gt;</w:t>
      </w:r>
      <w:r w:rsidRPr="00412E62">
        <w:rPr>
          <w:lang w:val="en-US"/>
        </w:rPr>
        <w:t>. Once you have mapped the remote repo you can push local branches to it.</w:t>
      </w:r>
    </w:p>
    <w:p w14:paraId="4284D909" w14:textId="77777777" w:rsidR="00BD2D2E" w:rsidRPr="00412E62" w:rsidRDefault="00BD2D2E" w:rsidP="00BD2D2E">
      <w:pPr>
        <w:pStyle w:val="HTMLPreformatted"/>
        <w:rPr>
          <w:lang w:val="en-US"/>
        </w:rPr>
      </w:pPr>
      <w:r w:rsidRPr="00412E62">
        <w:rPr>
          <w:rStyle w:val="HTMLCode"/>
          <w:lang w:val="en-US"/>
        </w:rPr>
        <w:t xml:space="preserve">git push -u </w:t>
      </w:r>
      <w:r w:rsidRPr="00BD2D2E">
        <w:rPr>
          <w:rStyle w:val="hljs-tag"/>
          <w:rFonts w:eastAsiaTheme="majorEastAsia"/>
          <w:lang w:val="en-US"/>
        </w:rPr>
        <w:t>&lt;</w:t>
      </w:r>
      <w:proofErr w:type="spellStart"/>
      <w:r w:rsidRPr="00412E62">
        <w:rPr>
          <w:rStyle w:val="hljs-name"/>
          <w:lang w:val="en-US"/>
        </w:rPr>
        <w:t>remote_name</w:t>
      </w:r>
      <w:proofErr w:type="spellEnd"/>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proofErr w:type="spellStart"/>
      <w:r w:rsidRPr="00412E62">
        <w:rPr>
          <w:rStyle w:val="hljs-name"/>
          <w:lang w:val="en-US"/>
        </w:rPr>
        <w:t>local_branch_name</w:t>
      </w:r>
      <w:proofErr w:type="spellEnd"/>
      <w:r w:rsidRPr="00BD2D2E">
        <w:rPr>
          <w:rStyle w:val="hljs-tag"/>
          <w:rFonts w:eastAsiaTheme="majorEastAsia"/>
          <w:lang w:val="en-US"/>
        </w:rPr>
        <w:t>&gt;</w:t>
      </w:r>
    </w:p>
    <w:p w14:paraId="7D86F84C" w14:textId="77777777" w:rsidR="00BD2D2E" w:rsidRDefault="00BD2D2E" w:rsidP="00BD2D2E">
      <w:pPr>
        <w:rPr>
          <w:lang w:val="en-US"/>
        </w:rPr>
      </w:pPr>
    </w:p>
    <w:p w14:paraId="3DF06722" w14:textId="77777777" w:rsidR="00BD2D2E" w:rsidRDefault="00BD2D2E" w:rsidP="00BD2D2E">
      <w:pPr>
        <w:rPr>
          <w:lang w:val="en-US"/>
        </w:rPr>
      </w:pPr>
      <w:r w:rsidRPr="00412E62">
        <w:rPr>
          <w:lang w:val="en-US"/>
        </w:rPr>
        <w:t xml:space="preserve">This command will push the local repo branch under </w:t>
      </w:r>
      <w:r w:rsidRPr="00412E62">
        <w:rPr>
          <w:rStyle w:val="HTMLCode"/>
          <w:rFonts w:eastAsiaTheme="minorHAnsi"/>
          <w:lang w:val="en-US"/>
        </w:rPr>
        <w:t>&lt;</w:t>
      </w:r>
      <w:proofErr w:type="spellStart"/>
      <w:r w:rsidRPr="00412E62">
        <w:rPr>
          <w:rStyle w:val="HTMLCode"/>
          <w:rFonts w:eastAsiaTheme="minorHAnsi"/>
          <w:lang w:val="en-US"/>
        </w:rPr>
        <w:t>local_branc_name</w:t>
      </w:r>
      <w:proofErr w:type="spellEnd"/>
      <w:r w:rsidRPr="00412E62">
        <w:rPr>
          <w:rStyle w:val="HTMLCode"/>
          <w:rFonts w:eastAsiaTheme="minorHAnsi"/>
          <w:lang w:val="en-US"/>
        </w:rPr>
        <w:t>&gt;</w:t>
      </w:r>
      <w:r w:rsidRPr="00412E62">
        <w:rPr>
          <w:lang w:val="en-US"/>
        </w:rPr>
        <w:t xml:space="preserve"> to the remote repo at </w:t>
      </w:r>
      <w:r w:rsidRPr="00412E62">
        <w:rPr>
          <w:rStyle w:val="HTMLCode"/>
          <w:rFonts w:eastAsiaTheme="minorHAnsi"/>
          <w:lang w:val="en-US"/>
        </w:rPr>
        <w:t>&lt;</w:t>
      </w:r>
      <w:proofErr w:type="spellStart"/>
      <w:r w:rsidRPr="00412E62">
        <w:rPr>
          <w:rStyle w:val="HTMLCode"/>
          <w:rFonts w:eastAsiaTheme="minorHAnsi"/>
          <w:lang w:val="en-US"/>
        </w:rPr>
        <w:t>remote_name</w:t>
      </w:r>
      <w:proofErr w:type="spellEnd"/>
      <w:r w:rsidRPr="00412E62">
        <w:rPr>
          <w:rStyle w:val="HTMLCode"/>
          <w:rFonts w:eastAsiaTheme="minorHAnsi"/>
          <w:lang w:val="en-US"/>
        </w:rPr>
        <w:t>&gt;</w:t>
      </w:r>
      <w:r w:rsidRPr="00412E62">
        <w:rPr>
          <w:lang w:val="en-US"/>
        </w:rPr>
        <w:t>.</w:t>
      </w:r>
    </w:p>
    <w:p w14:paraId="4AB15001" w14:textId="77777777" w:rsidR="00BD2D2E" w:rsidRDefault="00BD2D2E">
      <w:pPr>
        <w:numPr>
          <w:ilvl w:val="0"/>
          <w:numId w:val="20"/>
        </w:numPr>
        <w:spacing w:before="100" w:beforeAutospacing="1" w:after="100" w:afterAutospacing="1" w:line="240" w:lineRule="auto"/>
      </w:pPr>
      <w:r>
        <w:t xml:space="preserve">How to </w:t>
      </w:r>
      <w:proofErr w:type="spellStart"/>
      <w:r>
        <w:t>customize</w:t>
      </w:r>
      <w:proofErr w:type="spellEnd"/>
      <w:r>
        <w:t xml:space="preserve"> git </w:t>
      </w:r>
      <w:proofErr w:type="spellStart"/>
      <w:r>
        <w:t>colors</w:t>
      </w:r>
      <w:proofErr w:type="spellEnd"/>
    </w:p>
    <w:p w14:paraId="0F57093D" w14:textId="77777777" w:rsidR="00BD2D2E" w:rsidRDefault="00BD2D2E" w:rsidP="00BD2D2E">
      <w:pPr>
        <w:pStyle w:val="NormalWeb"/>
        <w:rPr>
          <w:lang w:val="en-US"/>
        </w:rPr>
      </w:pPr>
    </w:p>
    <w:p w14:paraId="190A1898" w14:textId="77777777" w:rsidR="00BD2D2E" w:rsidRPr="0066761D" w:rsidRDefault="00BD2D2E" w:rsidP="00BD2D2E">
      <w:pPr>
        <w:pStyle w:val="Heading1"/>
      </w:pPr>
      <w:r>
        <w:t xml:space="preserve">5 </w:t>
      </w:r>
      <w:r w:rsidRPr="0066761D">
        <w:t>Git Alias</w:t>
      </w:r>
    </w:p>
    <w:p w14:paraId="335E31DF" w14:textId="77777777" w:rsidR="00BD2D2E" w:rsidRPr="0066761D" w:rsidRDefault="00BD2D2E" w:rsidP="00BD2D2E">
      <w:pPr>
        <w:pStyle w:val="NormalWeb"/>
        <w:rPr>
          <w:lang w:val="en-US"/>
        </w:rPr>
      </w:pPr>
      <w:r w:rsidRPr="0066761D">
        <w:rPr>
          <w:lang w:val="en-US"/>
        </w:rPr>
        <w:t> </w:t>
      </w:r>
    </w:p>
    <w:p w14:paraId="3FAC09C2" w14:textId="77777777" w:rsidR="00BD2D2E" w:rsidRPr="0066761D" w:rsidRDefault="00BD2D2E" w:rsidP="00BD2D2E">
      <w:pPr>
        <w:pStyle w:val="NormalWeb"/>
        <w:rPr>
          <w:lang w:val="en-US"/>
        </w:rPr>
      </w:pPr>
      <w:r w:rsidRPr="0066761D">
        <w:rPr>
          <w:lang w:val="en-US"/>
        </w:rPr>
        <w:t xml:space="preserve">This section will focus on Git aliases. To better understand the value of Git aliases we must first discuss what an alias is. The term alias is synonymous with a shortcut. Alias creation is a common pattern found in other popular utilities like `bash` shell. Aliases are used to create shorter commands that map to longer commands. Aliases enable more efficient workflows by requiring fewer keystrokes to execute a command. For a brief example, consider the </w:t>
      </w:r>
      <w:r w:rsidRPr="0066761D">
        <w:rPr>
          <w:rStyle w:val="HTMLCode"/>
          <w:lang w:val="en-US"/>
        </w:rPr>
        <w:t>git checkout</w:t>
      </w:r>
      <w:r w:rsidRPr="0066761D">
        <w:rPr>
          <w:lang w:val="en-US"/>
        </w:rPr>
        <w:t xml:space="preserve"> command. The checkout command is a frequently used git command, which adds up in cumulative keystrokes over time. An alias can be created that maps </w:t>
      </w:r>
      <w:r w:rsidRPr="0066761D">
        <w:rPr>
          <w:rStyle w:val="HTMLCode"/>
          <w:lang w:val="en-US"/>
        </w:rPr>
        <w:t>git co</w:t>
      </w:r>
      <w:r w:rsidRPr="0066761D">
        <w:rPr>
          <w:lang w:val="en-US"/>
        </w:rPr>
        <w:t xml:space="preserve"> to </w:t>
      </w:r>
      <w:r w:rsidRPr="0066761D">
        <w:rPr>
          <w:rStyle w:val="HTMLCode"/>
          <w:lang w:val="en-US"/>
        </w:rPr>
        <w:t>git checkout</w:t>
      </w:r>
      <w:r w:rsidRPr="0066761D">
        <w:rPr>
          <w:lang w:val="en-US"/>
        </w:rPr>
        <w:t xml:space="preserve">, which saves precious human fingertip power by allowing the shorter keystroke form: </w:t>
      </w:r>
      <w:r w:rsidRPr="0066761D">
        <w:rPr>
          <w:rStyle w:val="HTMLCode"/>
          <w:lang w:val="en-US"/>
        </w:rPr>
        <w:t>git co</w:t>
      </w:r>
      <w:r w:rsidRPr="0066761D">
        <w:rPr>
          <w:lang w:val="en-US"/>
        </w:rPr>
        <w:t xml:space="preserve"> to be typed instead.</w:t>
      </w:r>
    </w:p>
    <w:p w14:paraId="45FF37D6" w14:textId="77777777" w:rsidR="00BD2D2E" w:rsidRPr="00BD2D2E" w:rsidRDefault="00BD2D2E" w:rsidP="00BD2D2E">
      <w:pPr>
        <w:pStyle w:val="Heading2"/>
        <w:rPr>
          <w:lang w:val="en-US"/>
        </w:rPr>
      </w:pPr>
      <w:r w:rsidRPr="00BD2D2E">
        <w:rPr>
          <w:lang w:val="en-US"/>
        </w:rPr>
        <w:t>Git Alias Overview</w:t>
      </w:r>
    </w:p>
    <w:p w14:paraId="6B0DD6D8" w14:textId="77777777" w:rsidR="00BD2D2E" w:rsidRPr="0066761D" w:rsidRDefault="00BD2D2E" w:rsidP="00BD2D2E">
      <w:pPr>
        <w:pStyle w:val="NormalWeb"/>
        <w:rPr>
          <w:lang w:val="en-US"/>
        </w:rPr>
      </w:pPr>
      <w:r w:rsidRPr="0066761D">
        <w:rPr>
          <w:lang w:val="en-US"/>
        </w:rPr>
        <w:t xml:space="preserve">It is important to note that there is no direct </w:t>
      </w:r>
      <w:r w:rsidRPr="0066761D">
        <w:rPr>
          <w:rStyle w:val="HTMLCode"/>
          <w:lang w:val="en-US"/>
        </w:rPr>
        <w:t>git alias</w:t>
      </w:r>
      <w:r w:rsidRPr="0066761D">
        <w:rPr>
          <w:lang w:val="en-US"/>
        </w:rPr>
        <w:t xml:space="preserve"> command. Aliases are created through the use of the </w:t>
      </w:r>
      <w:hyperlink r:id="rId33" w:history="1">
        <w:r w:rsidRPr="0066761D">
          <w:rPr>
            <w:rStyle w:val="Hyperlink"/>
            <w:rFonts w:ascii="Courier New" w:eastAsiaTheme="majorEastAsia" w:hAnsi="Courier New" w:cs="Courier New"/>
            <w:sz w:val="20"/>
            <w:szCs w:val="20"/>
            <w:lang w:val="en-US"/>
          </w:rPr>
          <w:t>git config</w:t>
        </w:r>
      </w:hyperlink>
      <w:r w:rsidRPr="0066761D">
        <w:rPr>
          <w:lang w:val="en-US"/>
        </w:rPr>
        <w:t> command and the Git configuration files. As with other configuration values, aliases can be created in a local or global scope.</w:t>
      </w:r>
      <w:r w:rsidRPr="0066761D">
        <w:rPr>
          <w:lang w:val="en-US"/>
        </w:rPr>
        <w:br/>
      </w:r>
      <w:r w:rsidRPr="0066761D">
        <w:rPr>
          <w:lang w:val="en-US"/>
        </w:rPr>
        <w:br/>
        <w:t>To better understand Git aliases let us create some examples.</w:t>
      </w:r>
    </w:p>
    <w:p w14:paraId="0CF80EF6" w14:textId="77777777" w:rsidR="00BD2D2E" w:rsidRPr="0066761D" w:rsidRDefault="00BD2D2E" w:rsidP="00BD2D2E">
      <w:pPr>
        <w:pStyle w:val="HTMLPreformatted"/>
        <w:rPr>
          <w:lang w:val="en-US"/>
        </w:rPr>
      </w:pPr>
      <w:r w:rsidRPr="0066761D">
        <w:rPr>
          <w:rStyle w:val="HTMLCode"/>
          <w:lang w:val="en-US"/>
        </w:rPr>
        <w:t>$ git</w:t>
      </w:r>
      <w:r w:rsidRPr="0066761D">
        <w:rPr>
          <w:rStyle w:val="hljs-builtin"/>
          <w:lang w:val="en-US"/>
        </w:rPr>
        <w:t> config </w:t>
      </w:r>
      <w:r w:rsidRPr="0066761D">
        <w:rPr>
          <w:rStyle w:val="HTMLCode"/>
          <w:lang w:val="en-US"/>
        </w:rPr>
        <w:t>--global alias.co checkou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br branch</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ci commi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st </w:t>
      </w:r>
      <w:proofErr w:type="gramStart"/>
      <w:r w:rsidRPr="0066761D">
        <w:rPr>
          <w:rStyle w:val="HTMLCode"/>
          <w:lang w:val="en-US"/>
        </w:rPr>
        <w:t>status</w:t>
      </w:r>
      <w:proofErr w:type="gramEnd"/>
    </w:p>
    <w:p w14:paraId="2362BBD3" w14:textId="77777777" w:rsidR="00BD2D2E" w:rsidRPr="0066761D" w:rsidRDefault="00BD2D2E" w:rsidP="00BD2D2E">
      <w:pPr>
        <w:pStyle w:val="NormalWeb"/>
        <w:rPr>
          <w:lang w:val="en-US"/>
        </w:rPr>
      </w:pPr>
      <w:r w:rsidRPr="0066761D">
        <w:rPr>
          <w:lang w:val="en-US"/>
        </w:rPr>
        <w:t xml:space="preserve">The previous code example creates globally stored shortcuts for common git commands. Creating the aliases will not modify the source commands. </w:t>
      </w:r>
      <w:proofErr w:type="gramStart"/>
      <w:r w:rsidRPr="0066761D">
        <w:rPr>
          <w:lang w:val="en-US"/>
        </w:rPr>
        <w:t>So</w:t>
      </w:r>
      <w:proofErr w:type="gramEnd"/>
      <w:r w:rsidRPr="0066761D">
        <w:rPr>
          <w:lang w:val="en-US"/>
        </w:rPr>
        <w:t xml:space="preserve"> </w:t>
      </w:r>
      <w:r w:rsidRPr="0066761D">
        <w:rPr>
          <w:rStyle w:val="HTMLCode"/>
          <w:lang w:val="en-US"/>
        </w:rPr>
        <w:t>git checkout</w:t>
      </w:r>
      <w:r w:rsidRPr="0066761D">
        <w:rPr>
          <w:lang w:val="en-US"/>
        </w:rPr>
        <w:t xml:space="preserve"> will still be available even though we now have the </w:t>
      </w:r>
      <w:r w:rsidRPr="0066761D">
        <w:rPr>
          <w:rStyle w:val="HTMLCode"/>
          <w:lang w:val="en-US"/>
        </w:rPr>
        <w:t>git co</w:t>
      </w:r>
      <w:r w:rsidRPr="0066761D">
        <w:rPr>
          <w:lang w:val="en-US"/>
        </w:rPr>
        <w:t xml:space="preserve"> alias. These aliases were created with the </w:t>
      </w:r>
      <w:r w:rsidRPr="0066761D">
        <w:rPr>
          <w:rStyle w:val="HTMLCode"/>
          <w:lang w:val="en-US"/>
        </w:rPr>
        <w:t>--global</w:t>
      </w:r>
      <w:r w:rsidRPr="0066761D">
        <w:rPr>
          <w:lang w:val="en-US"/>
        </w:rPr>
        <w:t xml:space="preserve"> flag which means they will be stored in Git's global operating system level configuration file. On </w:t>
      </w:r>
      <w:proofErr w:type="spellStart"/>
      <w:r w:rsidRPr="0066761D">
        <w:rPr>
          <w:lang w:val="en-US"/>
        </w:rPr>
        <w:t>linux</w:t>
      </w:r>
      <w:proofErr w:type="spellEnd"/>
      <w:r w:rsidRPr="0066761D">
        <w:rPr>
          <w:lang w:val="en-US"/>
        </w:rPr>
        <w:t xml:space="preserve"> systems, the global config file is located in the User home directory at </w:t>
      </w:r>
      <w:proofErr w:type="gramStart"/>
      <w:r w:rsidRPr="0066761D">
        <w:rPr>
          <w:rStyle w:val="HTMLCode"/>
          <w:lang w:val="en-US"/>
        </w:rPr>
        <w:t>/.</w:t>
      </w:r>
      <w:proofErr w:type="spellStart"/>
      <w:r w:rsidRPr="0066761D">
        <w:rPr>
          <w:rStyle w:val="HTMLCode"/>
          <w:lang w:val="en-US"/>
        </w:rPr>
        <w:t>gitconfig</w:t>
      </w:r>
      <w:proofErr w:type="spellEnd"/>
      <w:proofErr w:type="gramEnd"/>
      <w:r w:rsidRPr="0066761D">
        <w:rPr>
          <w:lang w:val="en-US"/>
        </w:rPr>
        <w:t>.</w:t>
      </w:r>
    </w:p>
    <w:p w14:paraId="1DCC59EF" w14:textId="77777777" w:rsidR="00BD2D2E" w:rsidRPr="0066761D" w:rsidRDefault="00BD2D2E" w:rsidP="00BD2D2E">
      <w:pPr>
        <w:pStyle w:val="HTMLPreformatted"/>
        <w:rPr>
          <w:lang w:val="en-US"/>
        </w:rPr>
      </w:pPr>
      <w:r w:rsidRPr="0066761D">
        <w:rPr>
          <w:rStyle w:val="HTMLCode"/>
          <w:lang w:val="en-US"/>
        </w:rPr>
        <w:lastRenderedPageBreak/>
        <w:t>    [alias]</w:t>
      </w:r>
      <w:r w:rsidRPr="0066761D">
        <w:rPr>
          <w:lang w:val="en-US"/>
        </w:rPr>
        <w:br/>
      </w:r>
      <w:r w:rsidRPr="0066761D">
        <w:rPr>
          <w:rStyle w:val="HTMLCode"/>
          <w:lang w:val="en-US"/>
        </w:rPr>
        <w:t>        </w:t>
      </w:r>
      <w:r w:rsidRPr="0066761D">
        <w:rPr>
          <w:rStyle w:val="hljs-attr"/>
          <w:lang w:val="en-US"/>
        </w:rPr>
        <w:t>co</w:t>
      </w:r>
      <w:r w:rsidRPr="0066761D">
        <w:rPr>
          <w:rStyle w:val="HTMLCode"/>
          <w:lang w:val="en-US"/>
        </w:rPr>
        <w:t> = checkout</w:t>
      </w:r>
      <w:r w:rsidRPr="0066761D">
        <w:rPr>
          <w:lang w:val="en-US"/>
        </w:rPr>
        <w:br/>
      </w:r>
      <w:r w:rsidRPr="0066761D">
        <w:rPr>
          <w:rStyle w:val="HTMLCode"/>
          <w:lang w:val="en-US"/>
        </w:rPr>
        <w:t>            </w:t>
      </w:r>
      <w:proofErr w:type="spellStart"/>
      <w:r w:rsidRPr="0066761D">
        <w:rPr>
          <w:rStyle w:val="hljs-attr"/>
          <w:lang w:val="en-US"/>
        </w:rPr>
        <w:t>br</w:t>
      </w:r>
      <w:proofErr w:type="spellEnd"/>
      <w:r w:rsidRPr="0066761D">
        <w:rPr>
          <w:rStyle w:val="HTMLCode"/>
          <w:lang w:val="en-US"/>
        </w:rPr>
        <w:t> = branch</w:t>
      </w:r>
      <w:r w:rsidRPr="0066761D">
        <w:rPr>
          <w:lang w:val="en-US"/>
        </w:rPr>
        <w:br/>
      </w:r>
      <w:r w:rsidRPr="0066761D">
        <w:rPr>
          <w:rStyle w:val="HTMLCode"/>
          <w:lang w:val="en-US"/>
        </w:rPr>
        <w:t>            </w:t>
      </w:r>
      <w:r w:rsidRPr="0066761D">
        <w:rPr>
          <w:rStyle w:val="hljs-attr"/>
          <w:lang w:val="en-US"/>
        </w:rPr>
        <w:t>ci</w:t>
      </w:r>
      <w:r w:rsidRPr="0066761D">
        <w:rPr>
          <w:rStyle w:val="HTMLCode"/>
          <w:lang w:val="en-US"/>
        </w:rPr>
        <w:t> = commit</w:t>
      </w:r>
      <w:r w:rsidRPr="0066761D">
        <w:rPr>
          <w:lang w:val="en-US"/>
        </w:rPr>
        <w:br/>
      </w:r>
      <w:r w:rsidRPr="0066761D">
        <w:rPr>
          <w:rStyle w:val="HTMLCode"/>
          <w:lang w:val="en-US"/>
        </w:rPr>
        <w:t>            </w:t>
      </w:r>
      <w:proofErr w:type="spellStart"/>
      <w:r w:rsidRPr="0066761D">
        <w:rPr>
          <w:rStyle w:val="hljs-attr"/>
          <w:lang w:val="en-US"/>
        </w:rPr>
        <w:t>st</w:t>
      </w:r>
      <w:proofErr w:type="spellEnd"/>
      <w:r w:rsidRPr="0066761D">
        <w:rPr>
          <w:rStyle w:val="HTMLCode"/>
          <w:lang w:val="en-US"/>
        </w:rPr>
        <w:t> = status</w:t>
      </w:r>
    </w:p>
    <w:p w14:paraId="43A2D5DA" w14:textId="77777777" w:rsidR="00BD2D2E" w:rsidRPr="0066761D" w:rsidRDefault="00BD2D2E" w:rsidP="00BD2D2E">
      <w:pPr>
        <w:pStyle w:val="NormalWeb"/>
        <w:rPr>
          <w:lang w:val="en-US"/>
        </w:rPr>
      </w:pPr>
      <w:r w:rsidRPr="0066761D">
        <w:rPr>
          <w:lang w:val="en-US"/>
        </w:rPr>
        <w:t>This demonstrates that the aliases are now equivalent to the source commands.</w:t>
      </w:r>
    </w:p>
    <w:p w14:paraId="58F2F698" w14:textId="77777777" w:rsidR="00BD2D2E" w:rsidRPr="00BD2D2E" w:rsidRDefault="00BD2D2E" w:rsidP="00BD2D2E">
      <w:pPr>
        <w:pStyle w:val="Heading2"/>
        <w:rPr>
          <w:lang w:val="en-US"/>
        </w:rPr>
      </w:pPr>
      <w:r w:rsidRPr="00BD2D2E">
        <w:rPr>
          <w:lang w:val="en-US"/>
        </w:rPr>
        <w:t>Usage</w:t>
      </w:r>
    </w:p>
    <w:p w14:paraId="7BEAFC5B" w14:textId="77777777" w:rsidR="00BD2D2E" w:rsidRPr="0066761D" w:rsidRDefault="00BD2D2E" w:rsidP="00BD2D2E">
      <w:pPr>
        <w:pStyle w:val="NormalWeb"/>
        <w:rPr>
          <w:lang w:val="en-US"/>
        </w:rPr>
      </w:pPr>
      <w:r w:rsidRPr="0066761D">
        <w:rPr>
          <w:lang w:val="en-US"/>
        </w:rPr>
        <w:t xml:space="preserve">Git aliasing is enabled through the use of </w:t>
      </w:r>
      <w:r w:rsidRPr="0066761D">
        <w:rPr>
          <w:rStyle w:val="HTMLCode"/>
          <w:lang w:val="en-US"/>
        </w:rPr>
        <w:t>git config</w:t>
      </w:r>
      <w:r w:rsidRPr="0066761D">
        <w:rPr>
          <w:lang w:val="en-US"/>
        </w:rPr>
        <w:t xml:space="preserve">, For command-line option and usage examples please review the </w:t>
      </w:r>
      <w:hyperlink r:id="rId34" w:history="1">
        <w:r w:rsidRPr="0066761D">
          <w:rPr>
            <w:rStyle w:val="Hyperlink"/>
            <w:rFonts w:ascii="Courier New" w:eastAsiaTheme="majorEastAsia" w:hAnsi="Courier New" w:cs="Courier New"/>
            <w:sz w:val="20"/>
            <w:szCs w:val="20"/>
            <w:lang w:val="en-US"/>
          </w:rPr>
          <w:t>git config</w:t>
        </w:r>
      </w:hyperlink>
      <w:r w:rsidRPr="0066761D">
        <w:rPr>
          <w:rStyle w:val="HTMLCode"/>
          <w:lang w:val="en-US"/>
        </w:rPr>
        <w:t> </w:t>
      </w:r>
      <w:r w:rsidRPr="0066761D">
        <w:rPr>
          <w:lang w:val="en-US"/>
        </w:rPr>
        <w:t>documentation.</w:t>
      </w:r>
    </w:p>
    <w:p w14:paraId="00E038C8" w14:textId="77777777" w:rsidR="00BD2D2E" w:rsidRPr="00BD2D2E" w:rsidRDefault="00BD2D2E" w:rsidP="00BD2D2E">
      <w:pPr>
        <w:pStyle w:val="Heading2"/>
        <w:rPr>
          <w:lang w:val="en-US"/>
        </w:rPr>
      </w:pPr>
      <w:r w:rsidRPr="00BD2D2E">
        <w:rPr>
          <w:lang w:val="en-US"/>
        </w:rPr>
        <w:t>Examples</w:t>
      </w:r>
    </w:p>
    <w:p w14:paraId="34EEFEBD" w14:textId="77777777" w:rsidR="00BD2D2E" w:rsidRPr="0066761D" w:rsidRDefault="00BD2D2E" w:rsidP="00BD2D2E">
      <w:pPr>
        <w:pStyle w:val="Heading3"/>
        <w:rPr>
          <w:lang w:val="en-US"/>
        </w:rPr>
      </w:pPr>
      <w:r w:rsidRPr="0066761D">
        <w:rPr>
          <w:lang w:val="en-US"/>
        </w:rPr>
        <w:t xml:space="preserve">Using aliases to create new Git </w:t>
      </w:r>
      <w:proofErr w:type="gramStart"/>
      <w:r w:rsidRPr="0066761D">
        <w:rPr>
          <w:lang w:val="en-US"/>
        </w:rPr>
        <w:t>commands</w:t>
      </w:r>
      <w:proofErr w:type="gramEnd"/>
    </w:p>
    <w:p w14:paraId="4FAF6756" w14:textId="77777777" w:rsidR="00BD2D2E" w:rsidRPr="0066761D" w:rsidRDefault="00BD2D2E" w:rsidP="00BD2D2E">
      <w:pPr>
        <w:pStyle w:val="NormalWeb"/>
        <w:rPr>
          <w:lang w:val="en-US"/>
        </w:rPr>
      </w:pPr>
      <w:r w:rsidRPr="0066761D">
        <w:rPr>
          <w:lang w:val="en-US"/>
        </w:rPr>
        <w:t xml:space="preserve">A common Git pattern is to remove recently added files from the staging area. This is achieved by leveraging options to the </w:t>
      </w:r>
      <w:r w:rsidRPr="0066761D">
        <w:rPr>
          <w:rStyle w:val="HTMLCode"/>
          <w:lang w:val="en-US"/>
        </w:rPr>
        <w:t>git reset</w:t>
      </w:r>
      <w:r w:rsidRPr="0066761D">
        <w:rPr>
          <w:lang w:val="en-US"/>
        </w:rPr>
        <w:t xml:space="preserve"> command. A new alias can be created to encapsulate this behavior and create a new alias-command-keyword which is easy to remember:</w:t>
      </w:r>
    </w:p>
    <w:p w14:paraId="171C28F2" w14:textId="77777777" w:rsidR="00BD2D2E" w:rsidRPr="0066761D" w:rsidRDefault="00BD2D2E" w:rsidP="00BD2D2E">
      <w:pPr>
        <w:pStyle w:val="HTMLPreformatted"/>
        <w:rPr>
          <w:lang w:val="en-US"/>
        </w:rPr>
      </w:pPr>
      <w:r w:rsidRPr="0066761D">
        <w:rPr>
          <w:rStyle w:val="HTMLCode"/>
          <w:lang w:val="en-US"/>
        </w:rPr>
        <w:t>git config --</w:t>
      </w:r>
      <w:r w:rsidRPr="00BD2D2E">
        <w:rPr>
          <w:rStyle w:val="hljs-keyword"/>
          <w:rFonts w:eastAsiaTheme="majorEastAsia"/>
          <w:lang w:val="en-US"/>
        </w:rPr>
        <w:t>global</w:t>
      </w:r>
      <w:r w:rsidRPr="0066761D">
        <w:rPr>
          <w:rStyle w:val="HTMLCode"/>
          <w:lang w:val="en-US"/>
        </w:rPr>
        <w:t> </w:t>
      </w:r>
      <w:proofErr w:type="spellStart"/>
      <w:proofErr w:type="gramStart"/>
      <w:r w:rsidRPr="00BD2D2E">
        <w:rPr>
          <w:rStyle w:val="hljs-keyword"/>
          <w:rFonts w:eastAsiaTheme="majorEastAsia"/>
          <w:lang w:val="en-US"/>
        </w:rPr>
        <w:t>alias</w:t>
      </w:r>
      <w:r w:rsidRPr="0066761D">
        <w:rPr>
          <w:rStyle w:val="HTMLCode"/>
          <w:lang w:val="en-US"/>
        </w:rPr>
        <w:t>.unstage</w:t>
      </w:r>
      <w:proofErr w:type="spellEnd"/>
      <w:proofErr w:type="gramEnd"/>
      <w:r w:rsidRPr="0066761D">
        <w:rPr>
          <w:rStyle w:val="HTMLCode"/>
          <w:lang w:val="en-US"/>
        </w:rPr>
        <w:t> </w:t>
      </w:r>
      <w:r w:rsidRPr="0066761D">
        <w:rPr>
          <w:rStyle w:val="hljs-string"/>
          <w:lang w:val="en-US"/>
        </w:rPr>
        <w:t>'reset HEAD --'</w:t>
      </w:r>
    </w:p>
    <w:p w14:paraId="2E5B8DDA" w14:textId="77777777" w:rsidR="00BD2D2E" w:rsidRPr="0066761D" w:rsidRDefault="00BD2D2E" w:rsidP="00BD2D2E">
      <w:pPr>
        <w:pStyle w:val="NormalWeb"/>
        <w:rPr>
          <w:lang w:val="en-US"/>
        </w:rPr>
      </w:pPr>
      <w:r w:rsidRPr="0066761D">
        <w:rPr>
          <w:lang w:val="en-US"/>
        </w:rPr>
        <w:t xml:space="preserve">The preceding code example creates a new alias </w:t>
      </w:r>
      <w:proofErr w:type="spellStart"/>
      <w:r w:rsidRPr="0066761D">
        <w:rPr>
          <w:rStyle w:val="HTMLCode"/>
          <w:lang w:val="en-US"/>
        </w:rPr>
        <w:t>unstage</w:t>
      </w:r>
      <w:proofErr w:type="spellEnd"/>
      <w:r w:rsidRPr="0066761D">
        <w:rPr>
          <w:lang w:val="en-US"/>
        </w:rPr>
        <w:t xml:space="preserve">. This now enables the invocation of </w:t>
      </w:r>
      <w:r w:rsidRPr="0066761D">
        <w:rPr>
          <w:rStyle w:val="HTMLCode"/>
          <w:lang w:val="en-US"/>
        </w:rPr>
        <w:t xml:space="preserve">git </w:t>
      </w:r>
      <w:proofErr w:type="spellStart"/>
      <w:r w:rsidRPr="0066761D">
        <w:rPr>
          <w:rStyle w:val="HTMLCode"/>
          <w:lang w:val="en-US"/>
        </w:rPr>
        <w:t>unstage</w:t>
      </w:r>
      <w:proofErr w:type="spellEnd"/>
      <w:r w:rsidRPr="0066761D">
        <w:rPr>
          <w:rStyle w:val="HTMLCode"/>
          <w:lang w:val="en-US"/>
        </w:rPr>
        <w:t xml:space="preserve">. git </w:t>
      </w:r>
      <w:proofErr w:type="spellStart"/>
      <w:r w:rsidRPr="0066761D">
        <w:rPr>
          <w:rStyle w:val="HTMLCode"/>
          <w:lang w:val="en-US"/>
        </w:rPr>
        <w:t>unstage</w:t>
      </w:r>
      <w:proofErr w:type="spellEnd"/>
      <w:r w:rsidRPr="0066761D">
        <w:rPr>
          <w:lang w:val="en-US"/>
        </w:rPr>
        <w:t xml:space="preserve"> which will perform a reset on the staging area. This makes the following two commands equivalent.</w:t>
      </w:r>
    </w:p>
    <w:p w14:paraId="095DB80B" w14:textId="77777777" w:rsidR="00BD2D2E" w:rsidRPr="0066761D" w:rsidRDefault="00BD2D2E" w:rsidP="00BD2D2E">
      <w:pPr>
        <w:pStyle w:val="HTMLPreformatted"/>
        <w:rPr>
          <w:lang w:val="en-US"/>
        </w:rPr>
      </w:pPr>
      <w:r w:rsidRPr="0066761D">
        <w:rPr>
          <w:rStyle w:val="HTMLCode"/>
          <w:lang w:val="en-US"/>
        </w:rPr>
        <w:t>git </w:t>
      </w:r>
      <w:proofErr w:type="spellStart"/>
      <w:r w:rsidRPr="0066761D">
        <w:rPr>
          <w:rStyle w:val="HTMLCode"/>
          <w:lang w:val="en-US"/>
        </w:rPr>
        <w:t>unstage</w:t>
      </w:r>
      <w:proofErr w:type="spellEnd"/>
      <w:r w:rsidRPr="0066761D">
        <w:rPr>
          <w:rStyle w:val="HTMLCode"/>
          <w:lang w:val="en-US"/>
        </w:rPr>
        <w:t> </w:t>
      </w:r>
      <w:proofErr w:type="spellStart"/>
      <w:r w:rsidRPr="0066761D">
        <w:rPr>
          <w:rStyle w:val="HTMLCode"/>
          <w:lang w:val="en-US"/>
        </w:rPr>
        <w:t>fileA</w:t>
      </w:r>
      <w:proofErr w:type="spellEnd"/>
      <w:r w:rsidRPr="0066761D">
        <w:rPr>
          <w:lang w:val="en-US"/>
        </w:rPr>
        <w:br/>
      </w:r>
      <w:r w:rsidRPr="0066761D">
        <w:rPr>
          <w:rStyle w:val="HTMLCode"/>
          <w:lang w:val="en-US"/>
        </w:rPr>
        <w:t>$ git </w:t>
      </w:r>
      <w:r w:rsidRPr="00BD2D2E">
        <w:rPr>
          <w:rStyle w:val="hljs-keyword"/>
          <w:rFonts w:eastAsiaTheme="majorEastAsia"/>
          <w:lang w:val="en-US"/>
        </w:rPr>
        <w:t>reset</w:t>
      </w:r>
      <w:r w:rsidRPr="0066761D">
        <w:rPr>
          <w:rStyle w:val="HTMLCode"/>
          <w:lang w:val="en-US"/>
        </w:rPr>
        <w:t> </w:t>
      </w:r>
      <w:r w:rsidRPr="00BD2D2E">
        <w:rPr>
          <w:rStyle w:val="hljs-keyword"/>
          <w:rFonts w:eastAsiaTheme="majorEastAsia"/>
          <w:lang w:val="en-US"/>
        </w:rPr>
        <w:t>HEAD</w:t>
      </w:r>
      <w:r w:rsidRPr="0066761D">
        <w:rPr>
          <w:rStyle w:val="HTMLCode"/>
          <w:lang w:val="en-US"/>
        </w:rPr>
        <w:t> </w:t>
      </w:r>
      <w:r w:rsidRPr="0066761D">
        <w:rPr>
          <w:rStyle w:val="hljs-comment"/>
          <w:lang w:val="en-US"/>
        </w:rPr>
        <w:t>-- </w:t>
      </w:r>
      <w:proofErr w:type="spellStart"/>
      <w:proofErr w:type="gramStart"/>
      <w:r w:rsidRPr="0066761D">
        <w:rPr>
          <w:rStyle w:val="hljs-comment"/>
          <w:lang w:val="en-US"/>
        </w:rPr>
        <w:t>fileA</w:t>
      </w:r>
      <w:proofErr w:type="spellEnd"/>
      <w:proofErr w:type="gramEnd"/>
    </w:p>
    <w:p w14:paraId="6B6A3B49" w14:textId="77777777" w:rsidR="00BD2D2E" w:rsidRPr="00BD2D2E" w:rsidRDefault="00BD2D2E" w:rsidP="00BD2D2E">
      <w:pPr>
        <w:pStyle w:val="Heading2"/>
        <w:rPr>
          <w:lang w:val="en-US"/>
        </w:rPr>
      </w:pPr>
      <w:r w:rsidRPr="00BD2D2E">
        <w:rPr>
          <w:lang w:val="en-US"/>
        </w:rPr>
        <w:t>Discussion</w:t>
      </w:r>
    </w:p>
    <w:p w14:paraId="65714FAF" w14:textId="77777777" w:rsidR="00BD2D2E" w:rsidRPr="0066761D" w:rsidRDefault="00BD2D2E" w:rsidP="00BD2D2E">
      <w:pPr>
        <w:pStyle w:val="Heading3"/>
        <w:rPr>
          <w:lang w:val="en-US"/>
        </w:rPr>
      </w:pPr>
      <w:r w:rsidRPr="0066761D">
        <w:rPr>
          <w:lang w:val="en-US"/>
        </w:rPr>
        <w:t>How do I create Git Aliases?</w:t>
      </w:r>
    </w:p>
    <w:p w14:paraId="470AE9A1" w14:textId="77777777" w:rsidR="00BD2D2E" w:rsidRPr="0066761D" w:rsidRDefault="00BD2D2E" w:rsidP="00BD2D2E">
      <w:pPr>
        <w:pStyle w:val="NormalWeb"/>
        <w:rPr>
          <w:lang w:val="en-US"/>
        </w:rPr>
      </w:pPr>
      <w:r w:rsidRPr="0066761D">
        <w:rPr>
          <w:lang w:val="en-US"/>
        </w:rPr>
        <w:t>Aliases can be created through two primary methods:</w:t>
      </w:r>
    </w:p>
    <w:p w14:paraId="08B1A566" w14:textId="77777777" w:rsidR="00BD2D2E" w:rsidRPr="0066761D" w:rsidRDefault="00BD2D2E" w:rsidP="00BD2D2E">
      <w:pPr>
        <w:pStyle w:val="Heading4"/>
        <w:rPr>
          <w:lang w:val="en-US"/>
        </w:rPr>
      </w:pPr>
      <w:r w:rsidRPr="0066761D">
        <w:rPr>
          <w:lang w:val="en-US"/>
        </w:rPr>
        <w:t>Directly editing Git config files</w:t>
      </w:r>
    </w:p>
    <w:p w14:paraId="222300B7" w14:textId="77777777" w:rsidR="00BD2D2E" w:rsidRPr="0066761D" w:rsidRDefault="00BD2D2E" w:rsidP="00BD2D2E">
      <w:pPr>
        <w:pStyle w:val="NormalWeb"/>
        <w:rPr>
          <w:lang w:val="en-US"/>
        </w:rPr>
      </w:pPr>
      <w:r w:rsidRPr="0066761D">
        <w:rPr>
          <w:lang w:val="en-US"/>
        </w:rPr>
        <w:t xml:space="preserve">The global or local config files can be manually edited and saved to create aliases. The global config file lives at </w:t>
      </w:r>
      <w:r w:rsidRPr="0066761D">
        <w:rPr>
          <w:rStyle w:val="HTMLCode"/>
          <w:lang w:val="en-US"/>
        </w:rPr>
        <w:t>$HOME</w:t>
      </w:r>
      <w:proofErr w:type="gramStart"/>
      <w:r w:rsidRPr="0066761D">
        <w:rPr>
          <w:rStyle w:val="HTMLCode"/>
          <w:lang w:val="en-US"/>
        </w:rPr>
        <w:t>/.</w:t>
      </w:r>
      <w:proofErr w:type="spellStart"/>
      <w:r w:rsidRPr="0066761D">
        <w:rPr>
          <w:rStyle w:val="HTMLCode"/>
          <w:lang w:val="en-US"/>
        </w:rPr>
        <w:t>gitconfig</w:t>
      </w:r>
      <w:proofErr w:type="spellEnd"/>
      <w:proofErr w:type="gramEnd"/>
      <w:r w:rsidRPr="0066761D">
        <w:rPr>
          <w:lang w:val="en-US"/>
        </w:rPr>
        <w:t xml:space="preserve"> file path. The local path lives within an active git repository at </w:t>
      </w:r>
      <w:proofErr w:type="gramStart"/>
      <w:r w:rsidRPr="0066761D">
        <w:rPr>
          <w:rStyle w:val="HTMLCode"/>
          <w:lang w:val="en-US"/>
        </w:rPr>
        <w:t>/.git</w:t>
      </w:r>
      <w:proofErr w:type="gramEnd"/>
      <w:r w:rsidRPr="0066761D">
        <w:rPr>
          <w:rStyle w:val="HTMLCode"/>
          <w:lang w:val="en-US"/>
        </w:rPr>
        <w:t>/config</w:t>
      </w:r>
      <w:r w:rsidRPr="0066761D">
        <w:rPr>
          <w:lang w:val="en-US"/>
        </w:rPr>
        <w:br/>
      </w:r>
      <w:r w:rsidRPr="0066761D">
        <w:rPr>
          <w:lang w:val="en-US"/>
        </w:rPr>
        <w:br/>
        <w:t xml:space="preserve">The config files will respect an </w:t>
      </w:r>
      <w:r w:rsidRPr="0066761D">
        <w:rPr>
          <w:rStyle w:val="HTMLCode"/>
          <w:lang w:val="en-US"/>
        </w:rPr>
        <w:t>[alias]</w:t>
      </w:r>
      <w:r w:rsidRPr="0066761D">
        <w:rPr>
          <w:lang w:val="en-US"/>
        </w:rPr>
        <w:t xml:space="preserve"> section that looks like:</w:t>
      </w:r>
    </w:p>
    <w:p w14:paraId="33DF2AF9" w14:textId="77777777" w:rsidR="00BD2D2E" w:rsidRPr="0066761D" w:rsidRDefault="00BD2D2E" w:rsidP="00BD2D2E">
      <w:pPr>
        <w:pStyle w:val="HTMLPreformatted"/>
        <w:rPr>
          <w:lang w:val="en-US"/>
        </w:rPr>
      </w:pPr>
      <w:r w:rsidRPr="0066761D">
        <w:rPr>
          <w:rStyle w:val="HTMLCode"/>
          <w:lang w:val="en-US"/>
        </w:rPr>
        <w:t>[</w:t>
      </w:r>
      <w:r w:rsidRPr="00BD2D2E">
        <w:rPr>
          <w:rStyle w:val="hljs-keyword"/>
          <w:rFonts w:eastAsiaTheme="majorEastAsia"/>
          <w:lang w:val="en-US"/>
        </w:rPr>
        <w:t>alias</w:t>
      </w:r>
      <w:r w:rsidRPr="0066761D">
        <w:rPr>
          <w:rStyle w:val="HTMLCode"/>
          <w:lang w:val="en-US"/>
        </w:rPr>
        <w:t>]</w:t>
      </w:r>
      <w:r w:rsidRPr="0066761D">
        <w:rPr>
          <w:lang w:val="en-US"/>
        </w:rPr>
        <w:br/>
      </w:r>
      <w:r w:rsidRPr="0066761D">
        <w:rPr>
          <w:rStyle w:val="HTMLCode"/>
          <w:lang w:val="en-US"/>
        </w:rPr>
        <w:t xml:space="preserve"> </w:t>
      </w:r>
      <w:r w:rsidRPr="0066761D">
        <w:rPr>
          <w:rStyle w:val="hljs-title"/>
          <w:lang w:val="en-US"/>
        </w:rPr>
        <w:t>co</w:t>
      </w:r>
      <w:r w:rsidRPr="0066761D">
        <w:rPr>
          <w:rStyle w:val="HTMLCode"/>
          <w:lang w:val="en-US"/>
        </w:rPr>
        <w:t> = checkout</w:t>
      </w:r>
    </w:p>
    <w:p w14:paraId="138058AB" w14:textId="77777777" w:rsidR="00BD2D2E" w:rsidRPr="0066761D" w:rsidRDefault="00BD2D2E" w:rsidP="00BD2D2E">
      <w:pPr>
        <w:pStyle w:val="NormalWeb"/>
        <w:rPr>
          <w:lang w:val="en-US"/>
        </w:rPr>
      </w:pPr>
      <w:r w:rsidRPr="0066761D">
        <w:rPr>
          <w:lang w:val="en-US"/>
        </w:rPr>
        <w:t xml:space="preserve">This means that </w:t>
      </w:r>
      <w:r w:rsidRPr="0066761D">
        <w:rPr>
          <w:rStyle w:val="HTMLCode"/>
          <w:lang w:val="en-US"/>
        </w:rPr>
        <w:t>co</w:t>
      </w:r>
      <w:r w:rsidRPr="0066761D">
        <w:rPr>
          <w:lang w:val="en-US"/>
        </w:rPr>
        <w:t xml:space="preserve"> is a shortcut for </w:t>
      </w:r>
      <w:proofErr w:type="gramStart"/>
      <w:r w:rsidRPr="0066761D">
        <w:rPr>
          <w:rStyle w:val="HTMLCode"/>
          <w:lang w:val="en-US"/>
        </w:rPr>
        <w:t>checkout</w:t>
      </w:r>
      <w:proofErr w:type="gramEnd"/>
    </w:p>
    <w:p w14:paraId="3DD6532A" w14:textId="77777777" w:rsidR="00BD2D2E" w:rsidRPr="0066761D" w:rsidRDefault="00BD2D2E" w:rsidP="00BD2D2E">
      <w:pPr>
        <w:pStyle w:val="Heading4"/>
        <w:rPr>
          <w:lang w:val="en-US"/>
        </w:rPr>
      </w:pPr>
      <w:r w:rsidRPr="0066761D">
        <w:rPr>
          <w:lang w:val="en-US"/>
        </w:rPr>
        <w:lastRenderedPageBreak/>
        <w:t xml:space="preserve">Using the git config to create </w:t>
      </w:r>
      <w:proofErr w:type="gramStart"/>
      <w:r w:rsidRPr="0066761D">
        <w:rPr>
          <w:lang w:val="en-US"/>
        </w:rPr>
        <w:t>aliases</w:t>
      </w:r>
      <w:proofErr w:type="gramEnd"/>
    </w:p>
    <w:p w14:paraId="62415131" w14:textId="77777777" w:rsidR="00BD2D2E" w:rsidRPr="0066761D" w:rsidRDefault="00BD2D2E" w:rsidP="00BD2D2E">
      <w:pPr>
        <w:pStyle w:val="NormalWeb"/>
        <w:rPr>
          <w:lang w:val="en-US"/>
        </w:rPr>
      </w:pPr>
      <w:r w:rsidRPr="0066761D">
        <w:rPr>
          <w:lang w:val="en-US"/>
        </w:rPr>
        <w:t xml:space="preserve">As previously demonstrated the </w:t>
      </w:r>
      <w:r w:rsidRPr="0066761D">
        <w:rPr>
          <w:rStyle w:val="HTMLCode"/>
          <w:lang w:val="en-US"/>
        </w:rPr>
        <w:t>git config</w:t>
      </w:r>
      <w:r w:rsidRPr="0066761D">
        <w:rPr>
          <w:lang w:val="en-US"/>
        </w:rPr>
        <w:t xml:space="preserve"> command is a convenient utility to quickly create aliases. The </w:t>
      </w:r>
      <w:r w:rsidRPr="0066761D">
        <w:rPr>
          <w:rStyle w:val="HTMLCode"/>
          <w:lang w:val="en-US"/>
        </w:rPr>
        <w:t>git config</w:t>
      </w:r>
      <w:r w:rsidRPr="0066761D">
        <w:rPr>
          <w:lang w:val="en-US"/>
        </w:rPr>
        <w:t xml:space="preserve"> command is </w:t>
      </w:r>
      <w:proofErr w:type="gramStart"/>
      <w:r w:rsidRPr="0066761D">
        <w:rPr>
          <w:lang w:val="en-US"/>
        </w:rPr>
        <w:t>actually a</w:t>
      </w:r>
      <w:proofErr w:type="gramEnd"/>
      <w:r w:rsidRPr="0066761D">
        <w:rPr>
          <w:lang w:val="en-US"/>
        </w:rPr>
        <w:t xml:space="preserve"> helper utility for writing to the global and local Git config files.</w:t>
      </w:r>
    </w:p>
    <w:p w14:paraId="7ED4A3F5" w14:textId="77777777" w:rsidR="00BD2D2E" w:rsidRPr="0066761D" w:rsidRDefault="00BD2D2E" w:rsidP="00BD2D2E">
      <w:pPr>
        <w:pStyle w:val="HTMLPreformatted"/>
        <w:rPr>
          <w:lang w:val="en-US"/>
        </w:rPr>
      </w:pPr>
      <w:r w:rsidRPr="0066761D">
        <w:rPr>
          <w:rStyle w:val="HTMLCode"/>
          <w:lang w:val="en-US"/>
        </w:rPr>
        <w:t>git</w:t>
      </w:r>
      <w:r w:rsidRPr="0066761D">
        <w:rPr>
          <w:rStyle w:val="hljs-builtin"/>
          <w:lang w:val="en-US"/>
        </w:rPr>
        <w:t> config </w:t>
      </w:r>
      <w:r w:rsidRPr="0066761D">
        <w:rPr>
          <w:rStyle w:val="HTMLCode"/>
          <w:lang w:val="en-US"/>
        </w:rPr>
        <w:t>--global alias.co checkout</w:t>
      </w:r>
    </w:p>
    <w:p w14:paraId="3EA2E211" w14:textId="77777777" w:rsidR="00BD2D2E" w:rsidRPr="0066761D" w:rsidRDefault="00BD2D2E" w:rsidP="00BD2D2E">
      <w:pPr>
        <w:pStyle w:val="NormalWeb"/>
        <w:rPr>
          <w:lang w:val="en-US"/>
        </w:rPr>
      </w:pPr>
      <w:r w:rsidRPr="0066761D">
        <w:rPr>
          <w:lang w:val="en-US"/>
        </w:rPr>
        <w:t>Invoking this command will update the underlying global config file just as it had been edited in our previous example.</w:t>
      </w:r>
    </w:p>
    <w:p w14:paraId="09C78DF5" w14:textId="77777777" w:rsidR="00BD2D2E" w:rsidRPr="00BD2D2E" w:rsidRDefault="00BD2D2E" w:rsidP="00BD2D2E">
      <w:pPr>
        <w:pStyle w:val="Heading2"/>
        <w:rPr>
          <w:lang w:val="en-US"/>
        </w:rPr>
      </w:pPr>
      <w:r w:rsidRPr="00BD2D2E">
        <w:rPr>
          <w:lang w:val="en-US"/>
        </w:rPr>
        <w:t>Git Alias Summary</w:t>
      </w:r>
    </w:p>
    <w:p w14:paraId="479D9312" w14:textId="77777777" w:rsidR="00BD2D2E" w:rsidRPr="002148A7" w:rsidRDefault="00BD2D2E" w:rsidP="00BD2D2E">
      <w:pPr>
        <w:pStyle w:val="NormalWeb"/>
        <w:rPr>
          <w:lang w:val="en-US"/>
        </w:rPr>
      </w:pPr>
      <w:r w:rsidRPr="0066761D">
        <w:rPr>
          <w:lang w:val="en-US"/>
        </w:rPr>
        <w:t xml:space="preserve">Git aliases are a powerful workflow tool that </w:t>
      </w:r>
      <w:proofErr w:type="gramStart"/>
      <w:r w:rsidRPr="0066761D">
        <w:rPr>
          <w:lang w:val="en-US"/>
        </w:rPr>
        <w:t>create</w:t>
      </w:r>
      <w:proofErr w:type="gramEnd"/>
      <w:r w:rsidRPr="0066761D">
        <w:rPr>
          <w:lang w:val="en-US"/>
        </w:rPr>
        <w:t xml:space="preserve"> shortcuts to frequently used Git commands. Using Git aliases will make you a faster and more efficient developer. Aliases can be used to wrap a sequence of Git commands into new faux Git </w:t>
      </w:r>
      <w:proofErr w:type="gramStart"/>
      <w:r w:rsidRPr="0066761D">
        <w:rPr>
          <w:lang w:val="en-US"/>
        </w:rPr>
        <w:t>command</w:t>
      </w:r>
      <w:proofErr w:type="gramEnd"/>
      <w:r w:rsidRPr="0066761D">
        <w:rPr>
          <w:lang w:val="en-US"/>
        </w:rPr>
        <w:t xml:space="preserve">. Git aliases are created </w:t>
      </w:r>
      <w:proofErr w:type="gramStart"/>
      <w:r w:rsidRPr="0066761D">
        <w:rPr>
          <w:lang w:val="en-US"/>
        </w:rPr>
        <w:t>through the use of</w:t>
      </w:r>
      <w:proofErr w:type="gramEnd"/>
      <w:r w:rsidRPr="0066761D">
        <w:rPr>
          <w:lang w:val="en-US"/>
        </w:rPr>
        <w:t xml:space="preserve"> the git config command which essentially modifies local or global Git config files. </w:t>
      </w:r>
      <w:r w:rsidRPr="002148A7">
        <w:rPr>
          <w:lang w:val="en-US"/>
        </w:rPr>
        <w:t xml:space="preserve">Learn more on the </w:t>
      </w:r>
      <w:hyperlink r:id="rId35" w:history="1">
        <w:r w:rsidRPr="002148A7">
          <w:rPr>
            <w:rStyle w:val="Hyperlink"/>
            <w:rFonts w:ascii="Courier New" w:eastAsiaTheme="majorEastAsia" w:hAnsi="Courier New" w:cs="Courier New"/>
            <w:sz w:val="20"/>
            <w:szCs w:val="20"/>
            <w:lang w:val="en-US"/>
          </w:rPr>
          <w:t>git config</w:t>
        </w:r>
      </w:hyperlink>
      <w:r w:rsidRPr="002148A7">
        <w:rPr>
          <w:lang w:val="en-US"/>
        </w:rPr>
        <w:t xml:space="preserve"> page.</w:t>
      </w:r>
    </w:p>
    <w:p w14:paraId="031FF3AF" w14:textId="77777777" w:rsidR="00BD2D2E" w:rsidRDefault="00BD2D2E" w:rsidP="00BD2D2E">
      <w:pPr>
        <w:rPr>
          <w:lang w:val="en-US"/>
        </w:rPr>
      </w:pPr>
    </w:p>
    <w:p w14:paraId="7BD42164" w14:textId="77777777" w:rsidR="00BD2D2E" w:rsidRPr="00E741A4" w:rsidRDefault="00BD2D2E" w:rsidP="00BD2D2E">
      <w:pPr>
        <w:pStyle w:val="Heading1"/>
      </w:pPr>
      <w:proofErr w:type="gramStart"/>
      <w:r w:rsidRPr="00E741A4">
        <w:t>.</w:t>
      </w:r>
      <w:proofErr w:type="spellStart"/>
      <w:r w:rsidRPr="00E741A4">
        <w:t>gitignore</w:t>
      </w:r>
      <w:proofErr w:type="spellEnd"/>
      <w:proofErr w:type="gramEnd"/>
    </w:p>
    <w:p w14:paraId="1411E89A" w14:textId="77777777" w:rsidR="00BD2D2E" w:rsidRPr="00E741A4" w:rsidRDefault="00000000" w:rsidP="00BD2D2E">
      <w:pPr>
        <w:rPr>
          <w:lang w:val="en-US"/>
        </w:rPr>
      </w:pPr>
      <w:hyperlink r:id="rId36" w:history="1">
        <w:r w:rsidR="00BD2D2E" w:rsidRPr="00E741A4">
          <w:rPr>
            <w:rStyle w:val="Hyperlink"/>
            <w:lang w:val="en-US"/>
          </w:rPr>
          <w:t>git add</w:t>
        </w:r>
      </w:hyperlink>
      <w:r w:rsidR="00BD2D2E" w:rsidRPr="00E741A4">
        <w:rPr>
          <w:lang w:val="en-US"/>
        </w:rPr>
        <w:t xml:space="preserve"> </w:t>
      </w:r>
      <w:hyperlink r:id="rId37" w:history="1">
        <w:r w:rsidR="00BD2D2E" w:rsidRPr="00E741A4">
          <w:rPr>
            <w:rStyle w:val="Hyperlink"/>
            <w:lang w:val="en-US"/>
          </w:rPr>
          <w:t>git commit</w:t>
        </w:r>
      </w:hyperlink>
      <w:r w:rsidR="00BD2D2E" w:rsidRPr="00E741A4">
        <w:rPr>
          <w:lang w:val="en-US"/>
        </w:rPr>
        <w:t xml:space="preserve"> </w:t>
      </w:r>
      <w:hyperlink r:id="rId38" w:history="1">
        <w:r w:rsidR="00BD2D2E" w:rsidRPr="00E741A4">
          <w:rPr>
            <w:rStyle w:val="Hyperlink"/>
            <w:lang w:val="en-US"/>
          </w:rPr>
          <w:t>git diff</w:t>
        </w:r>
      </w:hyperlink>
      <w:r w:rsidR="00BD2D2E" w:rsidRPr="00E741A4">
        <w:rPr>
          <w:lang w:val="en-US"/>
        </w:rPr>
        <w:t xml:space="preserve"> </w:t>
      </w:r>
      <w:hyperlink r:id="rId39" w:history="1">
        <w:r w:rsidR="00BD2D2E" w:rsidRPr="00E741A4">
          <w:rPr>
            <w:rStyle w:val="Hyperlink"/>
            <w:lang w:val="en-US"/>
          </w:rPr>
          <w:t>git stash</w:t>
        </w:r>
      </w:hyperlink>
      <w:r w:rsidR="00BD2D2E" w:rsidRPr="00E741A4">
        <w:rPr>
          <w:lang w:val="en-US"/>
        </w:rPr>
        <w:t xml:space="preserve"> </w:t>
      </w:r>
      <w:hyperlink r:id="rId40" w:history="1">
        <w:r w:rsidR="00BD2D2E" w:rsidRPr="00E741A4">
          <w:rPr>
            <w:rStyle w:val="Hyperlink"/>
            <w:lang w:val="en-US"/>
          </w:rPr>
          <w:t>.</w:t>
        </w:r>
        <w:proofErr w:type="spellStart"/>
        <w:r w:rsidR="00BD2D2E" w:rsidRPr="00E741A4">
          <w:rPr>
            <w:rStyle w:val="Hyperlink"/>
            <w:lang w:val="en-US"/>
          </w:rPr>
          <w:t>gitignore</w:t>
        </w:r>
        <w:proofErr w:type="spellEnd"/>
      </w:hyperlink>
      <w:r w:rsidR="00BD2D2E" w:rsidRPr="00E741A4">
        <w:rPr>
          <w:lang w:val="en-US"/>
        </w:rPr>
        <w:t xml:space="preserve"> </w:t>
      </w:r>
    </w:p>
    <w:p w14:paraId="0E151C50" w14:textId="77777777" w:rsidR="00BD2D2E" w:rsidRPr="00E741A4" w:rsidRDefault="00BD2D2E" w:rsidP="00BD2D2E">
      <w:pPr>
        <w:pStyle w:val="NormalWeb"/>
        <w:rPr>
          <w:lang w:val="en-US"/>
        </w:rPr>
      </w:pPr>
      <w:r w:rsidRPr="00E741A4">
        <w:rPr>
          <w:lang w:val="en-US"/>
        </w:rPr>
        <w:t>Git sees every file in your working copy as one of three things:</w:t>
      </w:r>
    </w:p>
    <w:p w14:paraId="5AEBDDA9"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tracked - a file which has been previously staged or </w:t>
      </w:r>
      <w:proofErr w:type="gramStart"/>
      <w:r w:rsidRPr="00E741A4">
        <w:rPr>
          <w:lang w:val="en-US"/>
        </w:rPr>
        <w:t>committed;</w:t>
      </w:r>
      <w:proofErr w:type="gramEnd"/>
    </w:p>
    <w:p w14:paraId="25A389DE"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untracked - a file which </w:t>
      </w:r>
      <w:r w:rsidRPr="00E741A4">
        <w:rPr>
          <w:rStyle w:val="Emphasis"/>
          <w:lang w:val="en-US"/>
        </w:rPr>
        <w:t>has not</w:t>
      </w:r>
      <w:r w:rsidRPr="00E741A4">
        <w:rPr>
          <w:lang w:val="en-US"/>
        </w:rPr>
        <w:t xml:space="preserve"> been staged or committed; or</w:t>
      </w:r>
    </w:p>
    <w:p w14:paraId="0DECCB97"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ignored - a file which Git has been explicitly told to ignore.</w:t>
      </w:r>
    </w:p>
    <w:p w14:paraId="504B0D56" w14:textId="77777777" w:rsidR="00BD2D2E" w:rsidRDefault="00BD2D2E" w:rsidP="00BD2D2E">
      <w:pPr>
        <w:pStyle w:val="NormalWeb"/>
      </w:pPr>
      <w:r w:rsidRPr="00E741A4">
        <w:rPr>
          <w:lang w:val="en-US"/>
        </w:rPr>
        <w:t xml:space="preserve">Ignored files are usually </w:t>
      </w:r>
      <w:proofErr w:type="gramStart"/>
      <w:r w:rsidRPr="00E741A4">
        <w:rPr>
          <w:lang w:val="en-US"/>
        </w:rPr>
        <w:t>build</w:t>
      </w:r>
      <w:proofErr w:type="gramEnd"/>
      <w:r w:rsidRPr="00E741A4">
        <w:rPr>
          <w:lang w:val="en-US"/>
        </w:rPr>
        <w:t xml:space="preserve"> artifacts and machine generated files that can be derived from your repository source or should otherwise not be committed. </w:t>
      </w:r>
      <w:proofErr w:type="spellStart"/>
      <w:r>
        <w:t>Some</w:t>
      </w:r>
      <w:proofErr w:type="spellEnd"/>
      <w:r>
        <w:t xml:space="preserve"> </w:t>
      </w:r>
      <w:proofErr w:type="spellStart"/>
      <w:r>
        <w:t>common</w:t>
      </w:r>
      <w:proofErr w:type="spellEnd"/>
      <w:r>
        <w:t xml:space="preserve"> </w:t>
      </w:r>
      <w:proofErr w:type="spellStart"/>
      <w:r>
        <w:t>examples</w:t>
      </w:r>
      <w:proofErr w:type="spellEnd"/>
      <w:r>
        <w:t xml:space="preserve"> </w:t>
      </w:r>
      <w:proofErr w:type="gramStart"/>
      <w:r>
        <w:t>are:</w:t>
      </w:r>
      <w:proofErr w:type="gramEnd"/>
    </w:p>
    <w:p w14:paraId="6A4B7FE5"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dependency caches, such as the contents of </w:t>
      </w:r>
      <w:r w:rsidRPr="00E741A4">
        <w:rPr>
          <w:rStyle w:val="HTMLCode"/>
          <w:rFonts w:eastAsiaTheme="minorHAnsi"/>
          <w:lang w:val="en-US"/>
        </w:rPr>
        <w:t>/</w:t>
      </w:r>
      <w:proofErr w:type="spellStart"/>
      <w:r w:rsidRPr="00E741A4">
        <w:rPr>
          <w:rStyle w:val="HTMLCode"/>
          <w:rFonts w:eastAsiaTheme="minorHAnsi"/>
          <w:lang w:val="en-US"/>
        </w:rPr>
        <w:t>node_modules</w:t>
      </w:r>
      <w:proofErr w:type="spellEnd"/>
      <w:r w:rsidRPr="00E741A4">
        <w:rPr>
          <w:lang w:val="en-US"/>
        </w:rPr>
        <w:t xml:space="preserve"> or </w:t>
      </w:r>
      <w:r w:rsidRPr="00E741A4">
        <w:rPr>
          <w:rStyle w:val="HTMLCode"/>
          <w:rFonts w:eastAsiaTheme="minorHAnsi"/>
          <w:lang w:val="en-US"/>
        </w:rPr>
        <w:t>/packages</w:t>
      </w:r>
    </w:p>
    <w:p w14:paraId="6D76645B"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compiled code, such </w:t>
      </w:r>
      <w:proofErr w:type="gramStart"/>
      <w:r w:rsidRPr="00E741A4">
        <w:rPr>
          <w:lang w:val="en-US"/>
        </w:rPr>
        <w:t xml:space="preserve">as </w:t>
      </w:r>
      <w:r w:rsidRPr="00E741A4">
        <w:rPr>
          <w:rStyle w:val="HTMLCode"/>
          <w:rFonts w:eastAsiaTheme="minorHAnsi"/>
          <w:lang w:val="en-US"/>
        </w:rPr>
        <w:t>.o</w:t>
      </w:r>
      <w:proofErr w:type="gramEnd"/>
      <w:r w:rsidRPr="00E741A4">
        <w:rPr>
          <w:lang w:val="en-US"/>
        </w:rPr>
        <w:t xml:space="preserve">, </w:t>
      </w:r>
      <w:r w:rsidRPr="00E741A4">
        <w:rPr>
          <w:rStyle w:val="HTMLCode"/>
          <w:rFonts w:eastAsiaTheme="minorHAnsi"/>
          <w:lang w:val="en-US"/>
        </w:rPr>
        <w:t>.</w:t>
      </w:r>
      <w:proofErr w:type="spellStart"/>
      <w:r w:rsidRPr="00E741A4">
        <w:rPr>
          <w:rStyle w:val="HTMLCode"/>
          <w:rFonts w:eastAsiaTheme="minorHAnsi"/>
          <w:lang w:val="en-US"/>
        </w:rPr>
        <w:t>pyc</w:t>
      </w:r>
      <w:proofErr w:type="spellEnd"/>
      <w:r w:rsidRPr="00E741A4">
        <w:rPr>
          <w:lang w:val="en-US"/>
        </w:rPr>
        <w:t xml:space="preserve">, and </w:t>
      </w:r>
      <w:r w:rsidRPr="00E741A4">
        <w:rPr>
          <w:rStyle w:val="HTMLCode"/>
          <w:rFonts w:eastAsiaTheme="minorHAnsi"/>
          <w:lang w:val="en-US"/>
        </w:rPr>
        <w:t>.class</w:t>
      </w:r>
      <w:r w:rsidRPr="00E741A4">
        <w:rPr>
          <w:lang w:val="en-US"/>
        </w:rPr>
        <w:t xml:space="preserve"> files</w:t>
      </w:r>
    </w:p>
    <w:p w14:paraId="71F4F409"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build output directories, such as </w:t>
      </w:r>
      <w:r w:rsidRPr="00E741A4">
        <w:rPr>
          <w:rStyle w:val="HTMLCode"/>
          <w:rFonts w:eastAsiaTheme="minorHAnsi"/>
          <w:lang w:val="en-US"/>
        </w:rPr>
        <w:t>/bin</w:t>
      </w:r>
      <w:r w:rsidRPr="00E741A4">
        <w:rPr>
          <w:lang w:val="en-US"/>
        </w:rPr>
        <w:t xml:space="preserve">, </w:t>
      </w:r>
      <w:r w:rsidRPr="00E741A4">
        <w:rPr>
          <w:rStyle w:val="HTMLCode"/>
          <w:rFonts w:eastAsiaTheme="minorHAnsi"/>
          <w:lang w:val="en-US"/>
        </w:rPr>
        <w:t>/out</w:t>
      </w:r>
      <w:r w:rsidRPr="00E741A4">
        <w:rPr>
          <w:lang w:val="en-US"/>
        </w:rPr>
        <w:t xml:space="preserve">, or </w:t>
      </w:r>
      <w:r w:rsidRPr="00E741A4">
        <w:rPr>
          <w:rStyle w:val="HTMLCode"/>
          <w:rFonts w:eastAsiaTheme="minorHAnsi"/>
          <w:lang w:val="en-US"/>
        </w:rPr>
        <w:t>/</w:t>
      </w:r>
      <w:proofErr w:type="gramStart"/>
      <w:r w:rsidRPr="00E741A4">
        <w:rPr>
          <w:rStyle w:val="HTMLCode"/>
          <w:rFonts w:eastAsiaTheme="minorHAnsi"/>
          <w:lang w:val="en-US"/>
        </w:rPr>
        <w:t>target</w:t>
      </w:r>
      <w:proofErr w:type="gramEnd"/>
    </w:p>
    <w:p w14:paraId="5D42FC92"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files generated at runtime, such as </w:t>
      </w:r>
      <w:r w:rsidRPr="00E741A4">
        <w:rPr>
          <w:rStyle w:val="HTMLCode"/>
          <w:rFonts w:eastAsiaTheme="minorHAnsi"/>
          <w:lang w:val="en-US"/>
        </w:rPr>
        <w:t>.log</w:t>
      </w:r>
      <w:proofErr w:type="gramStart"/>
      <w:r w:rsidRPr="00E741A4">
        <w:rPr>
          <w:lang w:val="en-US"/>
        </w:rPr>
        <w:t xml:space="preserve">, </w:t>
      </w:r>
      <w:r w:rsidRPr="00E741A4">
        <w:rPr>
          <w:rStyle w:val="HTMLCode"/>
          <w:rFonts w:eastAsiaTheme="minorHAnsi"/>
          <w:lang w:val="en-US"/>
        </w:rPr>
        <w:t>.lock</w:t>
      </w:r>
      <w:proofErr w:type="gramEnd"/>
      <w:r w:rsidRPr="00E741A4">
        <w:rPr>
          <w:lang w:val="en-US"/>
        </w:rPr>
        <w:t xml:space="preserve">, or </w:t>
      </w:r>
      <w:r w:rsidRPr="00E741A4">
        <w:rPr>
          <w:rStyle w:val="HTMLCode"/>
          <w:rFonts w:eastAsiaTheme="minorHAnsi"/>
          <w:lang w:val="en-US"/>
        </w:rPr>
        <w:t>.</w:t>
      </w:r>
      <w:proofErr w:type="spellStart"/>
      <w:r w:rsidRPr="00E741A4">
        <w:rPr>
          <w:rStyle w:val="HTMLCode"/>
          <w:rFonts w:eastAsiaTheme="minorHAnsi"/>
          <w:lang w:val="en-US"/>
        </w:rPr>
        <w:t>tmp</w:t>
      </w:r>
      <w:proofErr w:type="spellEnd"/>
    </w:p>
    <w:p w14:paraId="6DE05E41"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hidden system files, such as </w:t>
      </w:r>
      <w:r w:rsidRPr="00E741A4">
        <w:rPr>
          <w:rStyle w:val="HTMLCode"/>
          <w:rFonts w:eastAsiaTheme="minorHAnsi"/>
          <w:lang w:val="en-US"/>
        </w:rPr>
        <w:t>.</w:t>
      </w:r>
      <w:proofErr w:type="spellStart"/>
      <w:r w:rsidRPr="00E741A4">
        <w:rPr>
          <w:rStyle w:val="HTMLCode"/>
          <w:rFonts w:eastAsiaTheme="minorHAnsi"/>
          <w:lang w:val="en-US"/>
        </w:rPr>
        <w:t>DS_Store</w:t>
      </w:r>
      <w:proofErr w:type="spellEnd"/>
      <w:r w:rsidRPr="00E741A4">
        <w:rPr>
          <w:lang w:val="en-US"/>
        </w:rPr>
        <w:t xml:space="preserve"> or </w:t>
      </w:r>
      <w:proofErr w:type="spellStart"/>
      <w:r w:rsidRPr="00E741A4">
        <w:rPr>
          <w:rStyle w:val="HTMLCode"/>
          <w:rFonts w:eastAsiaTheme="minorHAnsi"/>
          <w:lang w:val="en-US"/>
        </w:rPr>
        <w:t>Thumbs.db</w:t>
      </w:r>
      <w:proofErr w:type="spellEnd"/>
    </w:p>
    <w:p w14:paraId="538CCF0F"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personal IDE config files, such as </w:t>
      </w:r>
      <w:r w:rsidRPr="00E741A4">
        <w:rPr>
          <w:rStyle w:val="HTMLCode"/>
          <w:rFonts w:eastAsiaTheme="minorHAnsi"/>
          <w:lang w:val="en-US"/>
        </w:rPr>
        <w:t>.idea/workspace.xml</w:t>
      </w:r>
    </w:p>
    <w:p w14:paraId="5BF05E92" w14:textId="77777777" w:rsidR="00BD2D2E" w:rsidRPr="00E741A4" w:rsidRDefault="00BD2D2E" w:rsidP="00BD2D2E">
      <w:pPr>
        <w:pStyle w:val="NormalWeb"/>
        <w:rPr>
          <w:lang w:val="en-US"/>
        </w:rPr>
      </w:pPr>
      <w:r w:rsidRPr="00E741A4">
        <w:rPr>
          <w:lang w:val="en-US"/>
        </w:rPr>
        <w:t xml:space="preserve">Ignored files are tracked in a special file </w:t>
      </w:r>
      <w:proofErr w:type="gramStart"/>
      <w:r w:rsidRPr="00E741A4">
        <w:rPr>
          <w:lang w:val="en-US"/>
        </w:rPr>
        <w:t xml:space="preserve">named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that is checked in at the root of your repository. There is no explicit git ignore command: instead </w:t>
      </w:r>
      <w:proofErr w:type="gramStart"/>
      <w:r w:rsidRPr="00E741A4">
        <w:rPr>
          <w:lang w:val="en-US"/>
        </w:rPr>
        <w:t xml:space="preserve">th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must be edited and committed by hand when you have new files that you wish to ignore. </w:t>
      </w:r>
      <w:proofErr w:type="gramStart"/>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s contain patterns that are matched against file names in your repository to determine whether or not they should be ignored.</w:t>
      </w:r>
    </w:p>
    <w:p w14:paraId="2F68E500" w14:textId="77777777" w:rsidR="00BD2D2E" w:rsidRDefault="00BD2D2E">
      <w:pPr>
        <w:numPr>
          <w:ilvl w:val="0"/>
          <w:numId w:val="31"/>
        </w:numPr>
        <w:spacing w:before="100" w:beforeAutospacing="1" w:after="100" w:afterAutospacing="1" w:line="240" w:lineRule="auto"/>
      </w:pPr>
      <w:proofErr w:type="spellStart"/>
      <w:r>
        <w:t>Ignoring</w:t>
      </w:r>
      <w:proofErr w:type="spellEnd"/>
      <w:r>
        <w:t xml:space="preserve"> files in Git </w:t>
      </w:r>
    </w:p>
    <w:p w14:paraId="6626024C" w14:textId="77777777" w:rsidR="00BD2D2E" w:rsidRDefault="00000000">
      <w:pPr>
        <w:numPr>
          <w:ilvl w:val="1"/>
          <w:numId w:val="31"/>
        </w:numPr>
        <w:spacing w:before="100" w:beforeAutospacing="1" w:after="100" w:afterAutospacing="1" w:line="240" w:lineRule="auto"/>
      </w:pPr>
      <w:hyperlink r:id="rId41" w:anchor="git-ignore-patterns" w:history="1">
        <w:r w:rsidR="00BD2D2E">
          <w:rPr>
            <w:rStyle w:val="Hyperlink"/>
          </w:rPr>
          <w:t>Git ignore patterns</w:t>
        </w:r>
      </w:hyperlink>
    </w:p>
    <w:p w14:paraId="5B32FA85" w14:textId="77777777" w:rsidR="00BD2D2E" w:rsidRPr="00E741A4" w:rsidRDefault="00000000">
      <w:pPr>
        <w:numPr>
          <w:ilvl w:val="1"/>
          <w:numId w:val="31"/>
        </w:numPr>
        <w:spacing w:before="100" w:beforeAutospacing="1" w:after="100" w:afterAutospacing="1" w:line="240" w:lineRule="auto"/>
        <w:rPr>
          <w:lang w:val="en-US"/>
        </w:rPr>
      </w:pPr>
      <w:hyperlink r:id="rId42" w:anchor="shared" w:history="1">
        <w:proofErr w:type="gramStart"/>
        <w:r w:rsidR="00BD2D2E" w:rsidRPr="00E741A4">
          <w:rPr>
            <w:rStyle w:val="Hyperlink"/>
            <w:lang w:val="en-US"/>
          </w:rPr>
          <w:t>Shared .</w:t>
        </w:r>
        <w:proofErr w:type="spellStart"/>
        <w:r w:rsidR="00BD2D2E" w:rsidRPr="00E741A4">
          <w:rPr>
            <w:rStyle w:val="Hyperlink"/>
            <w:lang w:val="en-US"/>
          </w:rPr>
          <w:t>gitignore</w:t>
        </w:r>
        <w:proofErr w:type="spellEnd"/>
        <w:proofErr w:type="gramEnd"/>
        <w:r w:rsidR="00BD2D2E" w:rsidRPr="00E741A4">
          <w:rPr>
            <w:rStyle w:val="Hyperlink"/>
            <w:lang w:val="en-US"/>
          </w:rPr>
          <w:t xml:space="preserve"> files in your repository</w:t>
        </w:r>
      </w:hyperlink>
    </w:p>
    <w:p w14:paraId="4DC1A325" w14:textId="77777777" w:rsidR="00BD2D2E" w:rsidRDefault="00000000">
      <w:pPr>
        <w:numPr>
          <w:ilvl w:val="1"/>
          <w:numId w:val="31"/>
        </w:numPr>
        <w:spacing w:before="100" w:beforeAutospacing="1" w:after="100" w:afterAutospacing="1" w:line="240" w:lineRule="auto"/>
      </w:pPr>
      <w:hyperlink r:id="rId43" w:anchor="personal-git-ignore-rules" w:history="1">
        <w:proofErr w:type="spellStart"/>
        <w:r w:rsidR="00BD2D2E">
          <w:rPr>
            <w:rStyle w:val="Hyperlink"/>
          </w:rPr>
          <w:t>Personal</w:t>
        </w:r>
        <w:proofErr w:type="spellEnd"/>
        <w:r w:rsidR="00BD2D2E">
          <w:rPr>
            <w:rStyle w:val="Hyperlink"/>
          </w:rPr>
          <w:t xml:space="preserve"> Git ignore </w:t>
        </w:r>
        <w:proofErr w:type="spellStart"/>
        <w:r w:rsidR="00BD2D2E">
          <w:rPr>
            <w:rStyle w:val="Hyperlink"/>
          </w:rPr>
          <w:t>rules</w:t>
        </w:r>
        <w:proofErr w:type="spellEnd"/>
      </w:hyperlink>
    </w:p>
    <w:p w14:paraId="189CB2B0" w14:textId="77777777" w:rsidR="00BD2D2E" w:rsidRDefault="00000000">
      <w:pPr>
        <w:numPr>
          <w:ilvl w:val="1"/>
          <w:numId w:val="31"/>
        </w:numPr>
        <w:spacing w:before="100" w:beforeAutospacing="1" w:after="100" w:afterAutospacing="1" w:line="240" w:lineRule="auto"/>
      </w:pPr>
      <w:hyperlink r:id="rId44" w:anchor="global-git-ignore-rules" w:history="1">
        <w:r w:rsidR="00BD2D2E">
          <w:rPr>
            <w:rStyle w:val="Hyperlink"/>
          </w:rPr>
          <w:t xml:space="preserve">Global Git ignore </w:t>
        </w:r>
        <w:proofErr w:type="spellStart"/>
        <w:r w:rsidR="00BD2D2E">
          <w:rPr>
            <w:rStyle w:val="Hyperlink"/>
          </w:rPr>
          <w:t>rules</w:t>
        </w:r>
        <w:proofErr w:type="spellEnd"/>
      </w:hyperlink>
    </w:p>
    <w:p w14:paraId="4E7FC129" w14:textId="77777777" w:rsidR="00BD2D2E" w:rsidRDefault="00000000">
      <w:pPr>
        <w:numPr>
          <w:ilvl w:val="1"/>
          <w:numId w:val="31"/>
        </w:numPr>
        <w:spacing w:before="100" w:beforeAutospacing="1" w:after="100" w:afterAutospacing="1" w:line="240" w:lineRule="auto"/>
      </w:pPr>
      <w:hyperlink r:id="rId45" w:anchor="ignoring-a-previously-committed" w:history="1">
        <w:proofErr w:type="spellStart"/>
        <w:r w:rsidR="00BD2D2E">
          <w:rPr>
            <w:rStyle w:val="Hyperlink"/>
          </w:rPr>
          <w:t>Ignoring</w:t>
        </w:r>
        <w:proofErr w:type="spellEnd"/>
        <w:r w:rsidR="00BD2D2E">
          <w:rPr>
            <w:rStyle w:val="Hyperlink"/>
          </w:rPr>
          <w:t xml:space="preserve"> a </w:t>
        </w:r>
        <w:proofErr w:type="spellStart"/>
        <w:r w:rsidR="00BD2D2E">
          <w:rPr>
            <w:rStyle w:val="Hyperlink"/>
          </w:rPr>
          <w:t>previously</w:t>
        </w:r>
        <w:proofErr w:type="spellEnd"/>
        <w:r w:rsidR="00BD2D2E">
          <w:rPr>
            <w:rStyle w:val="Hyperlink"/>
          </w:rPr>
          <w:t xml:space="preserve"> </w:t>
        </w:r>
        <w:proofErr w:type="spellStart"/>
        <w:r w:rsidR="00BD2D2E">
          <w:rPr>
            <w:rStyle w:val="Hyperlink"/>
          </w:rPr>
          <w:t>committed</w:t>
        </w:r>
        <w:proofErr w:type="spellEnd"/>
        <w:r w:rsidR="00BD2D2E">
          <w:rPr>
            <w:rStyle w:val="Hyperlink"/>
          </w:rPr>
          <w:t xml:space="preserve"> file</w:t>
        </w:r>
      </w:hyperlink>
    </w:p>
    <w:p w14:paraId="162216B7" w14:textId="77777777" w:rsidR="00BD2D2E" w:rsidRDefault="00000000">
      <w:pPr>
        <w:numPr>
          <w:ilvl w:val="1"/>
          <w:numId w:val="31"/>
        </w:numPr>
        <w:spacing w:before="100" w:beforeAutospacing="1" w:after="100" w:afterAutospacing="1" w:line="240" w:lineRule="auto"/>
      </w:pPr>
      <w:hyperlink r:id="rId46" w:anchor="committing-an-ignored-file" w:history="1">
        <w:proofErr w:type="spellStart"/>
        <w:r w:rsidR="00BD2D2E">
          <w:rPr>
            <w:rStyle w:val="Hyperlink"/>
          </w:rPr>
          <w:t>Committing</w:t>
        </w:r>
        <w:proofErr w:type="spellEnd"/>
        <w:r w:rsidR="00BD2D2E">
          <w:rPr>
            <w:rStyle w:val="Hyperlink"/>
          </w:rPr>
          <w:t xml:space="preserve"> an </w:t>
        </w:r>
        <w:proofErr w:type="spellStart"/>
        <w:r w:rsidR="00BD2D2E">
          <w:rPr>
            <w:rStyle w:val="Hyperlink"/>
          </w:rPr>
          <w:t>ignored</w:t>
        </w:r>
        <w:proofErr w:type="spellEnd"/>
        <w:r w:rsidR="00BD2D2E">
          <w:rPr>
            <w:rStyle w:val="Hyperlink"/>
          </w:rPr>
          <w:t xml:space="preserve"> file</w:t>
        </w:r>
      </w:hyperlink>
    </w:p>
    <w:p w14:paraId="34CE35A2" w14:textId="77777777" w:rsidR="00BD2D2E" w:rsidRDefault="00000000">
      <w:pPr>
        <w:numPr>
          <w:ilvl w:val="1"/>
          <w:numId w:val="31"/>
        </w:numPr>
        <w:spacing w:before="100" w:beforeAutospacing="1" w:after="100" w:afterAutospacing="1" w:line="240" w:lineRule="auto"/>
      </w:pPr>
      <w:hyperlink r:id="rId47" w:anchor="stashing-an-ignored-file" w:history="1">
        <w:proofErr w:type="spellStart"/>
        <w:r w:rsidR="00BD2D2E">
          <w:rPr>
            <w:rStyle w:val="Hyperlink"/>
          </w:rPr>
          <w:t>Stashing</w:t>
        </w:r>
        <w:proofErr w:type="spellEnd"/>
        <w:r w:rsidR="00BD2D2E">
          <w:rPr>
            <w:rStyle w:val="Hyperlink"/>
          </w:rPr>
          <w:t xml:space="preserve"> an </w:t>
        </w:r>
        <w:proofErr w:type="spellStart"/>
        <w:r w:rsidR="00BD2D2E">
          <w:rPr>
            <w:rStyle w:val="Hyperlink"/>
          </w:rPr>
          <w:t>ignored</w:t>
        </w:r>
        <w:proofErr w:type="spellEnd"/>
        <w:r w:rsidR="00BD2D2E">
          <w:rPr>
            <w:rStyle w:val="Hyperlink"/>
          </w:rPr>
          <w:t xml:space="preserve"> file</w:t>
        </w:r>
      </w:hyperlink>
    </w:p>
    <w:p w14:paraId="65EC68CF" w14:textId="77777777" w:rsidR="00BD2D2E" w:rsidRDefault="00000000">
      <w:pPr>
        <w:numPr>
          <w:ilvl w:val="1"/>
          <w:numId w:val="31"/>
        </w:numPr>
        <w:spacing w:before="100" w:beforeAutospacing="1" w:after="100" w:afterAutospacing="1" w:line="240" w:lineRule="auto"/>
      </w:pPr>
      <w:hyperlink r:id="rId48" w:anchor="debugging" w:history="1">
        <w:proofErr w:type="spellStart"/>
        <w:proofErr w:type="gramStart"/>
        <w:r w:rsidR="00BD2D2E">
          <w:rPr>
            <w:rStyle w:val="Hyperlink"/>
          </w:rPr>
          <w:t>Debugging</w:t>
        </w:r>
        <w:proofErr w:type="spellEnd"/>
        <w:r w:rsidR="00BD2D2E">
          <w:rPr>
            <w:rStyle w:val="Hyperlink"/>
          </w:rPr>
          <w:t xml:space="preserve"> .</w:t>
        </w:r>
        <w:proofErr w:type="spellStart"/>
        <w:r w:rsidR="00BD2D2E">
          <w:rPr>
            <w:rStyle w:val="Hyperlink"/>
          </w:rPr>
          <w:t>gitignore</w:t>
        </w:r>
        <w:proofErr w:type="spellEnd"/>
        <w:proofErr w:type="gramEnd"/>
        <w:r w:rsidR="00BD2D2E">
          <w:rPr>
            <w:rStyle w:val="Hyperlink"/>
          </w:rPr>
          <w:t xml:space="preserve"> files</w:t>
        </w:r>
      </w:hyperlink>
    </w:p>
    <w:p w14:paraId="397DA8B0" w14:textId="77777777" w:rsidR="00BD2D2E" w:rsidRDefault="00BD2D2E" w:rsidP="00BD2D2E">
      <w:pPr>
        <w:pStyle w:val="Heading2"/>
      </w:pPr>
      <w:r>
        <w:t>Git ignore patterns</w:t>
      </w:r>
    </w:p>
    <w:p w14:paraId="24BD3976" w14:textId="77777777" w:rsidR="00BD2D2E" w:rsidRDefault="00BD2D2E" w:rsidP="00BD2D2E">
      <w:pPr>
        <w:pStyle w:val="NormalWeb"/>
      </w:pPr>
      <w:proofErr w:type="gramStart"/>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uses </w:t>
      </w:r>
      <w:hyperlink r:id="rId49" w:history="1">
        <w:proofErr w:type="spellStart"/>
        <w:r w:rsidRPr="00E741A4">
          <w:rPr>
            <w:rStyle w:val="Hyperlink"/>
            <w:rFonts w:eastAsiaTheme="majorEastAsia"/>
            <w:lang w:val="en-US"/>
          </w:rPr>
          <w:t>globbing</w:t>
        </w:r>
        <w:proofErr w:type="spellEnd"/>
        <w:r w:rsidRPr="00E741A4">
          <w:rPr>
            <w:rStyle w:val="Hyperlink"/>
            <w:rFonts w:eastAsiaTheme="majorEastAsia"/>
            <w:lang w:val="en-US"/>
          </w:rPr>
          <w:t xml:space="preserve"> patterns</w:t>
        </w:r>
      </w:hyperlink>
      <w:r w:rsidRPr="00E741A4">
        <w:rPr>
          <w:lang w:val="en-US"/>
        </w:rPr>
        <w:t xml:space="preserve"> to match against file names. </w:t>
      </w:r>
      <w:r>
        <w:t xml:space="preserve">You can </w:t>
      </w:r>
      <w:proofErr w:type="spellStart"/>
      <w:r>
        <w:t>construct</w:t>
      </w:r>
      <w:proofErr w:type="spellEnd"/>
      <w:r>
        <w:t xml:space="preserve"> </w:t>
      </w:r>
      <w:proofErr w:type="spellStart"/>
      <w:r>
        <w:t>your</w:t>
      </w:r>
      <w:proofErr w:type="spellEnd"/>
      <w:r>
        <w:t xml:space="preserve"> patterns </w:t>
      </w:r>
      <w:proofErr w:type="spellStart"/>
      <w:r>
        <w:t>using</w:t>
      </w:r>
      <w:proofErr w:type="spellEnd"/>
      <w:r>
        <w:t xml:space="preserve"> </w:t>
      </w:r>
      <w:proofErr w:type="spellStart"/>
      <w:r>
        <w:t>various</w:t>
      </w:r>
      <w:proofErr w:type="spellEnd"/>
      <w:r>
        <w:t xml:space="preserve"> </w:t>
      </w:r>
      <w:proofErr w:type="spellStart"/>
      <w:proofErr w:type="gramStart"/>
      <w:r>
        <w:t>symbols</w:t>
      </w:r>
      <w:proofErr w:type="spellEnd"/>
      <w:r>
        <w:t>:</w:t>
      </w:r>
      <w:proofErr w:type="gramEnd"/>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56"/>
        <w:gridCol w:w="3301"/>
        <w:gridCol w:w="3415"/>
      </w:tblGrid>
      <w:tr w:rsidR="00BD2D2E" w14:paraId="28F0B135" w14:textId="77777777" w:rsidTr="00543D16">
        <w:trPr>
          <w:tblHeader/>
          <w:tblCellSpacing w:w="15" w:type="dxa"/>
        </w:trPr>
        <w:tc>
          <w:tcPr>
            <w:tcW w:w="0" w:type="auto"/>
            <w:vAlign w:val="center"/>
            <w:hideMark/>
          </w:tcPr>
          <w:p w14:paraId="0A522F53" w14:textId="77777777" w:rsidR="00BD2D2E" w:rsidRDefault="00BD2D2E" w:rsidP="00543D16">
            <w:pPr>
              <w:jc w:val="center"/>
              <w:rPr>
                <w:b/>
                <w:bCs/>
              </w:rPr>
            </w:pPr>
            <w:r>
              <w:rPr>
                <w:b/>
                <w:bCs/>
              </w:rPr>
              <w:t>Pattern</w:t>
            </w:r>
          </w:p>
        </w:tc>
        <w:tc>
          <w:tcPr>
            <w:tcW w:w="0" w:type="auto"/>
            <w:vAlign w:val="center"/>
            <w:hideMark/>
          </w:tcPr>
          <w:p w14:paraId="0DEE3342" w14:textId="77777777" w:rsidR="00BD2D2E" w:rsidRDefault="00BD2D2E" w:rsidP="00543D16">
            <w:pPr>
              <w:jc w:val="center"/>
              <w:rPr>
                <w:b/>
                <w:bCs/>
              </w:rPr>
            </w:pPr>
            <w:r>
              <w:rPr>
                <w:b/>
                <w:bCs/>
              </w:rPr>
              <w:t>Example matches</w:t>
            </w:r>
          </w:p>
        </w:tc>
        <w:tc>
          <w:tcPr>
            <w:tcW w:w="0" w:type="auto"/>
            <w:vAlign w:val="center"/>
            <w:hideMark/>
          </w:tcPr>
          <w:p w14:paraId="063135FC" w14:textId="77777777" w:rsidR="00BD2D2E" w:rsidRDefault="00BD2D2E" w:rsidP="00543D16">
            <w:pPr>
              <w:jc w:val="center"/>
              <w:rPr>
                <w:b/>
                <w:bCs/>
              </w:rPr>
            </w:pPr>
            <w:proofErr w:type="spellStart"/>
            <w:r>
              <w:rPr>
                <w:b/>
                <w:bCs/>
              </w:rPr>
              <w:t>Explanation</w:t>
            </w:r>
            <w:proofErr w:type="spellEnd"/>
            <w:r>
              <w:rPr>
                <w:b/>
                <w:bCs/>
              </w:rPr>
              <w:t>*</w:t>
            </w:r>
          </w:p>
        </w:tc>
      </w:tr>
      <w:tr w:rsidR="00BD2D2E" w:rsidRPr="006A56AB" w14:paraId="1F786705" w14:textId="77777777" w:rsidTr="00543D16">
        <w:trPr>
          <w:tblCellSpacing w:w="15" w:type="dxa"/>
        </w:trPr>
        <w:tc>
          <w:tcPr>
            <w:tcW w:w="0" w:type="auto"/>
            <w:vAlign w:val="center"/>
            <w:hideMark/>
          </w:tcPr>
          <w:p w14:paraId="34CAFB9F" w14:textId="77777777" w:rsidR="00BD2D2E" w:rsidRDefault="00BD2D2E" w:rsidP="00543D16">
            <w:r>
              <w:rPr>
                <w:rStyle w:val="HTMLCode"/>
                <w:rFonts w:eastAsiaTheme="minorHAnsi"/>
              </w:rPr>
              <w:t xml:space="preserve">**/logs </w:t>
            </w:r>
          </w:p>
        </w:tc>
        <w:tc>
          <w:tcPr>
            <w:tcW w:w="0" w:type="auto"/>
            <w:vAlign w:val="center"/>
            <w:hideMark/>
          </w:tcPr>
          <w:p w14:paraId="6A23D388"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7B770143" w14:textId="77777777" w:rsidR="00BD2D2E" w:rsidRPr="00E741A4" w:rsidRDefault="00BD2D2E" w:rsidP="00543D16">
            <w:pPr>
              <w:rPr>
                <w:lang w:val="en-US"/>
              </w:rPr>
            </w:pPr>
            <w:r w:rsidRPr="00E741A4">
              <w:rPr>
                <w:lang w:val="en-US"/>
              </w:rPr>
              <w:t xml:space="preserve">You can prepend a pattern with a double asterisk to match directories anywhere in the repository. </w:t>
            </w:r>
          </w:p>
        </w:tc>
      </w:tr>
      <w:tr w:rsidR="00BD2D2E" w:rsidRPr="006A56AB" w14:paraId="53C3E098" w14:textId="77777777" w:rsidTr="00543D16">
        <w:trPr>
          <w:tblCellSpacing w:w="15" w:type="dxa"/>
        </w:trPr>
        <w:tc>
          <w:tcPr>
            <w:tcW w:w="0" w:type="auto"/>
            <w:vAlign w:val="center"/>
            <w:hideMark/>
          </w:tcPr>
          <w:p w14:paraId="6914F212" w14:textId="77777777" w:rsidR="00BD2D2E" w:rsidRDefault="00BD2D2E" w:rsidP="00543D16">
            <w:r>
              <w:rPr>
                <w:rStyle w:val="HTMLCode"/>
                <w:rFonts w:eastAsiaTheme="minorHAnsi"/>
              </w:rPr>
              <w:t xml:space="preserve">**/logs/debug.log </w:t>
            </w:r>
          </w:p>
        </w:tc>
        <w:tc>
          <w:tcPr>
            <w:tcW w:w="0" w:type="auto"/>
            <w:vAlign w:val="center"/>
            <w:hideMark/>
          </w:tcPr>
          <w:p w14:paraId="639792C6"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build/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build/debug.log</w:t>
            </w:r>
            <w:r w:rsidRPr="00E741A4">
              <w:rPr>
                <w:lang w:val="en-US"/>
              </w:rPr>
              <w:t xml:space="preserve"> </w:t>
            </w:r>
          </w:p>
        </w:tc>
        <w:tc>
          <w:tcPr>
            <w:tcW w:w="0" w:type="auto"/>
            <w:vAlign w:val="center"/>
            <w:hideMark/>
          </w:tcPr>
          <w:p w14:paraId="48E6A7E5" w14:textId="77777777" w:rsidR="00BD2D2E" w:rsidRPr="00E741A4" w:rsidRDefault="00BD2D2E" w:rsidP="00543D16">
            <w:pPr>
              <w:rPr>
                <w:lang w:val="en-US"/>
              </w:rPr>
            </w:pPr>
            <w:r w:rsidRPr="00E741A4">
              <w:rPr>
                <w:lang w:val="en-US"/>
              </w:rPr>
              <w:t xml:space="preserve">You can also use a double asterisk to match files based on their name and the name of their parent directory. </w:t>
            </w:r>
          </w:p>
        </w:tc>
      </w:tr>
      <w:tr w:rsidR="00BD2D2E" w:rsidRPr="006A56AB" w14:paraId="79E9E241" w14:textId="77777777" w:rsidTr="00543D16">
        <w:trPr>
          <w:tblCellSpacing w:w="15" w:type="dxa"/>
        </w:trPr>
        <w:tc>
          <w:tcPr>
            <w:tcW w:w="0" w:type="auto"/>
            <w:vAlign w:val="center"/>
            <w:hideMark/>
          </w:tcPr>
          <w:p w14:paraId="1C8C1058" w14:textId="77777777" w:rsidR="00BD2D2E" w:rsidRDefault="00BD2D2E" w:rsidP="00543D16">
            <w:r>
              <w:rPr>
                <w:rStyle w:val="HTMLCode"/>
                <w:rFonts w:eastAsiaTheme="minorHAnsi"/>
              </w:rPr>
              <w:t>*.log</w:t>
            </w:r>
            <w:r>
              <w:t xml:space="preserve"> </w:t>
            </w:r>
          </w:p>
        </w:tc>
        <w:tc>
          <w:tcPr>
            <w:tcW w:w="0" w:type="auto"/>
            <w:vAlign w:val="center"/>
            <w:hideMark/>
          </w:tcPr>
          <w:p w14:paraId="445BD3BD" w14:textId="77777777" w:rsidR="00BD2D2E" w:rsidRDefault="00BD2D2E" w:rsidP="00543D16">
            <w:r>
              <w:rPr>
                <w:rStyle w:val="HTMLCode"/>
                <w:rFonts w:eastAsiaTheme="minorHAnsi"/>
              </w:rPr>
              <w:t>debug.log</w:t>
            </w:r>
            <w:r>
              <w:br/>
            </w:r>
            <w:r>
              <w:rPr>
                <w:rStyle w:val="HTMLCode"/>
                <w:rFonts w:eastAsiaTheme="minorHAnsi"/>
              </w:rPr>
              <w:t>foo.log</w:t>
            </w:r>
            <w:r>
              <w:br/>
            </w:r>
            <w:r>
              <w:rPr>
                <w:rStyle w:val="HTMLCode"/>
                <w:rFonts w:eastAsiaTheme="minorHAnsi"/>
              </w:rPr>
              <w:t>.log</w:t>
            </w:r>
            <w:r>
              <w:br/>
            </w:r>
            <w:r>
              <w:rPr>
                <w:rStyle w:val="HTMLCode"/>
                <w:rFonts w:eastAsiaTheme="minorHAnsi"/>
              </w:rPr>
              <w:t>logs/debug.log</w:t>
            </w:r>
            <w:r>
              <w:t xml:space="preserve"> </w:t>
            </w:r>
          </w:p>
        </w:tc>
        <w:tc>
          <w:tcPr>
            <w:tcW w:w="0" w:type="auto"/>
            <w:vAlign w:val="center"/>
            <w:hideMark/>
          </w:tcPr>
          <w:p w14:paraId="11D6D659" w14:textId="77777777" w:rsidR="00BD2D2E" w:rsidRPr="00E741A4" w:rsidRDefault="00BD2D2E" w:rsidP="00543D16">
            <w:pPr>
              <w:rPr>
                <w:lang w:val="en-US"/>
              </w:rPr>
            </w:pPr>
            <w:r w:rsidRPr="00E741A4">
              <w:rPr>
                <w:lang w:val="en-US"/>
              </w:rPr>
              <w:t xml:space="preserve">An asterisk is a wildcard that matches zero or more characters. </w:t>
            </w:r>
          </w:p>
        </w:tc>
      </w:tr>
      <w:tr w:rsidR="00BD2D2E" w:rsidRPr="006A56AB" w14:paraId="13041AD8" w14:textId="77777777" w:rsidTr="00543D16">
        <w:trPr>
          <w:tblCellSpacing w:w="15" w:type="dxa"/>
        </w:trPr>
        <w:tc>
          <w:tcPr>
            <w:tcW w:w="0" w:type="auto"/>
            <w:vAlign w:val="center"/>
            <w:hideMark/>
          </w:tcPr>
          <w:p w14:paraId="1C99D439" w14:textId="77777777" w:rsidR="00BD2D2E" w:rsidRDefault="00BD2D2E" w:rsidP="00543D16">
            <w:r>
              <w:rPr>
                <w:rStyle w:val="HTMLCode"/>
                <w:rFonts w:eastAsiaTheme="minorHAnsi"/>
              </w:rPr>
              <w:t xml:space="preserve">*.log </w:t>
            </w:r>
            <w:r>
              <w:br/>
            </w:r>
            <w:r>
              <w:rPr>
                <w:rStyle w:val="HTMLCode"/>
                <w:rFonts w:eastAsiaTheme="minorHAnsi"/>
              </w:rPr>
              <w:t>!important.log</w:t>
            </w:r>
            <w:r>
              <w:t xml:space="preserve"> </w:t>
            </w:r>
          </w:p>
        </w:tc>
        <w:tc>
          <w:tcPr>
            <w:tcW w:w="0" w:type="auto"/>
            <w:vAlign w:val="center"/>
            <w:hideMark/>
          </w:tcPr>
          <w:p w14:paraId="546F44E1"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log</w:t>
            </w:r>
            <w:r w:rsidRPr="00E741A4">
              <w:rPr>
                <w:lang w:val="en-US"/>
              </w:rPr>
              <w:br/>
            </w:r>
            <w:r w:rsidRPr="00E741A4">
              <w:rPr>
                <w:rStyle w:val="HTMLCode"/>
                <w:rFonts w:eastAsiaTheme="minorHAnsi"/>
                <w:lang w:val="en-US"/>
              </w:rPr>
              <w:t>logs/important.log</w:t>
            </w:r>
            <w:r w:rsidRPr="00E741A4">
              <w:rPr>
                <w:lang w:val="en-US"/>
              </w:rPr>
              <w:t xml:space="preserve"> </w:t>
            </w:r>
          </w:p>
        </w:tc>
        <w:tc>
          <w:tcPr>
            <w:tcW w:w="0" w:type="auto"/>
            <w:vAlign w:val="center"/>
            <w:hideMark/>
          </w:tcPr>
          <w:p w14:paraId="4BB25217" w14:textId="77777777" w:rsidR="00BD2D2E" w:rsidRPr="00E741A4" w:rsidRDefault="00BD2D2E" w:rsidP="00543D16">
            <w:pPr>
              <w:rPr>
                <w:lang w:val="en-US"/>
              </w:rPr>
            </w:pPr>
            <w:proofErr w:type="gramStart"/>
            <w:r w:rsidRPr="00E741A4">
              <w:rPr>
                <w:lang w:val="en-US"/>
              </w:rPr>
              <w:t>Prepending</w:t>
            </w:r>
            <w:proofErr w:type="gramEnd"/>
            <w:r w:rsidRPr="00E741A4">
              <w:rPr>
                <w:lang w:val="en-US"/>
              </w:rPr>
              <w:t xml:space="preserve"> an exclamation mark to a pattern negates it. If a file matches a pattern, but </w:t>
            </w:r>
            <w:r w:rsidRPr="00E741A4">
              <w:rPr>
                <w:rStyle w:val="Emphasis"/>
                <w:lang w:val="en-US"/>
              </w:rPr>
              <w:t>also</w:t>
            </w:r>
            <w:r w:rsidRPr="00E741A4">
              <w:rPr>
                <w:lang w:val="en-US"/>
              </w:rPr>
              <w:t xml:space="preserve"> matches a negating pattern defined later in the file, it will not be ignored. </w:t>
            </w:r>
          </w:p>
        </w:tc>
      </w:tr>
      <w:tr w:rsidR="00BD2D2E" w:rsidRPr="006A56AB" w14:paraId="75CCB465" w14:textId="77777777" w:rsidTr="00543D16">
        <w:trPr>
          <w:tblCellSpacing w:w="15" w:type="dxa"/>
        </w:trPr>
        <w:tc>
          <w:tcPr>
            <w:tcW w:w="0" w:type="auto"/>
            <w:vAlign w:val="center"/>
            <w:hideMark/>
          </w:tcPr>
          <w:p w14:paraId="1F8685D2" w14:textId="77777777" w:rsidR="00BD2D2E" w:rsidRDefault="00BD2D2E" w:rsidP="00543D16">
            <w:r>
              <w:rPr>
                <w:rStyle w:val="HTMLCode"/>
                <w:rFonts w:eastAsiaTheme="minorHAnsi"/>
              </w:rPr>
              <w:t xml:space="preserve">*.log </w:t>
            </w:r>
            <w:r>
              <w:br/>
            </w:r>
            <w:r>
              <w:rPr>
                <w:rStyle w:val="HTMLCode"/>
                <w:rFonts w:eastAsiaTheme="minorHAnsi"/>
              </w:rPr>
              <w:t>!important/*.log</w:t>
            </w:r>
            <w:r>
              <w:br/>
            </w:r>
            <w:proofErr w:type="gramStart"/>
            <w:r>
              <w:rPr>
                <w:rStyle w:val="HTMLCode"/>
                <w:rFonts w:eastAsiaTheme="minorHAnsi"/>
              </w:rPr>
              <w:t>trace.*</w:t>
            </w:r>
            <w:proofErr w:type="gramEnd"/>
            <w:r>
              <w:t xml:space="preserve"> </w:t>
            </w:r>
          </w:p>
        </w:tc>
        <w:tc>
          <w:tcPr>
            <w:tcW w:w="0" w:type="auto"/>
            <w:vAlign w:val="center"/>
            <w:hideMark/>
          </w:tcPr>
          <w:p w14:paraId="06C8895B"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importan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debug.log</w:t>
            </w:r>
            <w:r w:rsidRPr="00E741A4">
              <w:rPr>
                <w:lang w:val="en-US"/>
              </w:rPr>
              <w:t xml:space="preserve"> </w:t>
            </w:r>
          </w:p>
        </w:tc>
        <w:tc>
          <w:tcPr>
            <w:tcW w:w="0" w:type="auto"/>
            <w:vAlign w:val="center"/>
            <w:hideMark/>
          </w:tcPr>
          <w:p w14:paraId="564A2726" w14:textId="77777777" w:rsidR="00BD2D2E" w:rsidRPr="00E741A4" w:rsidRDefault="00BD2D2E" w:rsidP="00543D16">
            <w:pPr>
              <w:rPr>
                <w:lang w:val="en-US"/>
              </w:rPr>
            </w:pPr>
            <w:r w:rsidRPr="00E741A4">
              <w:rPr>
                <w:lang w:val="en-US"/>
              </w:rPr>
              <w:t xml:space="preserve">Patterns defined after a negating pattern will re-ignore any previously negated files. </w:t>
            </w:r>
          </w:p>
        </w:tc>
      </w:tr>
      <w:tr w:rsidR="00BD2D2E" w:rsidRPr="006A56AB" w14:paraId="02389157" w14:textId="77777777" w:rsidTr="00543D16">
        <w:trPr>
          <w:tblCellSpacing w:w="15" w:type="dxa"/>
        </w:trPr>
        <w:tc>
          <w:tcPr>
            <w:tcW w:w="0" w:type="auto"/>
            <w:vAlign w:val="center"/>
            <w:hideMark/>
          </w:tcPr>
          <w:p w14:paraId="49316D7E" w14:textId="77777777" w:rsidR="00BD2D2E" w:rsidRDefault="00BD2D2E" w:rsidP="00543D16">
            <w:r>
              <w:rPr>
                <w:rStyle w:val="HTMLCode"/>
                <w:rFonts w:eastAsiaTheme="minorHAnsi"/>
              </w:rPr>
              <w:t>/debug.log</w:t>
            </w:r>
            <w:r>
              <w:t xml:space="preserve"> </w:t>
            </w:r>
          </w:p>
        </w:tc>
        <w:tc>
          <w:tcPr>
            <w:tcW w:w="0" w:type="auto"/>
            <w:vAlign w:val="center"/>
            <w:hideMark/>
          </w:tcPr>
          <w:p w14:paraId="08425CB5"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74EB4EBD" w14:textId="77777777" w:rsidR="00BD2D2E" w:rsidRPr="00E741A4" w:rsidRDefault="00BD2D2E" w:rsidP="00543D16">
            <w:pPr>
              <w:rPr>
                <w:lang w:val="en-US"/>
              </w:rPr>
            </w:pPr>
            <w:r w:rsidRPr="00E741A4">
              <w:rPr>
                <w:lang w:val="en-US"/>
              </w:rPr>
              <w:t xml:space="preserve">Prepending a slash matches files only in the repository root. </w:t>
            </w:r>
          </w:p>
        </w:tc>
      </w:tr>
      <w:tr w:rsidR="00BD2D2E" w:rsidRPr="006A56AB" w14:paraId="641DB4E8" w14:textId="77777777" w:rsidTr="00543D16">
        <w:trPr>
          <w:tblCellSpacing w:w="15" w:type="dxa"/>
        </w:trPr>
        <w:tc>
          <w:tcPr>
            <w:tcW w:w="0" w:type="auto"/>
            <w:vAlign w:val="center"/>
            <w:hideMark/>
          </w:tcPr>
          <w:p w14:paraId="4F2C60A4" w14:textId="77777777" w:rsidR="00BD2D2E" w:rsidRDefault="00BD2D2E" w:rsidP="00543D16">
            <w:r>
              <w:rPr>
                <w:rStyle w:val="HTMLCode"/>
                <w:rFonts w:eastAsiaTheme="minorHAnsi"/>
              </w:rPr>
              <w:t>debug.log</w:t>
            </w:r>
            <w:r>
              <w:t xml:space="preserve"> </w:t>
            </w:r>
          </w:p>
        </w:tc>
        <w:tc>
          <w:tcPr>
            <w:tcW w:w="0" w:type="auto"/>
            <w:vAlign w:val="center"/>
            <w:hideMark/>
          </w:tcPr>
          <w:p w14:paraId="74844998"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12085125" w14:textId="77777777" w:rsidR="00BD2D2E" w:rsidRPr="00E741A4" w:rsidRDefault="00BD2D2E" w:rsidP="00543D16">
            <w:pPr>
              <w:rPr>
                <w:lang w:val="en-US"/>
              </w:rPr>
            </w:pPr>
            <w:r w:rsidRPr="00E741A4">
              <w:rPr>
                <w:lang w:val="en-US"/>
              </w:rPr>
              <w:t xml:space="preserve">By default, patterns match files in any directory </w:t>
            </w:r>
          </w:p>
        </w:tc>
      </w:tr>
      <w:tr w:rsidR="00BD2D2E" w:rsidRPr="006A56AB" w14:paraId="62FE2AD5" w14:textId="77777777" w:rsidTr="00543D16">
        <w:trPr>
          <w:tblCellSpacing w:w="15" w:type="dxa"/>
        </w:trPr>
        <w:tc>
          <w:tcPr>
            <w:tcW w:w="0" w:type="auto"/>
            <w:vAlign w:val="center"/>
            <w:hideMark/>
          </w:tcPr>
          <w:p w14:paraId="62B21886" w14:textId="77777777" w:rsidR="00BD2D2E" w:rsidRDefault="00BD2D2E" w:rsidP="00543D16">
            <w:proofErr w:type="spellStart"/>
            <w:proofErr w:type="gramStart"/>
            <w:r>
              <w:rPr>
                <w:rStyle w:val="HTMLCode"/>
                <w:rFonts w:eastAsiaTheme="minorHAnsi"/>
              </w:rPr>
              <w:lastRenderedPageBreak/>
              <w:t>debug</w:t>
            </w:r>
            <w:proofErr w:type="spellEnd"/>
            <w:r>
              <w:rPr>
                <w:rStyle w:val="HTMLCode"/>
                <w:rFonts w:eastAsiaTheme="minorHAnsi"/>
              </w:rPr>
              <w:t>?.</w:t>
            </w:r>
            <w:proofErr w:type="gramEnd"/>
            <w:r>
              <w:rPr>
                <w:rStyle w:val="HTMLCode"/>
                <w:rFonts w:eastAsiaTheme="minorHAnsi"/>
              </w:rPr>
              <w:t xml:space="preserve">log </w:t>
            </w:r>
          </w:p>
        </w:tc>
        <w:tc>
          <w:tcPr>
            <w:tcW w:w="0" w:type="auto"/>
            <w:vAlign w:val="center"/>
            <w:hideMark/>
          </w:tcPr>
          <w:p w14:paraId="6563AA43"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3B87C786" w14:textId="77777777" w:rsidR="00BD2D2E" w:rsidRPr="00E741A4" w:rsidRDefault="00BD2D2E" w:rsidP="00543D16">
            <w:pPr>
              <w:rPr>
                <w:lang w:val="en-US"/>
              </w:rPr>
            </w:pPr>
            <w:r w:rsidRPr="00E741A4">
              <w:rPr>
                <w:lang w:val="en-US"/>
              </w:rPr>
              <w:t xml:space="preserve">A question mark matches exactly one character. </w:t>
            </w:r>
          </w:p>
        </w:tc>
      </w:tr>
      <w:tr w:rsidR="00BD2D2E" w:rsidRPr="006A56AB" w14:paraId="1300E2F6" w14:textId="77777777" w:rsidTr="00543D16">
        <w:trPr>
          <w:tblCellSpacing w:w="15" w:type="dxa"/>
        </w:trPr>
        <w:tc>
          <w:tcPr>
            <w:tcW w:w="0" w:type="auto"/>
            <w:vAlign w:val="center"/>
            <w:hideMark/>
          </w:tcPr>
          <w:p w14:paraId="4BBE0E56"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9].log </w:t>
            </w:r>
          </w:p>
        </w:tc>
        <w:tc>
          <w:tcPr>
            <w:tcW w:w="0" w:type="auto"/>
            <w:vAlign w:val="center"/>
            <w:hideMark/>
          </w:tcPr>
          <w:p w14:paraId="5538D4BB"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0045DB76" w14:textId="77777777" w:rsidR="00BD2D2E" w:rsidRPr="00E741A4" w:rsidRDefault="00BD2D2E" w:rsidP="00543D16">
            <w:pPr>
              <w:rPr>
                <w:lang w:val="en-US"/>
              </w:rPr>
            </w:pPr>
            <w:r w:rsidRPr="00E741A4">
              <w:rPr>
                <w:lang w:val="en-US"/>
              </w:rPr>
              <w:t xml:space="preserve">Square brackets can also be used to match a single character from a specified range. </w:t>
            </w:r>
          </w:p>
        </w:tc>
      </w:tr>
      <w:tr w:rsidR="00BD2D2E" w:rsidRPr="006A56AB" w14:paraId="3CD0C132" w14:textId="77777777" w:rsidTr="00543D16">
        <w:trPr>
          <w:tblCellSpacing w:w="15" w:type="dxa"/>
        </w:trPr>
        <w:tc>
          <w:tcPr>
            <w:tcW w:w="0" w:type="auto"/>
            <w:vAlign w:val="center"/>
            <w:hideMark/>
          </w:tcPr>
          <w:p w14:paraId="240FA77A"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1].log </w:t>
            </w:r>
          </w:p>
        </w:tc>
        <w:tc>
          <w:tcPr>
            <w:tcW w:w="0" w:type="auto"/>
            <w:vAlign w:val="center"/>
            <w:hideMark/>
          </w:tcPr>
          <w:p w14:paraId="0798A655"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 xml:space="preserve">but not </w:t>
            </w:r>
            <w:r w:rsidRPr="00E741A4">
              <w:rPr>
                <w:lang w:val="en-US"/>
              </w:rPr>
              <w:br/>
            </w:r>
            <w:r w:rsidRPr="00E741A4">
              <w:rPr>
                <w:rStyle w:val="HTMLCode"/>
                <w:rFonts w:eastAsiaTheme="minorHAnsi"/>
                <w:lang w:val="en-US"/>
              </w:rPr>
              <w:t>debug2.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0631BA9D" w14:textId="77777777" w:rsidR="00BD2D2E" w:rsidRPr="00E741A4" w:rsidRDefault="00BD2D2E" w:rsidP="00543D16">
            <w:pPr>
              <w:rPr>
                <w:lang w:val="en-US"/>
              </w:rPr>
            </w:pPr>
            <w:r w:rsidRPr="00E741A4">
              <w:rPr>
                <w:lang w:val="en-US"/>
              </w:rPr>
              <w:t xml:space="preserve">Square brackets match a single character </w:t>
            </w:r>
            <w:proofErr w:type="gramStart"/>
            <w:r w:rsidRPr="00E741A4">
              <w:rPr>
                <w:lang w:val="en-US"/>
              </w:rPr>
              <w:t>form</w:t>
            </w:r>
            <w:proofErr w:type="gramEnd"/>
            <w:r w:rsidRPr="00E741A4">
              <w:rPr>
                <w:lang w:val="en-US"/>
              </w:rPr>
              <w:t xml:space="preserve"> the specified set. </w:t>
            </w:r>
          </w:p>
        </w:tc>
      </w:tr>
      <w:tr w:rsidR="00BD2D2E" w:rsidRPr="006A56AB" w14:paraId="7A14F1ED" w14:textId="77777777" w:rsidTr="00543D16">
        <w:trPr>
          <w:tblCellSpacing w:w="15" w:type="dxa"/>
        </w:trPr>
        <w:tc>
          <w:tcPr>
            <w:tcW w:w="0" w:type="auto"/>
            <w:vAlign w:val="center"/>
            <w:hideMark/>
          </w:tcPr>
          <w:p w14:paraId="2F9082CB"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1].log </w:t>
            </w:r>
          </w:p>
        </w:tc>
        <w:tc>
          <w:tcPr>
            <w:tcW w:w="0" w:type="auto"/>
            <w:vAlign w:val="center"/>
            <w:hideMark/>
          </w:tcPr>
          <w:p w14:paraId="55F6613D" w14:textId="77777777" w:rsidR="00BD2D2E" w:rsidRPr="00E741A4" w:rsidRDefault="00BD2D2E" w:rsidP="00543D16">
            <w:pPr>
              <w:rPr>
                <w:lang w:val="en-US"/>
              </w:rPr>
            </w:pPr>
            <w:r w:rsidRPr="00E741A4">
              <w:rPr>
                <w:rStyle w:val="HTMLCode"/>
                <w:rFonts w:eastAsiaTheme="minorHAnsi"/>
                <w:lang w:val="en-US"/>
              </w:rPr>
              <w:t>debug2.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67FD438A" w14:textId="77777777" w:rsidR="00BD2D2E" w:rsidRPr="00E741A4" w:rsidRDefault="00BD2D2E" w:rsidP="00543D16">
            <w:pPr>
              <w:rPr>
                <w:lang w:val="en-US"/>
              </w:rPr>
            </w:pPr>
            <w:r w:rsidRPr="00E741A4">
              <w:rPr>
                <w:lang w:val="en-US"/>
              </w:rPr>
              <w:t xml:space="preserve">An exclamation mark can be used to match any character except one from the specified set. </w:t>
            </w:r>
          </w:p>
        </w:tc>
      </w:tr>
      <w:tr w:rsidR="00BD2D2E" w:rsidRPr="006A56AB" w14:paraId="5FEFC93A" w14:textId="77777777" w:rsidTr="00543D16">
        <w:trPr>
          <w:tblCellSpacing w:w="15" w:type="dxa"/>
        </w:trPr>
        <w:tc>
          <w:tcPr>
            <w:tcW w:w="0" w:type="auto"/>
            <w:vAlign w:val="center"/>
            <w:hideMark/>
          </w:tcPr>
          <w:p w14:paraId="1092076A"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a-z].log </w:t>
            </w:r>
          </w:p>
        </w:tc>
        <w:tc>
          <w:tcPr>
            <w:tcW w:w="0" w:type="auto"/>
            <w:vAlign w:val="center"/>
            <w:hideMark/>
          </w:tcPr>
          <w:p w14:paraId="4D3319CA" w14:textId="77777777" w:rsidR="00BD2D2E" w:rsidRPr="00E741A4" w:rsidRDefault="00BD2D2E" w:rsidP="00543D16">
            <w:pPr>
              <w:rPr>
                <w:lang w:val="en-US"/>
              </w:rPr>
            </w:pPr>
            <w:r w:rsidRPr="00E741A4">
              <w:rPr>
                <w:rStyle w:val="HTMLCode"/>
                <w:rFonts w:eastAsiaTheme="minorHAnsi"/>
                <w:lang w:val="en-US"/>
              </w:rPr>
              <w:t>debuga.log</w:t>
            </w:r>
            <w:r w:rsidRPr="00E741A4">
              <w:rPr>
                <w:lang w:val="en-US"/>
              </w:rPr>
              <w:br/>
            </w:r>
            <w:r w:rsidRPr="00E741A4">
              <w:rPr>
                <w:rStyle w:val="HTMLCode"/>
                <w:rFonts w:eastAsiaTheme="minorHAnsi"/>
                <w:lang w:val="en-US"/>
              </w:rPr>
              <w:t>debugb.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log</w:t>
            </w:r>
            <w:r w:rsidRPr="00E741A4">
              <w:rPr>
                <w:lang w:val="en-US"/>
              </w:rPr>
              <w:t xml:space="preserve"> </w:t>
            </w:r>
          </w:p>
        </w:tc>
        <w:tc>
          <w:tcPr>
            <w:tcW w:w="0" w:type="auto"/>
            <w:vAlign w:val="center"/>
            <w:hideMark/>
          </w:tcPr>
          <w:p w14:paraId="3C7141A2" w14:textId="77777777" w:rsidR="00BD2D2E" w:rsidRPr="00E741A4" w:rsidRDefault="00BD2D2E" w:rsidP="00543D16">
            <w:pPr>
              <w:rPr>
                <w:lang w:val="en-US"/>
              </w:rPr>
            </w:pPr>
            <w:r w:rsidRPr="00E741A4">
              <w:rPr>
                <w:lang w:val="en-US"/>
              </w:rPr>
              <w:t xml:space="preserve">Ranges can be numeric or alphabetic. </w:t>
            </w:r>
          </w:p>
        </w:tc>
      </w:tr>
      <w:tr w:rsidR="00BD2D2E" w:rsidRPr="006A56AB" w14:paraId="0BC1F22E" w14:textId="77777777" w:rsidTr="00543D16">
        <w:trPr>
          <w:tblCellSpacing w:w="15" w:type="dxa"/>
        </w:trPr>
        <w:tc>
          <w:tcPr>
            <w:tcW w:w="0" w:type="auto"/>
            <w:vAlign w:val="center"/>
            <w:hideMark/>
          </w:tcPr>
          <w:p w14:paraId="0D07AD0F" w14:textId="77777777" w:rsidR="00BD2D2E" w:rsidRDefault="00BD2D2E" w:rsidP="00543D16">
            <w:proofErr w:type="gramStart"/>
            <w:r>
              <w:rPr>
                <w:rStyle w:val="HTMLCode"/>
                <w:rFonts w:eastAsiaTheme="minorHAnsi"/>
              </w:rPr>
              <w:t>logs</w:t>
            </w:r>
            <w:proofErr w:type="gramEnd"/>
            <w:r>
              <w:t xml:space="preserve"> </w:t>
            </w:r>
          </w:p>
        </w:tc>
        <w:tc>
          <w:tcPr>
            <w:tcW w:w="0" w:type="auto"/>
            <w:vAlign w:val="center"/>
            <w:hideMark/>
          </w:tcPr>
          <w:p w14:paraId="7A86DD01" w14:textId="77777777" w:rsidR="00BD2D2E" w:rsidRPr="00E741A4" w:rsidRDefault="00BD2D2E" w:rsidP="00543D16">
            <w:pPr>
              <w:rPr>
                <w:lang w:val="en-US"/>
              </w:rPr>
            </w:pPr>
            <w:r w:rsidRPr="00E741A4">
              <w:rPr>
                <w:rStyle w:val="HTMLCode"/>
                <w:rFonts w:eastAsiaTheme="minorHAnsi"/>
                <w:lang w:val="en-US"/>
              </w:rPr>
              <w:t>logs</w:t>
            </w:r>
            <w:r w:rsidRPr="00E741A4">
              <w:rPr>
                <w:lang w:val="en-US"/>
              </w:rPr>
              <w:br/>
            </w: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2D97749" w14:textId="77777777" w:rsidR="00BD2D2E" w:rsidRPr="00E741A4" w:rsidRDefault="00BD2D2E" w:rsidP="00543D16">
            <w:pPr>
              <w:rPr>
                <w:lang w:val="en-US"/>
              </w:rPr>
            </w:pPr>
            <w:r w:rsidRPr="00E741A4">
              <w:rPr>
                <w:lang w:val="en-US"/>
              </w:rPr>
              <w:t xml:space="preserve">If you don't append a slash, the pattern will match both files and the contents of directories with that name. In the example matches on the left, both directories and files named </w:t>
            </w:r>
            <w:r w:rsidRPr="00E741A4">
              <w:rPr>
                <w:rStyle w:val="Emphasis"/>
                <w:lang w:val="en-US"/>
              </w:rPr>
              <w:t>logs</w:t>
            </w:r>
            <w:r w:rsidRPr="00E741A4">
              <w:rPr>
                <w:lang w:val="en-US"/>
              </w:rPr>
              <w:t xml:space="preserve"> are ignored </w:t>
            </w:r>
          </w:p>
        </w:tc>
      </w:tr>
      <w:tr w:rsidR="00BD2D2E" w:rsidRPr="006A56AB" w14:paraId="228B5459" w14:textId="77777777" w:rsidTr="00543D16">
        <w:trPr>
          <w:tblCellSpacing w:w="15" w:type="dxa"/>
        </w:trPr>
        <w:tc>
          <w:tcPr>
            <w:tcW w:w="0" w:type="auto"/>
            <w:vAlign w:val="center"/>
            <w:hideMark/>
          </w:tcPr>
          <w:p w14:paraId="2A748D34" w14:textId="77777777" w:rsidR="00BD2D2E" w:rsidRDefault="00BD2D2E" w:rsidP="00543D16">
            <w:proofErr w:type="gramStart"/>
            <w:r>
              <w:t>logs</w:t>
            </w:r>
            <w:proofErr w:type="gramEnd"/>
            <w:r>
              <w:t xml:space="preserve">/ </w:t>
            </w:r>
          </w:p>
        </w:tc>
        <w:tc>
          <w:tcPr>
            <w:tcW w:w="0" w:type="auto"/>
            <w:vAlign w:val="center"/>
            <w:hideMark/>
          </w:tcPr>
          <w:p w14:paraId="5459CA19"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latest/debug.log</w:t>
            </w:r>
            <w:r w:rsidRPr="00E741A4">
              <w:rPr>
                <w:lang w:val="en-US"/>
              </w:rPr>
              <w:t xml:space="preserve"> </w:t>
            </w:r>
          </w:p>
        </w:tc>
        <w:tc>
          <w:tcPr>
            <w:tcW w:w="0" w:type="auto"/>
            <w:vAlign w:val="center"/>
            <w:hideMark/>
          </w:tcPr>
          <w:p w14:paraId="13AB027E" w14:textId="77777777" w:rsidR="00BD2D2E" w:rsidRPr="00E741A4" w:rsidRDefault="00BD2D2E" w:rsidP="00543D16">
            <w:pPr>
              <w:rPr>
                <w:lang w:val="en-US"/>
              </w:rPr>
            </w:pPr>
            <w:r w:rsidRPr="00E741A4">
              <w:rPr>
                <w:lang w:val="en-US"/>
              </w:rPr>
              <w:t xml:space="preserve">Appending a slash indicates the pattern is a directory. The entire contents of any directory in the repository matching that name – including </w:t>
            </w:r>
            <w:proofErr w:type="gramStart"/>
            <w:r w:rsidRPr="00E741A4">
              <w:rPr>
                <w:lang w:val="en-US"/>
              </w:rPr>
              <w:t>all of</w:t>
            </w:r>
            <w:proofErr w:type="gramEnd"/>
            <w:r w:rsidRPr="00E741A4">
              <w:rPr>
                <w:lang w:val="en-US"/>
              </w:rPr>
              <w:t xml:space="preserve"> its files and subdirectories – will be ignored </w:t>
            </w:r>
          </w:p>
        </w:tc>
      </w:tr>
      <w:tr w:rsidR="00BD2D2E" w:rsidRPr="006A56AB" w14:paraId="2BABF70B" w14:textId="77777777" w:rsidTr="00543D16">
        <w:trPr>
          <w:tblCellSpacing w:w="15" w:type="dxa"/>
        </w:trPr>
        <w:tc>
          <w:tcPr>
            <w:tcW w:w="0" w:type="auto"/>
            <w:vAlign w:val="center"/>
            <w:hideMark/>
          </w:tcPr>
          <w:p w14:paraId="562F9320" w14:textId="77777777" w:rsidR="00BD2D2E" w:rsidRDefault="00BD2D2E" w:rsidP="00543D16">
            <w:proofErr w:type="gramStart"/>
            <w:r>
              <w:rPr>
                <w:rStyle w:val="HTMLCode"/>
                <w:rFonts w:eastAsiaTheme="minorHAnsi"/>
              </w:rPr>
              <w:t>logs</w:t>
            </w:r>
            <w:proofErr w:type="gramEnd"/>
            <w:r>
              <w:rPr>
                <w:rStyle w:val="HTMLCode"/>
                <w:rFonts w:eastAsiaTheme="minorHAnsi"/>
              </w:rPr>
              <w:t xml:space="preserve">/ </w:t>
            </w:r>
            <w:r>
              <w:br/>
            </w:r>
            <w:r>
              <w:rPr>
                <w:rStyle w:val="HTMLCode"/>
                <w:rFonts w:eastAsiaTheme="minorHAnsi"/>
              </w:rPr>
              <w:t>!logs/important.log</w:t>
            </w:r>
            <w:r>
              <w:t xml:space="preserve"> </w:t>
            </w:r>
          </w:p>
        </w:tc>
        <w:tc>
          <w:tcPr>
            <w:tcW w:w="0" w:type="auto"/>
            <w:vAlign w:val="center"/>
            <w:hideMark/>
          </w:tcPr>
          <w:p w14:paraId="7A2C26B0" w14:textId="77777777" w:rsidR="00BD2D2E" w:rsidRDefault="00BD2D2E" w:rsidP="00543D16">
            <w:r>
              <w:rPr>
                <w:rStyle w:val="HTMLCode"/>
                <w:rFonts w:eastAsiaTheme="minorHAnsi"/>
              </w:rPr>
              <w:t>logs/debug.log</w:t>
            </w:r>
            <w:r>
              <w:br/>
            </w:r>
            <w:r>
              <w:rPr>
                <w:rStyle w:val="HTMLCode"/>
                <w:rFonts w:eastAsiaTheme="minorHAnsi"/>
              </w:rPr>
              <w:t>logs/important.log</w:t>
            </w:r>
            <w:r>
              <w:t xml:space="preserve"> </w:t>
            </w:r>
          </w:p>
        </w:tc>
        <w:tc>
          <w:tcPr>
            <w:tcW w:w="0" w:type="auto"/>
            <w:vAlign w:val="center"/>
            <w:hideMark/>
          </w:tcPr>
          <w:p w14:paraId="0AD515A4" w14:textId="77777777" w:rsidR="00BD2D2E" w:rsidRPr="00E741A4" w:rsidRDefault="00BD2D2E" w:rsidP="00543D16">
            <w:pPr>
              <w:rPr>
                <w:lang w:val="en-US"/>
              </w:rPr>
            </w:pPr>
            <w:r w:rsidRPr="00E741A4">
              <w:rPr>
                <w:lang w:val="en-US"/>
              </w:rPr>
              <w:t xml:space="preserve">Wait a minute! Shouldn't </w:t>
            </w:r>
            <w:r w:rsidRPr="00E741A4">
              <w:rPr>
                <w:rStyle w:val="HTMLCode"/>
                <w:rFonts w:eastAsiaTheme="minorHAnsi"/>
                <w:lang w:val="en-US"/>
              </w:rPr>
              <w:t>logs/important.log</w:t>
            </w:r>
            <w:r w:rsidRPr="00E741A4">
              <w:rPr>
                <w:lang w:val="en-US"/>
              </w:rPr>
              <w:t xml:space="preserve"> be negated in the example on the left</w:t>
            </w:r>
            <w:r w:rsidRPr="00E741A4">
              <w:rPr>
                <w:lang w:val="en-US"/>
              </w:rPr>
              <w:br/>
            </w:r>
            <w:r w:rsidRPr="00E741A4">
              <w:rPr>
                <w:lang w:val="en-US"/>
              </w:rPr>
              <w:br/>
              <w:t xml:space="preserve">Nope! Due to a performance-related quirk in Git, you </w:t>
            </w:r>
            <w:proofErr w:type="spellStart"/>
            <w:r w:rsidRPr="00E741A4">
              <w:rPr>
                <w:rStyle w:val="Emphasis"/>
                <w:lang w:val="en-US"/>
              </w:rPr>
              <w:t>can not</w:t>
            </w:r>
            <w:proofErr w:type="spellEnd"/>
            <w:r w:rsidRPr="00E741A4">
              <w:rPr>
                <w:lang w:val="en-US"/>
              </w:rPr>
              <w:t xml:space="preserve"> negate a file </w:t>
            </w:r>
            <w:r w:rsidRPr="00E741A4">
              <w:rPr>
                <w:lang w:val="en-US"/>
              </w:rPr>
              <w:lastRenderedPageBreak/>
              <w:t xml:space="preserve">that is ignored due to a pattern matching a directory </w:t>
            </w:r>
          </w:p>
        </w:tc>
      </w:tr>
      <w:tr w:rsidR="00BD2D2E" w:rsidRPr="006A56AB" w14:paraId="787585CB" w14:textId="77777777" w:rsidTr="00543D16">
        <w:trPr>
          <w:tblCellSpacing w:w="15" w:type="dxa"/>
        </w:trPr>
        <w:tc>
          <w:tcPr>
            <w:tcW w:w="0" w:type="auto"/>
            <w:vAlign w:val="center"/>
            <w:hideMark/>
          </w:tcPr>
          <w:p w14:paraId="7F3118E4" w14:textId="77777777" w:rsidR="00BD2D2E" w:rsidRDefault="00BD2D2E" w:rsidP="00543D16">
            <w:proofErr w:type="gramStart"/>
            <w:r>
              <w:rPr>
                <w:rStyle w:val="HTMLCode"/>
                <w:rFonts w:eastAsiaTheme="minorHAnsi"/>
              </w:rPr>
              <w:lastRenderedPageBreak/>
              <w:t>logs</w:t>
            </w:r>
            <w:proofErr w:type="gramEnd"/>
            <w:r>
              <w:rPr>
                <w:rStyle w:val="HTMLCode"/>
                <w:rFonts w:eastAsiaTheme="minorHAnsi"/>
              </w:rPr>
              <w:t xml:space="preserve">/**/debug.log </w:t>
            </w:r>
          </w:p>
        </w:tc>
        <w:tc>
          <w:tcPr>
            <w:tcW w:w="0" w:type="auto"/>
            <w:vAlign w:val="center"/>
            <w:hideMark/>
          </w:tcPr>
          <w:p w14:paraId="1994D000"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pm/debug.log</w:t>
            </w:r>
            <w:r w:rsidRPr="00E741A4">
              <w:rPr>
                <w:lang w:val="en-US"/>
              </w:rPr>
              <w:t xml:space="preserve"> </w:t>
            </w:r>
          </w:p>
        </w:tc>
        <w:tc>
          <w:tcPr>
            <w:tcW w:w="0" w:type="auto"/>
            <w:vAlign w:val="center"/>
            <w:hideMark/>
          </w:tcPr>
          <w:p w14:paraId="7CFC5C80" w14:textId="77777777" w:rsidR="00BD2D2E" w:rsidRPr="00E741A4" w:rsidRDefault="00BD2D2E" w:rsidP="00543D16">
            <w:pPr>
              <w:rPr>
                <w:lang w:val="en-US"/>
              </w:rPr>
            </w:pPr>
            <w:r w:rsidRPr="00E741A4">
              <w:rPr>
                <w:lang w:val="en-US"/>
              </w:rPr>
              <w:t xml:space="preserve">A double asterisk matches zero or more directories. </w:t>
            </w:r>
          </w:p>
        </w:tc>
      </w:tr>
      <w:tr w:rsidR="00BD2D2E" w:rsidRPr="006A56AB" w14:paraId="0F11B9BF" w14:textId="77777777" w:rsidTr="00543D16">
        <w:trPr>
          <w:tblCellSpacing w:w="15" w:type="dxa"/>
        </w:trPr>
        <w:tc>
          <w:tcPr>
            <w:tcW w:w="0" w:type="auto"/>
            <w:vAlign w:val="center"/>
            <w:hideMark/>
          </w:tcPr>
          <w:p w14:paraId="4F9AC125" w14:textId="77777777" w:rsidR="00BD2D2E" w:rsidRDefault="00BD2D2E" w:rsidP="00543D16">
            <w:proofErr w:type="gramStart"/>
            <w:r>
              <w:rPr>
                <w:rStyle w:val="HTMLCode"/>
                <w:rFonts w:eastAsiaTheme="minorHAnsi"/>
              </w:rPr>
              <w:t>logs</w:t>
            </w:r>
            <w:proofErr w:type="gramEnd"/>
            <w:r>
              <w:rPr>
                <w:rStyle w:val="HTMLCode"/>
                <w:rFonts w:eastAsiaTheme="minorHAnsi"/>
              </w:rPr>
              <w:t>/*</w:t>
            </w:r>
            <w:proofErr w:type="spellStart"/>
            <w:r>
              <w:rPr>
                <w:rStyle w:val="HTMLCode"/>
                <w:rFonts w:eastAsiaTheme="minorHAnsi"/>
              </w:rPr>
              <w:t>day</w:t>
            </w:r>
            <w:proofErr w:type="spellEnd"/>
            <w:r>
              <w:rPr>
                <w:rStyle w:val="HTMLCode"/>
                <w:rFonts w:eastAsiaTheme="minorHAnsi"/>
              </w:rPr>
              <w:t xml:space="preserve">/debug.log </w:t>
            </w:r>
          </w:p>
        </w:tc>
        <w:tc>
          <w:tcPr>
            <w:tcW w:w="0" w:type="auto"/>
            <w:vAlign w:val="center"/>
            <w:hideMark/>
          </w:tcPr>
          <w:p w14:paraId="7EF080C7" w14:textId="77777777" w:rsidR="00BD2D2E" w:rsidRPr="00E741A4" w:rsidRDefault="00BD2D2E" w:rsidP="00543D16">
            <w:pPr>
              <w:rPr>
                <w:lang w:val="en-US"/>
              </w:rPr>
            </w:pP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tuesday</w:t>
            </w:r>
            <w:proofErr w:type="spellEnd"/>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latest/debug.log</w:t>
            </w:r>
            <w:r w:rsidRPr="00E741A4">
              <w:rPr>
                <w:lang w:val="en-US"/>
              </w:rPr>
              <w:t xml:space="preserve"> </w:t>
            </w:r>
          </w:p>
        </w:tc>
        <w:tc>
          <w:tcPr>
            <w:tcW w:w="0" w:type="auto"/>
            <w:vAlign w:val="center"/>
            <w:hideMark/>
          </w:tcPr>
          <w:p w14:paraId="6B89586A" w14:textId="77777777" w:rsidR="00BD2D2E" w:rsidRPr="00E741A4" w:rsidRDefault="00BD2D2E" w:rsidP="00543D16">
            <w:pPr>
              <w:rPr>
                <w:lang w:val="en-US"/>
              </w:rPr>
            </w:pPr>
            <w:r w:rsidRPr="00E741A4">
              <w:rPr>
                <w:lang w:val="en-US"/>
              </w:rPr>
              <w:t xml:space="preserve">Wildcards can be used in directory names as well. </w:t>
            </w:r>
          </w:p>
        </w:tc>
      </w:tr>
      <w:tr w:rsidR="00BD2D2E" w:rsidRPr="006A56AB" w14:paraId="7D813D20" w14:textId="77777777" w:rsidTr="00543D16">
        <w:trPr>
          <w:tblCellSpacing w:w="15" w:type="dxa"/>
        </w:trPr>
        <w:tc>
          <w:tcPr>
            <w:tcW w:w="0" w:type="auto"/>
            <w:vAlign w:val="center"/>
            <w:hideMark/>
          </w:tcPr>
          <w:p w14:paraId="360F82C5" w14:textId="77777777" w:rsidR="00BD2D2E" w:rsidRDefault="00BD2D2E" w:rsidP="00543D16">
            <w:r>
              <w:rPr>
                <w:rStyle w:val="HTMLCode"/>
                <w:rFonts w:eastAsiaTheme="minorHAnsi"/>
              </w:rPr>
              <w:t>logs/debug.log</w:t>
            </w:r>
            <w:r>
              <w:t xml:space="preserve"> </w:t>
            </w:r>
          </w:p>
        </w:tc>
        <w:tc>
          <w:tcPr>
            <w:tcW w:w="0" w:type="auto"/>
            <w:vAlign w:val="center"/>
            <w:hideMark/>
          </w:tcPr>
          <w:p w14:paraId="0C1883C1"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log</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38341D5" w14:textId="77777777" w:rsidR="00BD2D2E" w:rsidRPr="00E741A4" w:rsidRDefault="00BD2D2E" w:rsidP="00543D16">
            <w:pPr>
              <w:rPr>
                <w:lang w:val="en-US"/>
              </w:rPr>
            </w:pPr>
            <w:r w:rsidRPr="00E741A4">
              <w:rPr>
                <w:lang w:val="en-US"/>
              </w:rPr>
              <w:t xml:space="preserve">Patterns specifying a file in a particular directory are relative to the repository root. (You can </w:t>
            </w:r>
            <w:proofErr w:type="gramStart"/>
            <w:r w:rsidRPr="00E741A4">
              <w:rPr>
                <w:lang w:val="en-US"/>
              </w:rPr>
              <w:t>prepend</w:t>
            </w:r>
            <w:proofErr w:type="gramEnd"/>
            <w:r w:rsidRPr="00E741A4">
              <w:rPr>
                <w:lang w:val="en-US"/>
              </w:rPr>
              <w:t xml:space="preserve"> a slash if you like, but it doesn't do anything special.) </w:t>
            </w:r>
          </w:p>
        </w:tc>
      </w:tr>
    </w:tbl>
    <w:p w14:paraId="6212F008" w14:textId="77777777" w:rsidR="00BD2D2E" w:rsidRPr="00E741A4" w:rsidRDefault="00BD2D2E" w:rsidP="00BD2D2E">
      <w:pPr>
        <w:pStyle w:val="NormalWeb"/>
        <w:rPr>
          <w:lang w:val="en-US"/>
        </w:rPr>
      </w:pPr>
      <w:r w:rsidRPr="00E741A4">
        <w:rPr>
          <w:lang w:val="en-US"/>
        </w:rPr>
        <w:t xml:space="preserve">** these explanations assume </w:t>
      </w:r>
      <w:proofErr w:type="gramStart"/>
      <w:r w:rsidRPr="00E741A4">
        <w:rPr>
          <w:lang w:val="en-US"/>
        </w:rPr>
        <w:t>your .</w:t>
      </w:r>
      <w:proofErr w:type="spellStart"/>
      <w:r w:rsidRPr="00E741A4">
        <w:rPr>
          <w:lang w:val="en-US"/>
        </w:rPr>
        <w:t>gitignore</w:t>
      </w:r>
      <w:proofErr w:type="spellEnd"/>
      <w:proofErr w:type="gramEnd"/>
      <w:r w:rsidRPr="00E741A4">
        <w:rPr>
          <w:lang w:val="en-US"/>
        </w:rPr>
        <w:t xml:space="preserve"> file is in the top level directory of your repository, as is the convention. If your repository has </w:t>
      </w:r>
      <w:proofErr w:type="gramStart"/>
      <w:r w:rsidRPr="00E741A4">
        <w:rPr>
          <w:lang w:val="en-US"/>
        </w:rPr>
        <w:t>multiple .</w:t>
      </w:r>
      <w:proofErr w:type="spellStart"/>
      <w:r w:rsidRPr="00E741A4">
        <w:rPr>
          <w:lang w:val="en-US"/>
        </w:rPr>
        <w:t>gitignore</w:t>
      </w:r>
      <w:proofErr w:type="spellEnd"/>
      <w:proofErr w:type="gramEnd"/>
      <w:r w:rsidRPr="00E741A4">
        <w:rPr>
          <w:lang w:val="en-US"/>
        </w:rPr>
        <w:t xml:space="preserve"> files, simply mentally replace "repository root" with "directory containing the .</w:t>
      </w:r>
      <w:proofErr w:type="spellStart"/>
      <w:r w:rsidRPr="00E741A4">
        <w:rPr>
          <w:lang w:val="en-US"/>
        </w:rPr>
        <w:t>gitignore</w:t>
      </w:r>
      <w:proofErr w:type="spellEnd"/>
      <w:r w:rsidRPr="00E741A4">
        <w:rPr>
          <w:lang w:val="en-US"/>
        </w:rPr>
        <w:t xml:space="preserve"> file" (and consider unifying them, for the sanity of your team).*</w:t>
      </w:r>
    </w:p>
    <w:p w14:paraId="0B8F430B" w14:textId="77777777" w:rsidR="00BD2D2E" w:rsidRPr="00E741A4" w:rsidRDefault="00BD2D2E" w:rsidP="00BD2D2E">
      <w:pPr>
        <w:pStyle w:val="NormalWeb"/>
        <w:rPr>
          <w:lang w:val="en-US"/>
        </w:rPr>
      </w:pPr>
      <w:r w:rsidRPr="00E741A4">
        <w:rPr>
          <w:lang w:val="en-US"/>
        </w:rPr>
        <w:t xml:space="preserve">In addition to these characters, you can use # to include comments in </w:t>
      </w:r>
      <w:proofErr w:type="gramStart"/>
      <w:r w:rsidRPr="00E741A4">
        <w:rPr>
          <w:lang w:val="en-US"/>
        </w:rPr>
        <w:t xml:space="preserve">your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w:t>
      </w:r>
    </w:p>
    <w:p w14:paraId="120BB233" w14:textId="77777777" w:rsidR="00BD2D2E" w:rsidRPr="00E741A4" w:rsidRDefault="00BD2D2E" w:rsidP="00BD2D2E">
      <w:pPr>
        <w:pStyle w:val="HTMLPreformatted"/>
        <w:rPr>
          <w:rStyle w:val="HTMLCode"/>
          <w:lang w:val="en-US"/>
        </w:rPr>
      </w:pPr>
      <w:r w:rsidRPr="00E741A4">
        <w:rPr>
          <w:rStyle w:val="hljs-meta"/>
          <w:lang w:val="en-US"/>
        </w:rPr>
        <w:t xml:space="preserve"># </w:t>
      </w:r>
      <w:proofErr w:type="gramStart"/>
      <w:r w:rsidRPr="00E741A4">
        <w:rPr>
          <w:rStyle w:val="hljs-meta"/>
          <w:lang w:val="en-US"/>
        </w:rPr>
        <w:t>ignore</w:t>
      </w:r>
      <w:proofErr w:type="gramEnd"/>
      <w:r w:rsidRPr="00E741A4">
        <w:rPr>
          <w:rStyle w:val="hljs-meta"/>
          <w:lang w:val="en-US"/>
        </w:rPr>
        <w:t xml:space="preserve"> all logs</w:t>
      </w:r>
    </w:p>
    <w:p w14:paraId="65C000A7"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builtin"/>
          <w:lang w:val="en-US"/>
        </w:rPr>
        <w:t>log</w:t>
      </w:r>
    </w:p>
    <w:p w14:paraId="11E5F45E" w14:textId="77777777" w:rsidR="00BD2D2E" w:rsidRPr="00E741A4" w:rsidRDefault="00BD2D2E" w:rsidP="00BD2D2E">
      <w:pPr>
        <w:pStyle w:val="NormalWeb"/>
        <w:rPr>
          <w:lang w:val="en-US"/>
        </w:rPr>
      </w:pPr>
      <w:r w:rsidRPr="00E741A4">
        <w:rPr>
          <w:lang w:val="en-US"/>
        </w:rPr>
        <w:t xml:space="preserve">You can use \ to </w:t>
      </w:r>
      <w:proofErr w:type="gramStart"/>
      <w:r w:rsidRPr="00E741A4">
        <w:rPr>
          <w:lang w:val="en-US"/>
        </w:rPr>
        <w:t xml:space="preserve">escap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pattern characters if you have files or directories containing them:</w:t>
      </w:r>
    </w:p>
    <w:p w14:paraId="3DDC6AA1" w14:textId="77777777" w:rsidR="00BD2D2E" w:rsidRPr="00E741A4" w:rsidRDefault="00BD2D2E" w:rsidP="00BD2D2E">
      <w:pPr>
        <w:pStyle w:val="HTMLPreformatted"/>
        <w:rPr>
          <w:rStyle w:val="HTMLCode"/>
          <w:lang w:val="en-US"/>
        </w:rPr>
      </w:pPr>
      <w:r w:rsidRPr="00E741A4">
        <w:rPr>
          <w:rStyle w:val="HTMLCode"/>
          <w:lang w:val="en-US"/>
        </w:rPr>
        <w:t xml:space="preserve"># </w:t>
      </w:r>
      <w:r w:rsidRPr="00E741A4">
        <w:rPr>
          <w:rStyle w:val="hljs-selector-tag"/>
          <w:rFonts w:eastAsia="Calibri"/>
          <w:lang w:val="en-US"/>
        </w:rPr>
        <w:t>ignore</w:t>
      </w:r>
      <w:r w:rsidRPr="00E741A4">
        <w:rPr>
          <w:rStyle w:val="HTMLCode"/>
          <w:lang w:val="en-US"/>
        </w:rPr>
        <w:t xml:space="preserve"> </w:t>
      </w:r>
      <w:r w:rsidRPr="00E741A4">
        <w:rPr>
          <w:rStyle w:val="hljs-selector-tag"/>
          <w:rFonts w:eastAsia="Calibri"/>
          <w:lang w:val="en-US"/>
        </w:rPr>
        <w:t>the</w:t>
      </w:r>
      <w:r w:rsidRPr="00E741A4">
        <w:rPr>
          <w:rStyle w:val="HTMLCode"/>
          <w:lang w:val="en-US"/>
        </w:rPr>
        <w:t xml:space="preserve"> </w:t>
      </w:r>
      <w:r w:rsidRPr="00E741A4">
        <w:rPr>
          <w:rStyle w:val="hljs-selector-tag"/>
          <w:rFonts w:eastAsia="Calibri"/>
          <w:lang w:val="en-US"/>
        </w:rPr>
        <w:t>file</w:t>
      </w:r>
      <w:r w:rsidRPr="00E741A4">
        <w:rPr>
          <w:rStyle w:val="HTMLCode"/>
          <w:lang w:val="en-US"/>
        </w:rPr>
        <w:t xml:space="preserve"> </w:t>
      </w:r>
      <w:r w:rsidRPr="00E741A4">
        <w:rPr>
          <w:rStyle w:val="hljs-selector-tag"/>
          <w:rFonts w:eastAsia="Calibri"/>
          <w:lang w:val="en-US"/>
        </w:rPr>
        <w:t>literally</w:t>
      </w:r>
      <w:r w:rsidRPr="00E741A4">
        <w:rPr>
          <w:rStyle w:val="HTMLCode"/>
          <w:lang w:val="en-US"/>
        </w:rPr>
        <w:t xml:space="preserve"> </w:t>
      </w:r>
      <w:r w:rsidRPr="00E741A4">
        <w:rPr>
          <w:rStyle w:val="hljs-selector-tag"/>
          <w:rFonts w:eastAsia="Calibri"/>
          <w:lang w:val="en-US"/>
        </w:rPr>
        <w:t>named</w:t>
      </w:r>
      <w:r w:rsidRPr="00E741A4">
        <w:rPr>
          <w:rStyle w:val="HTMLCode"/>
          <w:lang w:val="en-US"/>
        </w:rPr>
        <w:t xml:space="preserve"> </w:t>
      </w:r>
      <w:proofErr w:type="gramStart"/>
      <w:r w:rsidRPr="00E741A4">
        <w:rPr>
          <w:rStyle w:val="hljs-selector-tag"/>
          <w:rFonts w:eastAsia="Calibri"/>
          <w:lang w:val="en-US"/>
        </w:rPr>
        <w:t>foo</w:t>
      </w:r>
      <w:r w:rsidRPr="00E741A4">
        <w:rPr>
          <w:rStyle w:val="hljs-selector-attr"/>
          <w:rFonts w:eastAsiaTheme="majorEastAsia"/>
          <w:lang w:val="en-US"/>
        </w:rPr>
        <w:t>[</w:t>
      </w:r>
      <w:proofErr w:type="gramEnd"/>
      <w:r w:rsidRPr="00E741A4">
        <w:rPr>
          <w:rStyle w:val="hljs-selector-attr"/>
          <w:rFonts w:eastAsiaTheme="majorEastAsia"/>
          <w:lang w:val="en-US"/>
        </w:rPr>
        <w:t>01]</w:t>
      </w:r>
      <w:r w:rsidRPr="00E741A4">
        <w:rPr>
          <w:rStyle w:val="hljs-selector-class"/>
          <w:lang w:val="en-US"/>
        </w:rPr>
        <w:t>.txt</w:t>
      </w:r>
    </w:p>
    <w:p w14:paraId="4BF369F8" w14:textId="77777777" w:rsidR="00BD2D2E" w:rsidRPr="00E741A4" w:rsidRDefault="00BD2D2E" w:rsidP="00BD2D2E">
      <w:pPr>
        <w:pStyle w:val="HTMLPreformatted"/>
        <w:rPr>
          <w:rStyle w:val="HTMLCode"/>
          <w:lang w:val="en-US"/>
        </w:rPr>
      </w:pPr>
      <w:r w:rsidRPr="00E741A4">
        <w:rPr>
          <w:rStyle w:val="hljs-selector-tag"/>
          <w:rFonts w:eastAsia="Calibri"/>
          <w:lang w:val="en-US"/>
        </w:rPr>
        <w:t>foo</w:t>
      </w:r>
      <w:proofErr w:type="gramStart"/>
      <w:r w:rsidRPr="00E741A4">
        <w:rPr>
          <w:rStyle w:val="HTMLCode"/>
          <w:lang w:val="en-US"/>
        </w:rPr>
        <w:t>\</w:t>
      </w:r>
      <w:r w:rsidRPr="00E741A4">
        <w:rPr>
          <w:rStyle w:val="hljs-selector-attr"/>
          <w:rFonts w:eastAsiaTheme="majorEastAsia"/>
          <w:lang w:val="en-US"/>
        </w:rPr>
        <w:t>[</w:t>
      </w:r>
      <w:proofErr w:type="gramEnd"/>
      <w:r w:rsidRPr="00E741A4">
        <w:rPr>
          <w:rStyle w:val="hljs-selector-attr"/>
          <w:rFonts w:eastAsiaTheme="majorEastAsia"/>
          <w:lang w:val="en-US"/>
        </w:rPr>
        <w:t>01\]</w:t>
      </w:r>
      <w:r w:rsidRPr="00E741A4">
        <w:rPr>
          <w:rStyle w:val="hljs-selector-class"/>
          <w:lang w:val="en-US"/>
        </w:rPr>
        <w:t>.txt</w:t>
      </w:r>
    </w:p>
    <w:p w14:paraId="543533DF" w14:textId="77777777" w:rsidR="00BD2D2E" w:rsidRPr="00BD2D2E" w:rsidRDefault="00BD2D2E" w:rsidP="00BD2D2E">
      <w:pPr>
        <w:pStyle w:val="Heading2"/>
        <w:rPr>
          <w:lang w:val="en-US"/>
        </w:rPr>
      </w:pPr>
      <w:proofErr w:type="gramStart"/>
      <w:r w:rsidRPr="00BD2D2E">
        <w:rPr>
          <w:lang w:val="en-US"/>
        </w:rPr>
        <w:t>Shared .</w:t>
      </w:r>
      <w:proofErr w:type="spellStart"/>
      <w:r w:rsidRPr="00BD2D2E">
        <w:rPr>
          <w:lang w:val="en-US"/>
        </w:rPr>
        <w:t>gitignore</w:t>
      </w:r>
      <w:proofErr w:type="spellEnd"/>
      <w:proofErr w:type="gramEnd"/>
      <w:r w:rsidRPr="00BD2D2E">
        <w:rPr>
          <w:lang w:val="en-US"/>
        </w:rPr>
        <w:t xml:space="preserve"> files in your repository</w:t>
      </w:r>
    </w:p>
    <w:p w14:paraId="1813D79E" w14:textId="77777777" w:rsidR="00BD2D2E" w:rsidRPr="00E741A4" w:rsidRDefault="00BD2D2E" w:rsidP="00BD2D2E">
      <w:pPr>
        <w:pStyle w:val="NormalWeb"/>
        <w:rPr>
          <w:lang w:val="en-US"/>
        </w:rPr>
      </w:pPr>
      <w:r w:rsidRPr="00E741A4">
        <w:rPr>
          <w:lang w:val="en-US"/>
        </w:rPr>
        <w:t xml:space="preserve">Git ignore rules are usually defined in </w:t>
      </w:r>
      <w:proofErr w:type="gramStart"/>
      <w:r w:rsidRPr="00E741A4">
        <w:rPr>
          <w:lang w:val="en-US"/>
        </w:rPr>
        <w:t xml:space="preserve">a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at the root of your repository. However, you can choose to define </w:t>
      </w:r>
      <w:proofErr w:type="gramStart"/>
      <w:r w:rsidRPr="00E741A4">
        <w:rPr>
          <w:lang w:val="en-US"/>
        </w:rPr>
        <w:t xml:space="preserve">multipl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s in different directories in your repository. Each pattern in a </w:t>
      </w:r>
      <w:proofErr w:type="gramStart"/>
      <w:r w:rsidRPr="00E741A4">
        <w:rPr>
          <w:lang w:val="en-US"/>
        </w:rPr>
        <w:t xml:space="preserve">particular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s tested relative to the directory containing that file. However the convention, and simplest approach, is to define a </w:t>
      </w:r>
      <w:proofErr w:type="gramStart"/>
      <w:r w:rsidRPr="00E741A4">
        <w:rPr>
          <w:lang w:val="en-US"/>
        </w:rPr>
        <w:t xml:space="preserve">singl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n the root. As </w:t>
      </w:r>
      <w:proofErr w:type="spellStart"/>
      <w:proofErr w:type="gramStart"/>
      <w:r w:rsidRPr="00E741A4">
        <w:rPr>
          <w:lang w:val="en-US"/>
        </w:rPr>
        <w:t>your</w:t>
      </w:r>
      <w:proofErr w:type="spellEnd"/>
      <w:r w:rsidRPr="00E741A4">
        <w:rPr>
          <w:lang w:val="en-US"/>
        </w:rPr>
        <w:t xml:space="preserv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s checked in, it is versioned like any other file in your repository and shared with your teammates when you push. Typically you should only include patterns </w:t>
      </w:r>
      <w:proofErr w:type="gramStart"/>
      <w:r w:rsidRPr="00E741A4">
        <w:rPr>
          <w:lang w:val="en-US"/>
        </w:rPr>
        <w:t xml:space="preserve">in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that will benefit other users of the repository.</w:t>
      </w:r>
    </w:p>
    <w:p w14:paraId="4C438790" w14:textId="77777777" w:rsidR="00BD2D2E" w:rsidRPr="00BD2D2E" w:rsidRDefault="00BD2D2E" w:rsidP="00BD2D2E">
      <w:pPr>
        <w:pStyle w:val="Heading2"/>
        <w:rPr>
          <w:lang w:val="en-US"/>
        </w:rPr>
      </w:pPr>
      <w:r w:rsidRPr="00BD2D2E">
        <w:rPr>
          <w:lang w:val="en-US"/>
        </w:rPr>
        <w:t xml:space="preserve">Personal Git ignore </w:t>
      </w:r>
      <w:proofErr w:type="gramStart"/>
      <w:r w:rsidRPr="00BD2D2E">
        <w:rPr>
          <w:lang w:val="en-US"/>
        </w:rPr>
        <w:t>rules</w:t>
      </w:r>
      <w:proofErr w:type="gramEnd"/>
    </w:p>
    <w:p w14:paraId="55B47DDF" w14:textId="77777777" w:rsidR="00BD2D2E" w:rsidRPr="00E741A4" w:rsidRDefault="00BD2D2E" w:rsidP="00BD2D2E">
      <w:pPr>
        <w:pStyle w:val="NormalWeb"/>
        <w:rPr>
          <w:lang w:val="en-US"/>
        </w:rPr>
      </w:pPr>
      <w:r w:rsidRPr="00E741A4">
        <w:rPr>
          <w:lang w:val="en-US"/>
        </w:rPr>
        <w:lastRenderedPageBreak/>
        <w:t xml:space="preserve">You can also define personal ignore patterns for a particular repository in a special file </w:t>
      </w:r>
      <w:proofErr w:type="gramStart"/>
      <w:r w:rsidRPr="00E741A4">
        <w:rPr>
          <w:lang w:val="en-US"/>
        </w:rPr>
        <w:t xml:space="preserve">at </w:t>
      </w:r>
      <w:r w:rsidRPr="00E741A4">
        <w:rPr>
          <w:rStyle w:val="HTMLCode"/>
          <w:lang w:val="en-US"/>
        </w:rPr>
        <w:t>.git</w:t>
      </w:r>
      <w:proofErr w:type="gramEnd"/>
      <w:r w:rsidRPr="00E741A4">
        <w:rPr>
          <w:rStyle w:val="HTMLCode"/>
          <w:lang w:val="en-US"/>
        </w:rPr>
        <w:t>/info/exclude</w:t>
      </w:r>
      <w:r w:rsidRPr="00E741A4">
        <w:rPr>
          <w:lang w:val="en-US"/>
        </w:rPr>
        <w:t xml:space="preserve">. These are not versioned, and not distributed with your repository, so it's an appropriate place to include patterns that will likely only benefit you. For example if you have a custom logging setup, or special development tools that produce files in your repository's working directory, you could consider adding them </w:t>
      </w:r>
      <w:proofErr w:type="gramStart"/>
      <w:r w:rsidRPr="00E741A4">
        <w:rPr>
          <w:lang w:val="en-US"/>
        </w:rPr>
        <w:t xml:space="preserve">to </w:t>
      </w:r>
      <w:r w:rsidRPr="00E741A4">
        <w:rPr>
          <w:rStyle w:val="HTMLCode"/>
          <w:lang w:val="en-US"/>
        </w:rPr>
        <w:t>.git</w:t>
      </w:r>
      <w:proofErr w:type="gramEnd"/>
      <w:r w:rsidRPr="00E741A4">
        <w:rPr>
          <w:rStyle w:val="HTMLCode"/>
          <w:lang w:val="en-US"/>
        </w:rPr>
        <w:t>/info/exclude</w:t>
      </w:r>
      <w:r w:rsidRPr="00E741A4">
        <w:rPr>
          <w:lang w:val="en-US"/>
        </w:rPr>
        <w:t xml:space="preserve"> to prevent them from being accidentally committed to your repository.</w:t>
      </w:r>
    </w:p>
    <w:p w14:paraId="084DB6B2" w14:textId="77777777" w:rsidR="00BD2D2E" w:rsidRPr="00BD2D2E" w:rsidRDefault="00BD2D2E" w:rsidP="00BD2D2E">
      <w:pPr>
        <w:pStyle w:val="Heading2"/>
        <w:rPr>
          <w:lang w:val="en-US"/>
        </w:rPr>
      </w:pPr>
      <w:r w:rsidRPr="00BD2D2E">
        <w:rPr>
          <w:lang w:val="en-US"/>
        </w:rPr>
        <w:t xml:space="preserve">Global Git ignore </w:t>
      </w:r>
      <w:proofErr w:type="gramStart"/>
      <w:r w:rsidRPr="00BD2D2E">
        <w:rPr>
          <w:lang w:val="en-US"/>
        </w:rPr>
        <w:t>rules</w:t>
      </w:r>
      <w:proofErr w:type="gramEnd"/>
    </w:p>
    <w:p w14:paraId="2866869C" w14:textId="77777777" w:rsidR="00BD2D2E" w:rsidRPr="00E741A4" w:rsidRDefault="00BD2D2E" w:rsidP="00BD2D2E">
      <w:pPr>
        <w:pStyle w:val="NormalWeb"/>
        <w:rPr>
          <w:lang w:val="en-US"/>
        </w:rPr>
      </w:pPr>
      <w:r w:rsidRPr="00E741A4">
        <w:rPr>
          <w:lang w:val="en-US"/>
        </w:rPr>
        <w:t xml:space="preserve">In addition, you can define global Git ignore patterns for all repositories on your local system by setting the Git </w:t>
      </w:r>
      <w:proofErr w:type="spellStart"/>
      <w:proofErr w:type="gramStart"/>
      <w:r w:rsidRPr="00E741A4">
        <w:rPr>
          <w:rStyle w:val="HTMLCode"/>
          <w:lang w:val="en-US"/>
        </w:rPr>
        <w:t>core.excludesFile</w:t>
      </w:r>
      <w:proofErr w:type="spellEnd"/>
      <w:proofErr w:type="gramEnd"/>
      <w:r w:rsidRPr="00E741A4">
        <w:rPr>
          <w:lang w:val="en-US"/>
        </w:rPr>
        <w:t xml:space="preserve"> property. You'll have to create this file yourself. If you're unsure where to put your </w:t>
      </w:r>
      <w:proofErr w:type="gramStart"/>
      <w:r w:rsidRPr="00E741A4">
        <w:rPr>
          <w:lang w:val="en-US"/>
        </w:rPr>
        <w:t xml:space="preserve">global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your home directory isn't a bad choice (and makes it easy to find later). Once you've created the file, you'll need to configure its location with </w:t>
      </w:r>
      <w:r w:rsidRPr="00E741A4">
        <w:rPr>
          <w:rStyle w:val="HTMLCode"/>
          <w:lang w:val="en-US"/>
        </w:rPr>
        <w:t>git config</w:t>
      </w:r>
      <w:r w:rsidRPr="00E741A4">
        <w:rPr>
          <w:lang w:val="en-US"/>
        </w:rPr>
        <w:t>:</w:t>
      </w:r>
    </w:p>
    <w:p w14:paraId="0046CE24" w14:textId="77777777" w:rsidR="00BD2D2E" w:rsidRPr="00A160E3" w:rsidRDefault="00BD2D2E" w:rsidP="00BD2D2E">
      <w:pPr>
        <w:pStyle w:val="HTMLPreformatted"/>
        <w:rPr>
          <w:rStyle w:val="HTMLCode"/>
          <w:lang w:val="en-US"/>
        </w:rPr>
      </w:pPr>
      <w:r w:rsidRPr="00A160E3">
        <w:rPr>
          <w:rStyle w:val="HTMLCode"/>
          <w:lang w:val="en-US"/>
        </w:rPr>
        <w:t>$ touch ~</w:t>
      </w:r>
      <w:proofErr w:type="gramStart"/>
      <w:r w:rsidRPr="00A160E3">
        <w:rPr>
          <w:rStyle w:val="HTMLCode"/>
          <w:lang w:val="en-US"/>
        </w:rPr>
        <w:t>/.</w:t>
      </w:r>
      <w:proofErr w:type="spellStart"/>
      <w:r w:rsidRPr="00A160E3">
        <w:rPr>
          <w:rStyle w:val="HTMLCode"/>
          <w:lang w:val="en-US"/>
        </w:rPr>
        <w:t>gitignore</w:t>
      </w:r>
      <w:proofErr w:type="spellEnd"/>
      <w:proofErr w:type="gramEnd"/>
    </w:p>
    <w:p w14:paraId="375EE8C9" w14:textId="77777777" w:rsidR="00BD2D2E" w:rsidRPr="00A160E3" w:rsidRDefault="00BD2D2E" w:rsidP="00BD2D2E">
      <w:pPr>
        <w:pStyle w:val="HTMLPreformatted"/>
        <w:rPr>
          <w:rStyle w:val="HTMLCode"/>
          <w:lang w:val="en-US"/>
        </w:rPr>
      </w:pPr>
      <w:r w:rsidRPr="00A160E3">
        <w:rPr>
          <w:rStyle w:val="HTMLCode"/>
          <w:lang w:val="en-US"/>
        </w:rPr>
        <w:t>$ git</w:t>
      </w:r>
      <w:r w:rsidRPr="00A160E3">
        <w:rPr>
          <w:rStyle w:val="hljs-builtin"/>
          <w:lang w:val="en-US"/>
        </w:rPr>
        <w:t xml:space="preserve"> config </w:t>
      </w:r>
      <w:r w:rsidRPr="00A160E3">
        <w:rPr>
          <w:rStyle w:val="HTMLCode"/>
          <w:lang w:val="en-US"/>
        </w:rPr>
        <w:t xml:space="preserve">--global </w:t>
      </w:r>
      <w:proofErr w:type="spellStart"/>
      <w:proofErr w:type="gramStart"/>
      <w:r w:rsidRPr="00A160E3">
        <w:rPr>
          <w:rStyle w:val="HTMLCode"/>
          <w:lang w:val="en-US"/>
        </w:rPr>
        <w:t>core.excludesFile</w:t>
      </w:r>
      <w:proofErr w:type="spellEnd"/>
      <w:proofErr w:type="gramEnd"/>
      <w:r w:rsidRPr="00A160E3">
        <w:rPr>
          <w:rStyle w:val="HTMLCode"/>
          <w:lang w:val="en-US"/>
        </w:rPr>
        <w:t xml:space="preserve"> ~/.</w:t>
      </w:r>
      <w:proofErr w:type="spellStart"/>
      <w:r w:rsidRPr="00A160E3">
        <w:rPr>
          <w:rStyle w:val="HTMLCode"/>
          <w:lang w:val="en-US"/>
        </w:rPr>
        <w:t>gitignore</w:t>
      </w:r>
      <w:proofErr w:type="spellEnd"/>
    </w:p>
    <w:p w14:paraId="4F153937" w14:textId="77777777" w:rsidR="00BD2D2E" w:rsidRDefault="00BD2D2E" w:rsidP="00BD2D2E">
      <w:pPr>
        <w:rPr>
          <w:lang w:val="en-US"/>
        </w:rPr>
      </w:pPr>
    </w:p>
    <w:p w14:paraId="7C40E52B" w14:textId="77777777" w:rsidR="00BD2D2E" w:rsidRPr="00E741A4" w:rsidRDefault="00BD2D2E" w:rsidP="00BD2D2E">
      <w:pPr>
        <w:pStyle w:val="NormalWeb"/>
        <w:rPr>
          <w:lang w:val="en-US"/>
        </w:rPr>
      </w:pPr>
      <w:r w:rsidRPr="00E741A4">
        <w:rPr>
          <w:lang w:val="en-US"/>
        </w:rPr>
        <w:t xml:space="preserve">You should be careful what patterns you choose to globally ignore, as different file types are relevant for different projects. Special operating system files (e.g. </w:t>
      </w:r>
      <w:r w:rsidRPr="00E741A4">
        <w:rPr>
          <w:rStyle w:val="HTMLCode"/>
          <w:lang w:val="en-US"/>
        </w:rPr>
        <w:t>.</w:t>
      </w:r>
      <w:proofErr w:type="spellStart"/>
      <w:r w:rsidRPr="00E741A4">
        <w:rPr>
          <w:rStyle w:val="HTMLCode"/>
          <w:lang w:val="en-US"/>
        </w:rPr>
        <w:t>DS_Store</w:t>
      </w:r>
      <w:proofErr w:type="spellEnd"/>
      <w:r w:rsidRPr="00E741A4">
        <w:rPr>
          <w:lang w:val="en-US"/>
        </w:rPr>
        <w:t xml:space="preserve"> and </w:t>
      </w:r>
      <w:proofErr w:type="spellStart"/>
      <w:r w:rsidRPr="00E741A4">
        <w:rPr>
          <w:rStyle w:val="HTMLCode"/>
          <w:lang w:val="en-US"/>
        </w:rPr>
        <w:t>thumbs.db</w:t>
      </w:r>
      <w:proofErr w:type="spellEnd"/>
      <w:r w:rsidRPr="00E741A4">
        <w:rPr>
          <w:lang w:val="en-US"/>
        </w:rPr>
        <w:t>) or temporary files created by some developer tools are typical candidates for ignoring globally.</w:t>
      </w:r>
    </w:p>
    <w:p w14:paraId="60A49BEE" w14:textId="77777777" w:rsidR="00BD2D2E" w:rsidRPr="00BD2D2E" w:rsidRDefault="00BD2D2E" w:rsidP="00BD2D2E">
      <w:pPr>
        <w:pStyle w:val="Heading2"/>
        <w:rPr>
          <w:lang w:val="en-US"/>
        </w:rPr>
      </w:pPr>
      <w:r w:rsidRPr="00BD2D2E">
        <w:rPr>
          <w:lang w:val="en-US"/>
        </w:rPr>
        <w:t>Ignoring a previously committed file</w:t>
      </w:r>
    </w:p>
    <w:p w14:paraId="25FED64D" w14:textId="77777777" w:rsidR="00BD2D2E" w:rsidRPr="00E741A4" w:rsidRDefault="00BD2D2E" w:rsidP="00BD2D2E">
      <w:pPr>
        <w:pStyle w:val="NormalWeb"/>
        <w:rPr>
          <w:lang w:val="en-US"/>
        </w:rPr>
      </w:pPr>
      <w:r w:rsidRPr="00E741A4">
        <w:rPr>
          <w:lang w:val="en-US"/>
        </w:rPr>
        <w:t xml:space="preserve">If you want to ignore a file that you've committed in the past, you'll need to delete the file from your repository and then add </w:t>
      </w:r>
      <w:proofErr w:type="gramStart"/>
      <w:r w:rsidRPr="00E741A4">
        <w:rPr>
          <w:lang w:val="en-US"/>
        </w:rPr>
        <w:t xml:space="preserve">a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rule for it. Using the </w:t>
      </w:r>
      <w:r w:rsidRPr="00E741A4">
        <w:rPr>
          <w:rStyle w:val="HTMLCode"/>
          <w:lang w:val="en-US"/>
        </w:rPr>
        <w:t>--cached</w:t>
      </w:r>
      <w:r w:rsidRPr="00E741A4">
        <w:rPr>
          <w:lang w:val="en-US"/>
        </w:rPr>
        <w:t xml:space="preserve"> option with </w:t>
      </w:r>
      <w:r w:rsidRPr="00E741A4">
        <w:rPr>
          <w:rStyle w:val="HTMLCode"/>
          <w:lang w:val="en-US"/>
        </w:rPr>
        <w:t>git rm</w:t>
      </w:r>
      <w:r w:rsidRPr="00E741A4">
        <w:rPr>
          <w:lang w:val="en-US"/>
        </w:rPr>
        <w:t xml:space="preserve"> means that the file will be deleted from your </w:t>
      </w:r>
      <w:proofErr w:type="gramStart"/>
      <w:r w:rsidRPr="00E741A4">
        <w:rPr>
          <w:lang w:val="en-US"/>
        </w:rPr>
        <w:t>repository, but</w:t>
      </w:r>
      <w:proofErr w:type="gramEnd"/>
      <w:r w:rsidRPr="00E741A4">
        <w:rPr>
          <w:lang w:val="en-US"/>
        </w:rPr>
        <w:t xml:space="preserve"> will remain in your working directory as an ignored file.</w:t>
      </w:r>
    </w:p>
    <w:p w14:paraId="3C6FFD79" w14:textId="77777777" w:rsidR="00BD2D2E" w:rsidRPr="00E741A4" w:rsidRDefault="00BD2D2E" w:rsidP="00BD2D2E">
      <w:pPr>
        <w:pStyle w:val="HTMLPreformatted"/>
        <w:rPr>
          <w:rStyle w:val="HTMLCode"/>
          <w:lang w:val="en-US"/>
        </w:rPr>
      </w:pPr>
      <w:r w:rsidRPr="00E741A4">
        <w:rPr>
          <w:rStyle w:val="HTMLCode"/>
          <w:lang w:val="en-US"/>
        </w:rPr>
        <w:t>$ echo debug</w:t>
      </w:r>
      <w:r w:rsidRPr="00E741A4">
        <w:rPr>
          <w:rStyle w:val="hljs-selector-class"/>
          <w:lang w:val="en-US"/>
        </w:rPr>
        <w:t>.log</w:t>
      </w:r>
      <w:r w:rsidRPr="00E741A4">
        <w:rPr>
          <w:rStyle w:val="HTMLCode"/>
          <w:lang w:val="en-US"/>
        </w:rPr>
        <w:t xml:space="preserve"> &gt;</w:t>
      </w:r>
      <w:proofErr w:type="gramStart"/>
      <w:r w:rsidRPr="00E741A4">
        <w:rPr>
          <w:rStyle w:val="HTMLCode"/>
          <w:lang w:val="en-US"/>
        </w:rPr>
        <w:t xml:space="preserve">&gt; </w:t>
      </w:r>
      <w:r w:rsidRPr="00E741A4">
        <w:rPr>
          <w:rStyle w:val="hljs-selector-class"/>
          <w:lang w:val="en-US"/>
        </w:rPr>
        <w:t>.</w:t>
      </w:r>
      <w:proofErr w:type="spellStart"/>
      <w:r w:rsidRPr="00E741A4">
        <w:rPr>
          <w:rStyle w:val="hljs-selector-class"/>
          <w:lang w:val="en-US"/>
        </w:rPr>
        <w:t>gitignore</w:t>
      </w:r>
      <w:proofErr w:type="spellEnd"/>
      <w:proofErr w:type="gramEnd"/>
    </w:p>
    <w:p w14:paraId="2F5BD8F5" w14:textId="77777777" w:rsidR="00BD2D2E" w:rsidRPr="00E741A4" w:rsidRDefault="00BD2D2E" w:rsidP="00BD2D2E">
      <w:pPr>
        <w:pStyle w:val="HTMLPreformatted"/>
        <w:rPr>
          <w:rStyle w:val="HTMLCode"/>
          <w:lang w:val="en-US"/>
        </w:rPr>
      </w:pPr>
      <w:r w:rsidRPr="00E741A4">
        <w:rPr>
          <w:rStyle w:val="HTMLCode"/>
          <w:lang w:val="en-US"/>
        </w:rPr>
        <w:t>$ git rm --cached debug</w:t>
      </w:r>
      <w:r w:rsidRPr="00E741A4">
        <w:rPr>
          <w:rStyle w:val="hljs-selector-class"/>
          <w:lang w:val="en-US"/>
        </w:rPr>
        <w:t>.log</w:t>
      </w:r>
    </w:p>
    <w:p w14:paraId="719F0C36" w14:textId="77777777" w:rsidR="00BD2D2E" w:rsidRPr="00E741A4" w:rsidRDefault="00BD2D2E" w:rsidP="00BD2D2E">
      <w:pPr>
        <w:pStyle w:val="HTMLPreformatted"/>
        <w:rPr>
          <w:rStyle w:val="HTMLCode"/>
          <w:lang w:val="en-US"/>
        </w:rPr>
      </w:pPr>
      <w:r w:rsidRPr="00E741A4">
        <w:rPr>
          <w:rStyle w:val="HTMLCode"/>
          <w:lang w:val="en-US"/>
        </w:rPr>
        <w:t xml:space="preserve">rm </w:t>
      </w:r>
      <w:r w:rsidRPr="00E741A4">
        <w:rPr>
          <w:rStyle w:val="hljs-string"/>
          <w:lang w:val="en-US"/>
        </w:rPr>
        <w:t>'debug.log'</w:t>
      </w:r>
    </w:p>
    <w:p w14:paraId="7DA47251"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Start ignoring debug.log"</w:t>
      </w:r>
    </w:p>
    <w:p w14:paraId="28C293A0" w14:textId="77777777" w:rsidR="00BD2D2E" w:rsidRDefault="00BD2D2E" w:rsidP="00BD2D2E">
      <w:pPr>
        <w:rPr>
          <w:lang w:val="en-US"/>
        </w:rPr>
      </w:pPr>
    </w:p>
    <w:p w14:paraId="4BA620E3" w14:textId="77777777" w:rsidR="00BD2D2E" w:rsidRPr="00E741A4" w:rsidRDefault="00BD2D2E" w:rsidP="00BD2D2E">
      <w:pPr>
        <w:pStyle w:val="NormalWeb"/>
        <w:rPr>
          <w:lang w:val="en-US"/>
        </w:rPr>
      </w:pPr>
      <w:r w:rsidRPr="00E741A4">
        <w:rPr>
          <w:lang w:val="en-US"/>
        </w:rPr>
        <w:t xml:space="preserve">You can omit the </w:t>
      </w:r>
      <w:r w:rsidRPr="00E741A4">
        <w:rPr>
          <w:rStyle w:val="HTMLCode"/>
          <w:lang w:val="en-US"/>
        </w:rPr>
        <w:t>--cached</w:t>
      </w:r>
      <w:r w:rsidRPr="00E741A4">
        <w:rPr>
          <w:lang w:val="en-US"/>
        </w:rPr>
        <w:t xml:space="preserve"> option if you want to delete the file from both the repository and your local file system.</w:t>
      </w:r>
    </w:p>
    <w:p w14:paraId="3F489468" w14:textId="77777777" w:rsidR="00BD2D2E" w:rsidRPr="00BD2D2E" w:rsidRDefault="00BD2D2E" w:rsidP="00BD2D2E">
      <w:pPr>
        <w:pStyle w:val="Heading2"/>
        <w:rPr>
          <w:lang w:val="en-US"/>
        </w:rPr>
      </w:pPr>
      <w:r w:rsidRPr="00BD2D2E">
        <w:rPr>
          <w:lang w:val="en-US"/>
        </w:rPr>
        <w:t>Committing an ignored file</w:t>
      </w:r>
    </w:p>
    <w:p w14:paraId="5E7241DB" w14:textId="77777777" w:rsidR="00BD2D2E" w:rsidRPr="00E741A4" w:rsidRDefault="00BD2D2E" w:rsidP="00BD2D2E">
      <w:pPr>
        <w:pStyle w:val="NormalWeb"/>
        <w:rPr>
          <w:lang w:val="en-US"/>
        </w:rPr>
      </w:pPr>
      <w:r w:rsidRPr="00E741A4">
        <w:rPr>
          <w:lang w:val="en-US"/>
        </w:rPr>
        <w:t xml:space="preserve">It is possible to force an ignored file to be committed to the repository using the </w:t>
      </w:r>
      <w:r w:rsidRPr="00E741A4">
        <w:rPr>
          <w:rStyle w:val="HTMLCode"/>
          <w:lang w:val="en-US"/>
        </w:rPr>
        <w:t>-f</w:t>
      </w:r>
      <w:r w:rsidRPr="00E741A4">
        <w:rPr>
          <w:lang w:val="en-US"/>
        </w:rPr>
        <w:t xml:space="preserve"> (or </w:t>
      </w:r>
      <w:r w:rsidRPr="00E741A4">
        <w:rPr>
          <w:rStyle w:val="HTMLCode"/>
          <w:lang w:val="en-US"/>
        </w:rPr>
        <w:t>--force</w:t>
      </w:r>
      <w:r w:rsidRPr="00E741A4">
        <w:rPr>
          <w:lang w:val="en-US"/>
        </w:rPr>
        <w:t xml:space="preserve">) option with </w:t>
      </w:r>
      <w:r w:rsidRPr="00E741A4">
        <w:rPr>
          <w:rStyle w:val="HTMLCode"/>
          <w:lang w:val="en-US"/>
        </w:rPr>
        <w:t>git add</w:t>
      </w:r>
      <w:r w:rsidRPr="00E741A4">
        <w:rPr>
          <w:lang w:val="en-US"/>
        </w:rPr>
        <w:t>:</w:t>
      </w:r>
    </w:p>
    <w:p w14:paraId="605553DC"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 xml:space="preserve">cat </w:t>
      </w:r>
      <w:r w:rsidRPr="00E741A4">
        <w:rPr>
          <w:rStyle w:val="hljs-selector-class"/>
          <w:lang w:val="en-US"/>
        </w:rPr>
        <w:t>.</w:t>
      </w:r>
      <w:proofErr w:type="spellStart"/>
      <w:r w:rsidRPr="00E741A4">
        <w:rPr>
          <w:rStyle w:val="hljs-selector-class"/>
          <w:lang w:val="en-US"/>
        </w:rPr>
        <w:t>gitignore</w:t>
      </w:r>
      <w:proofErr w:type="spellEnd"/>
      <w:proofErr w:type="gramEnd"/>
    </w:p>
    <w:p w14:paraId="447F0EF1"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596CFC3B" w14:textId="77777777" w:rsidR="00BD2D2E" w:rsidRPr="00E741A4" w:rsidRDefault="00BD2D2E" w:rsidP="00BD2D2E">
      <w:pPr>
        <w:pStyle w:val="HTMLPreformatted"/>
        <w:rPr>
          <w:rStyle w:val="HTMLCode"/>
          <w:lang w:val="en-US"/>
        </w:rPr>
      </w:pPr>
      <w:r w:rsidRPr="00E741A4">
        <w:rPr>
          <w:rStyle w:val="HTMLCode"/>
          <w:lang w:val="en-US"/>
        </w:rPr>
        <w:t xml:space="preserve">$ git add -f </w:t>
      </w:r>
      <w:proofErr w:type="gramStart"/>
      <w:r w:rsidRPr="00E741A4">
        <w:rPr>
          <w:rStyle w:val="HTMLCode"/>
          <w:lang w:val="en-US"/>
        </w:rPr>
        <w:t>debug</w:t>
      </w:r>
      <w:r w:rsidRPr="00E741A4">
        <w:rPr>
          <w:rStyle w:val="hljs-selector-class"/>
          <w:lang w:val="en-US"/>
        </w:rPr>
        <w:t>.log</w:t>
      </w:r>
      <w:proofErr w:type="gramEnd"/>
    </w:p>
    <w:p w14:paraId="4515449E"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Force adding debug.log"</w:t>
      </w:r>
    </w:p>
    <w:p w14:paraId="5BF62B6D" w14:textId="77777777" w:rsidR="00BD2D2E" w:rsidRDefault="00BD2D2E" w:rsidP="00BD2D2E">
      <w:pPr>
        <w:rPr>
          <w:lang w:val="en-US"/>
        </w:rPr>
      </w:pPr>
    </w:p>
    <w:p w14:paraId="0DECE020" w14:textId="77777777" w:rsidR="00BD2D2E" w:rsidRPr="00E741A4" w:rsidRDefault="00BD2D2E" w:rsidP="00BD2D2E">
      <w:pPr>
        <w:pStyle w:val="NormalWeb"/>
        <w:rPr>
          <w:lang w:val="en-US"/>
        </w:rPr>
      </w:pPr>
      <w:r w:rsidRPr="00E741A4">
        <w:rPr>
          <w:lang w:val="en-US"/>
        </w:rPr>
        <w:lastRenderedPageBreak/>
        <w:t xml:space="preserve">You might consider doing this if you have a general pattern (like </w:t>
      </w:r>
      <w:r w:rsidRPr="00E741A4">
        <w:rPr>
          <w:rStyle w:val="HTMLCode"/>
          <w:lang w:val="en-US"/>
        </w:rPr>
        <w:t>*.log</w:t>
      </w:r>
      <w:r w:rsidRPr="00E741A4">
        <w:rPr>
          <w:lang w:val="en-US"/>
        </w:rPr>
        <w:t xml:space="preserve">) defined, but you want to commit a specific file. </w:t>
      </w:r>
      <w:proofErr w:type="gramStart"/>
      <w:r w:rsidRPr="00E741A4">
        <w:rPr>
          <w:lang w:val="en-US"/>
        </w:rPr>
        <w:t>However</w:t>
      </w:r>
      <w:proofErr w:type="gramEnd"/>
      <w:r w:rsidRPr="00E741A4">
        <w:rPr>
          <w:lang w:val="en-US"/>
        </w:rPr>
        <w:t xml:space="preserve"> a better solution is to define an exception to the general rule:</w:t>
      </w:r>
    </w:p>
    <w:p w14:paraId="535ED1D6"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echo !</w:t>
      </w:r>
      <w:proofErr w:type="gramEnd"/>
      <w:r w:rsidRPr="00E741A4">
        <w:rPr>
          <w:rStyle w:val="HTMLCode"/>
          <w:lang w:val="en-US"/>
        </w:rPr>
        <w:t>debug</w:t>
      </w:r>
      <w:r w:rsidRPr="00E741A4">
        <w:rPr>
          <w:rStyle w:val="hljs-selector-class"/>
          <w:lang w:val="en-US"/>
        </w:rPr>
        <w:t>.log</w:t>
      </w:r>
      <w:r w:rsidRPr="00E741A4">
        <w:rPr>
          <w:rStyle w:val="HTMLCode"/>
          <w:lang w:val="en-US"/>
        </w:rPr>
        <w:t xml:space="preserve"> &gt;&gt; </w:t>
      </w:r>
      <w:r w:rsidRPr="00E741A4">
        <w:rPr>
          <w:rStyle w:val="hljs-selector-class"/>
          <w:lang w:val="en-US"/>
        </w:rPr>
        <w:t>.</w:t>
      </w:r>
      <w:proofErr w:type="spellStart"/>
      <w:r w:rsidRPr="00E741A4">
        <w:rPr>
          <w:rStyle w:val="hljs-selector-class"/>
          <w:lang w:val="en-US"/>
        </w:rPr>
        <w:t>gitignore</w:t>
      </w:r>
      <w:proofErr w:type="spellEnd"/>
    </w:p>
    <w:p w14:paraId="77A4F101"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 xml:space="preserve">cat </w:t>
      </w:r>
      <w:r w:rsidRPr="00E741A4">
        <w:rPr>
          <w:rStyle w:val="hljs-selector-class"/>
          <w:lang w:val="en-US"/>
        </w:rPr>
        <w:t>.</w:t>
      </w:r>
      <w:proofErr w:type="spellStart"/>
      <w:r w:rsidRPr="00E741A4">
        <w:rPr>
          <w:rStyle w:val="hljs-selector-class"/>
          <w:lang w:val="en-US"/>
        </w:rPr>
        <w:t>gitignore</w:t>
      </w:r>
      <w:proofErr w:type="spellEnd"/>
      <w:proofErr w:type="gramEnd"/>
    </w:p>
    <w:p w14:paraId="0DBEB3A5"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67FE7337" w14:textId="77777777" w:rsidR="00BD2D2E" w:rsidRPr="00E741A4" w:rsidRDefault="00BD2D2E" w:rsidP="00BD2D2E">
      <w:pPr>
        <w:pStyle w:val="HTMLPreformatted"/>
        <w:rPr>
          <w:rStyle w:val="HTMLCode"/>
          <w:lang w:val="en-US"/>
        </w:rPr>
      </w:pPr>
      <w:proofErr w:type="gramStart"/>
      <w:r w:rsidRPr="00E741A4">
        <w:rPr>
          <w:rStyle w:val="HTMLCode"/>
          <w:lang w:val="en-US"/>
        </w:rPr>
        <w:t>!debug</w:t>
      </w:r>
      <w:r w:rsidRPr="00E741A4">
        <w:rPr>
          <w:rStyle w:val="hljs-selector-class"/>
          <w:lang w:val="en-US"/>
        </w:rPr>
        <w:t>.log</w:t>
      </w:r>
      <w:proofErr w:type="gramEnd"/>
    </w:p>
    <w:p w14:paraId="2797009D" w14:textId="77777777" w:rsidR="00BD2D2E" w:rsidRPr="00E741A4" w:rsidRDefault="00BD2D2E" w:rsidP="00BD2D2E">
      <w:pPr>
        <w:pStyle w:val="HTMLPreformatted"/>
        <w:rPr>
          <w:rStyle w:val="HTMLCode"/>
          <w:lang w:val="en-US"/>
        </w:rPr>
      </w:pPr>
      <w:r w:rsidRPr="00E741A4">
        <w:rPr>
          <w:rStyle w:val="HTMLCode"/>
          <w:lang w:val="en-US"/>
        </w:rPr>
        <w:t xml:space="preserve">$ git add </w:t>
      </w:r>
      <w:proofErr w:type="gramStart"/>
      <w:r w:rsidRPr="00E741A4">
        <w:rPr>
          <w:rStyle w:val="HTMLCode"/>
          <w:lang w:val="en-US"/>
        </w:rPr>
        <w:t>debug</w:t>
      </w:r>
      <w:r w:rsidRPr="00E741A4">
        <w:rPr>
          <w:rStyle w:val="hljs-selector-class"/>
          <w:lang w:val="en-US"/>
        </w:rPr>
        <w:t>.log</w:t>
      </w:r>
      <w:proofErr w:type="gramEnd"/>
    </w:p>
    <w:p w14:paraId="66FF55A2"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Adding debug.log"</w:t>
      </w:r>
    </w:p>
    <w:p w14:paraId="6C851671" w14:textId="77777777" w:rsidR="00BD2D2E" w:rsidRPr="00E741A4" w:rsidRDefault="00BD2D2E" w:rsidP="00BD2D2E">
      <w:pPr>
        <w:pStyle w:val="NormalWeb"/>
        <w:rPr>
          <w:lang w:val="en-US"/>
        </w:rPr>
      </w:pPr>
      <w:r w:rsidRPr="00E741A4">
        <w:rPr>
          <w:lang w:val="en-US"/>
        </w:rPr>
        <w:t>This approach is more obvious, and less confusing, for your teammates.</w:t>
      </w:r>
    </w:p>
    <w:p w14:paraId="48BAF126" w14:textId="77777777" w:rsidR="00BD2D2E" w:rsidRPr="00BD2D2E" w:rsidRDefault="00BD2D2E" w:rsidP="00BD2D2E">
      <w:pPr>
        <w:pStyle w:val="Heading2"/>
        <w:rPr>
          <w:lang w:val="en-US"/>
        </w:rPr>
      </w:pPr>
      <w:r w:rsidRPr="00BD2D2E">
        <w:rPr>
          <w:lang w:val="en-US"/>
        </w:rPr>
        <w:t>Stashing an ignored file</w:t>
      </w:r>
    </w:p>
    <w:p w14:paraId="46C221A3" w14:textId="77777777" w:rsidR="00BD2D2E" w:rsidRPr="00E741A4" w:rsidRDefault="00000000" w:rsidP="00BD2D2E">
      <w:pPr>
        <w:pStyle w:val="NormalWeb"/>
        <w:rPr>
          <w:lang w:val="en-US"/>
        </w:rPr>
      </w:pPr>
      <w:hyperlink r:id="rId50" w:history="1">
        <w:r w:rsidR="00BD2D2E" w:rsidRPr="00E741A4">
          <w:rPr>
            <w:rStyle w:val="HTMLCode"/>
            <w:color w:val="0000FF"/>
            <w:u w:val="single"/>
            <w:lang w:val="en-US"/>
          </w:rPr>
          <w:t>git stash</w:t>
        </w:r>
      </w:hyperlink>
      <w:r w:rsidR="00BD2D2E" w:rsidRPr="00E741A4">
        <w:rPr>
          <w:lang w:val="en-US"/>
        </w:rPr>
        <w:t xml:space="preserve"> is a powerful Git feature for temporarily shelving and reverting local changes, allowing you to re-apply them </w:t>
      </w:r>
      <w:proofErr w:type="gramStart"/>
      <w:r w:rsidR="00BD2D2E" w:rsidRPr="00E741A4">
        <w:rPr>
          <w:lang w:val="en-US"/>
        </w:rPr>
        <w:t>later on</w:t>
      </w:r>
      <w:proofErr w:type="gramEnd"/>
      <w:r w:rsidR="00BD2D2E" w:rsidRPr="00E741A4">
        <w:rPr>
          <w:lang w:val="en-US"/>
        </w:rPr>
        <w:t xml:space="preserve">. As you'd expect, by default </w:t>
      </w:r>
      <w:r w:rsidR="00BD2D2E" w:rsidRPr="00E741A4">
        <w:rPr>
          <w:rStyle w:val="HTMLCode"/>
          <w:lang w:val="en-US"/>
        </w:rPr>
        <w:t>git stash</w:t>
      </w:r>
      <w:r w:rsidR="00BD2D2E" w:rsidRPr="00E741A4">
        <w:rPr>
          <w:lang w:val="en-US"/>
        </w:rPr>
        <w:t xml:space="preserve"> ignores ignored files and only stashes changes to files that are tracked by Git. However, you can invoke </w:t>
      </w:r>
      <w:hyperlink r:id="rId51" w:anchor="stashing-untracked-or-ignored" w:history="1">
        <w:r w:rsidR="00BD2D2E" w:rsidRPr="00E741A4">
          <w:rPr>
            <w:rStyle w:val="Hyperlink"/>
            <w:rFonts w:eastAsiaTheme="majorEastAsia"/>
            <w:lang w:val="en-US"/>
          </w:rPr>
          <w:t>git stash with the --all option</w:t>
        </w:r>
      </w:hyperlink>
      <w:r w:rsidR="00BD2D2E" w:rsidRPr="00E741A4">
        <w:rPr>
          <w:lang w:val="en-US"/>
        </w:rPr>
        <w:t xml:space="preserve"> to stash changes to ignored and untracked files as well.</w:t>
      </w:r>
    </w:p>
    <w:p w14:paraId="20913419" w14:textId="77777777" w:rsidR="00BD2D2E" w:rsidRPr="00BD2D2E" w:rsidRDefault="00BD2D2E" w:rsidP="00BD2D2E">
      <w:pPr>
        <w:pStyle w:val="Heading2"/>
        <w:rPr>
          <w:lang w:val="en-US"/>
        </w:rPr>
      </w:pPr>
      <w:proofErr w:type="gramStart"/>
      <w:r w:rsidRPr="00BD2D2E">
        <w:rPr>
          <w:lang w:val="en-US"/>
        </w:rPr>
        <w:t>Debugging .</w:t>
      </w:r>
      <w:proofErr w:type="spellStart"/>
      <w:r w:rsidRPr="00BD2D2E">
        <w:rPr>
          <w:lang w:val="en-US"/>
        </w:rPr>
        <w:t>gitignore</w:t>
      </w:r>
      <w:proofErr w:type="spellEnd"/>
      <w:proofErr w:type="gramEnd"/>
      <w:r w:rsidRPr="00BD2D2E">
        <w:rPr>
          <w:lang w:val="en-US"/>
        </w:rPr>
        <w:t xml:space="preserve"> files</w:t>
      </w:r>
    </w:p>
    <w:p w14:paraId="7D885A4D" w14:textId="77777777" w:rsidR="00BD2D2E" w:rsidRPr="00E741A4" w:rsidRDefault="00BD2D2E" w:rsidP="00BD2D2E">
      <w:pPr>
        <w:pStyle w:val="NormalWeb"/>
        <w:rPr>
          <w:lang w:val="en-US"/>
        </w:rPr>
      </w:pPr>
      <w:r w:rsidRPr="00E741A4">
        <w:rPr>
          <w:lang w:val="en-US"/>
        </w:rPr>
        <w:t xml:space="preserve">If you have </w:t>
      </w:r>
      <w:proofErr w:type="gramStart"/>
      <w:r w:rsidRPr="00E741A4">
        <w:rPr>
          <w:lang w:val="en-US"/>
        </w:rPr>
        <w:t xml:space="preserve">complicated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patterns, or patterns spread over multiple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s, it can be difficult to track down why a particular file is being ignored. You can use the </w:t>
      </w:r>
      <w:r w:rsidRPr="00E741A4">
        <w:rPr>
          <w:rStyle w:val="HTMLCode"/>
          <w:lang w:val="en-US"/>
        </w:rPr>
        <w:t>git check-ignore</w:t>
      </w:r>
      <w:r w:rsidRPr="00E741A4">
        <w:rPr>
          <w:lang w:val="en-US"/>
        </w:rPr>
        <w:t xml:space="preserve"> command with the </w:t>
      </w:r>
      <w:r w:rsidRPr="00E741A4">
        <w:rPr>
          <w:rStyle w:val="HTMLCode"/>
          <w:lang w:val="en-US"/>
        </w:rPr>
        <w:t>-v</w:t>
      </w:r>
      <w:r w:rsidRPr="00E741A4">
        <w:rPr>
          <w:lang w:val="en-US"/>
        </w:rPr>
        <w:t xml:space="preserve"> (or </w:t>
      </w:r>
      <w:r w:rsidRPr="00E741A4">
        <w:rPr>
          <w:rStyle w:val="HTMLCode"/>
          <w:lang w:val="en-US"/>
        </w:rPr>
        <w:t>--verbose</w:t>
      </w:r>
      <w:r w:rsidRPr="00E741A4">
        <w:rPr>
          <w:lang w:val="en-US"/>
        </w:rPr>
        <w:t>) option to determine which pattern is causing a particular file to be ignored:</w:t>
      </w:r>
    </w:p>
    <w:p w14:paraId="72FD3727" w14:textId="77777777" w:rsidR="00BD2D2E" w:rsidRPr="00E741A4" w:rsidRDefault="00BD2D2E" w:rsidP="00BD2D2E">
      <w:pPr>
        <w:pStyle w:val="HTMLPreformatted"/>
        <w:rPr>
          <w:rStyle w:val="HTMLCode"/>
          <w:lang w:val="en-US"/>
        </w:rPr>
      </w:pPr>
      <w:r w:rsidRPr="00E741A4">
        <w:rPr>
          <w:rStyle w:val="HTMLCode"/>
          <w:lang w:val="en-US"/>
        </w:rPr>
        <w:t>$ git</w:t>
      </w:r>
      <w:r w:rsidRPr="00E741A4">
        <w:rPr>
          <w:rStyle w:val="hljs-builtin"/>
          <w:lang w:val="en-US"/>
        </w:rPr>
        <w:t xml:space="preserve"> check-ignore </w:t>
      </w:r>
      <w:r w:rsidRPr="00E741A4">
        <w:rPr>
          <w:rStyle w:val="HTMLCode"/>
          <w:lang w:val="en-US"/>
        </w:rPr>
        <w:t xml:space="preserve">-v </w:t>
      </w:r>
      <w:proofErr w:type="gramStart"/>
      <w:r w:rsidRPr="00E741A4">
        <w:rPr>
          <w:rStyle w:val="HTMLCode"/>
          <w:lang w:val="en-US"/>
        </w:rPr>
        <w:t>debug.log</w:t>
      </w:r>
      <w:proofErr w:type="gramEnd"/>
    </w:p>
    <w:p w14:paraId="7739C4AE" w14:textId="77777777" w:rsidR="00BD2D2E" w:rsidRPr="00E741A4" w:rsidRDefault="00BD2D2E" w:rsidP="00BD2D2E">
      <w:pPr>
        <w:pStyle w:val="HTMLPreformatted"/>
        <w:rPr>
          <w:rStyle w:val="HTMLCode"/>
          <w:lang w:val="en-US"/>
        </w:rPr>
      </w:pPr>
      <w:proofErr w:type="gramStart"/>
      <w:r w:rsidRPr="00BD2D2E">
        <w:rPr>
          <w:rStyle w:val="hljs-keyword"/>
          <w:rFonts w:eastAsia="Calibri"/>
          <w:lang w:val="en-US"/>
        </w:rPr>
        <w:t>.gitignore</w:t>
      </w:r>
      <w:proofErr w:type="gramEnd"/>
      <w:r w:rsidRPr="00E741A4">
        <w:rPr>
          <w:rStyle w:val="HTMLCode"/>
          <w:lang w:val="en-US"/>
        </w:rPr>
        <w:t>:3:*.log debug.log</w:t>
      </w:r>
    </w:p>
    <w:p w14:paraId="7E3B4E9A" w14:textId="77777777" w:rsidR="00BD2D2E" w:rsidRPr="00E741A4" w:rsidRDefault="00BD2D2E" w:rsidP="00BD2D2E">
      <w:pPr>
        <w:pStyle w:val="NormalWeb"/>
        <w:rPr>
          <w:lang w:val="en-US"/>
        </w:rPr>
      </w:pPr>
      <w:r w:rsidRPr="00E741A4">
        <w:rPr>
          <w:lang w:val="en-US"/>
        </w:rPr>
        <w:t>The output shows:</w:t>
      </w:r>
    </w:p>
    <w:p w14:paraId="444372D7" w14:textId="77777777" w:rsidR="00BD2D2E" w:rsidRPr="00E741A4" w:rsidRDefault="00BD2D2E" w:rsidP="00BD2D2E">
      <w:pPr>
        <w:pStyle w:val="HTMLPreformatted"/>
        <w:rPr>
          <w:lang w:val="en-US"/>
        </w:rPr>
      </w:pPr>
      <w:r w:rsidRPr="00E741A4">
        <w:rPr>
          <w:rStyle w:val="HTMLCode"/>
          <w:lang w:val="en-US"/>
        </w:rPr>
        <w:t>&lt;</w:t>
      </w:r>
      <w:r w:rsidRPr="00E741A4">
        <w:rPr>
          <w:rStyle w:val="hljs-builtin"/>
          <w:lang w:val="en-US"/>
        </w:rPr>
        <w:t>file</w:t>
      </w:r>
      <w:r w:rsidRPr="00E741A4">
        <w:rPr>
          <w:rStyle w:val="HTMLCode"/>
          <w:lang w:val="en-US"/>
        </w:rPr>
        <w:t xml:space="preserve"> containing </w:t>
      </w:r>
      <w:r w:rsidRPr="00BD2D2E">
        <w:rPr>
          <w:rStyle w:val="hljs-keyword"/>
          <w:rFonts w:eastAsia="Calibri"/>
          <w:lang w:val="en-US"/>
        </w:rPr>
        <w:t>the</w:t>
      </w:r>
      <w:r w:rsidRPr="00E741A4">
        <w:rPr>
          <w:rStyle w:val="HTMLCode"/>
          <w:lang w:val="en-US"/>
        </w:rPr>
        <w:t xml:space="preserve"> pattern</w:t>
      </w:r>
      <w:proofErr w:type="gramStart"/>
      <w:r w:rsidRPr="00E741A4">
        <w:rPr>
          <w:rStyle w:val="HTMLCode"/>
          <w:lang w:val="en-US"/>
        </w:rPr>
        <w:t>&gt; :</w:t>
      </w:r>
      <w:proofErr w:type="gramEnd"/>
      <w:r w:rsidRPr="00E741A4">
        <w:rPr>
          <w:rStyle w:val="HTMLCode"/>
          <w:lang w:val="en-US"/>
        </w:rPr>
        <w:t xml:space="preserve"> &lt;</w:t>
      </w:r>
      <w:r w:rsidRPr="00E741A4">
        <w:rPr>
          <w:rStyle w:val="hljs-builtin"/>
          <w:lang w:val="en-US"/>
        </w:rPr>
        <w:t>line</w:t>
      </w:r>
      <w:r w:rsidRPr="00E741A4">
        <w:rPr>
          <w:rStyle w:val="HTMLCode"/>
          <w:lang w:val="en-US"/>
        </w:rPr>
        <w:t xml:space="preserve"> </w:t>
      </w:r>
      <w:r w:rsidRPr="00E741A4">
        <w:rPr>
          <w:rStyle w:val="hljs-builtin"/>
          <w:lang w:val="en-US"/>
        </w:rPr>
        <w:t>number</w:t>
      </w:r>
      <w:r w:rsidRPr="00E741A4">
        <w:rPr>
          <w:rStyle w:val="HTMLCode"/>
          <w:lang w:val="en-US"/>
        </w:rPr>
        <w:t xml:space="preserve"> </w:t>
      </w:r>
      <w:r w:rsidRPr="00BD2D2E">
        <w:rPr>
          <w:rStyle w:val="hljs-keyword"/>
          <w:rFonts w:eastAsia="Calibri"/>
          <w:lang w:val="en-US"/>
        </w:rPr>
        <w:t>of</w:t>
      </w:r>
      <w:r w:rsidRPr="00E741A4">
        <w:rPr>
          <w:rStyle w:val="HTMLCode"/>
          <w:lang w:val="en-US"/>
        </w:rPr>
        <w:t xml:space="preserve"> </w:t>
      </w:r>
      <w:r w:rsidRPr="00BD2D2E">
        <w:rPr>
          <w:rStyle w:val="hljs-keyword"/>
          <w:rFonts w:eastAsia="Calibri"/>
          <w:lang w:val="en-US"/>
        </w:rPr>
        <w:t>the</w:t>
      </w:r>
      <w:r w:rsidRPr="00E741A4">
        <w:rPr>
          <w:rStyle w:val="HTMLCode"/>
          <w:lang w:val="en-US"/>
        </w:rPr>
        <w:t xml:space="preserve"> pattern&gt; : &lt;pattern&gt; &lt;</w:t>
      </w:r>
      <w:r w:rsidRPr="00E741A4">
        <w:rPr>
          <w:rStyle w:val="hljs-builtin"/>
          <w:lang w:val="en-US"/>
        </w:rPr>
        <w:t>file</w:t>
      </w:r>
      <w:r w:rsidRPr="00E741A4">
        <w:rPr>
          <w:rStyle w:val="HTMLCode"/>
          <w:lang w:val="en-US"/>
        </w:rPr>
        <w:t xml:space="preserve"> name&gt;</w:t>
      </w:r>
    </w:p>
    <w:p w14:paraId="6A99768C" w14:textId="77777777" w:rsidR="00BD2D2E" w:rsidRDefault="00BD2D2E" w:rsidP="00BD2D2E">
      <w:pPr>
        <w:rPr>
          <w:lang w:val="en-US"/>
        </w:rPr>
      </w:pPr>
    </w:p>
    <w:p w14:paraId="1C65CDE6" w14:textId="77777777" w:rsidR="00BD2D2E" w:rsidRDefault="00BD2D2E" w:rsidP="00BD2D2E">
      <w:pPr>
        <w:rPr>
          <w:lang w:val="en-US"/>
        </w:rPr>
      </w:pPr>
      <w:r w:rsidRPr="00E741A4">
        <w:rPr>
          <w:lang w:val="en-US"/>
        </w:rPr>
        <w:t xml:space="preserve">You can pass multiple file names to </w:t>
      </w:r>
      <w:r w:rsidRPr="00E741A4">
        <w:rPr>
          <w:rStyle w:val="HTMLCode"/>
          <w:rFonts w:eastAsiaTheme="minorHAnsi"/>
          <w:lang w:val="en-US"/>
        </w:rPr>
        <w:t>git check-ignore</w:t>
      </w:r>
      <w:r w:rsidRPr="00E741A4">
        <w:rPr>
          <w:lang w:val="en-US"/>
        </w:rPr>
        <w:t xml:space="preserve"> if you like, and the names themselves don't even have to correspond to files that exist in your repository.</w:t>
      </w:r>
    </w:p>
    <w:p w14:paraId="77F7CC56" w14:textId="77777777" w:rsidR="00BD2D2E" w:rsidRDefault="00BD2D2E" w:rsidP="00BD2D2E">
      <w:pPr>
        <w:rPr>
          <w:lang w:val="en-US"/>
        </w:rPr>
      </w:pPr>
    </w:p>
    <w:p w14:paraId="23C9D9EC" w14:textId="18534783" w:rsidR="00BD2D2E" w:rsidRDefault="00BD2D2E" w:rsidP="00BD2D2E">
      <w:pPr>
        <w:rPr>
          <w:lang w:val="en-US"/>
        </w:rPr>
      </w:pPr>
      <w:r>
        <w:rPr>
          <w:lang w:val="en-US"/>
        </w:rPr>
        <w:t>==========================================</w:t>
      </w:r>
      <w:r w:rsidRPr="00BD2D2E">
        <w:rPr>
          <w:lang w:val="en-US"/>
        </w:rPr>
        <w:sym w:font="Wingdings" w:char="F0E8"/>
      </w: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41" w:name="_Toc158198847"/>
      <w:r>
        <w:lastRenderedPageBreak/>
        <w:t>Committing</w:t>
      </w:r>
      <w:bookmarkEnd w:id="41"/>
    </w:p>
    <w:p w14:paraId="677660DF" w14:textId="4C273736" w:rsidR="00D56F62" w:rsidRDefault="00D56F62" w:rsidP="009F425C">
      <w:pPr>
        <w:pStyle w:val="NoSpacing"/>
        <w:jc w:val="center"/>
      </w:pPr>
      <w:r>
        <w:rPr>
          <w:noProof/>
        </w:rPr>
        <w:drawing>
          <wp:inline distT="0" distB="0" distL="0" distR="0" wp14:anchorId="177E00EA" wp14:editId="57F5D2DE">
            <wp:extent cx="3904735" cy="2397418"/>
            <wp:effectExtent l="0" t="0" r="635" b="3175"/>
            <wp:docPr id="24" name="Picture 24" descr="https://raw.githubusercontent.com/rachelcarmena/how-to-teach/master/git/add-commit-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raw.githubusercontent.com/rachelcarmena/how-to-teach/master/git/add-commit-push.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13300" cy="2402677"/>
                    </a:xfrm>
                    <a:prstGeom prst="rect">
                      <a:avLst/>
                    </a:prstGeom>
                    <a:noFill/>
                    <a:ln>
                      <a:noFill/>
                    </a:ln>
                  </pic:spPr>
                </pic:pic>
              </a:graphicData>
            </a:graphic>
          </wp:inline>
        </w:drawing>
      </w:r>
    </w:p>
    <w:bookmarkStart w:id="42" w:name="_Hlk157437391"/>
    <w:p w14:paraId="5EE42393" w14:textId="33A2172E" w:rsidR="00FE00B1" w:rsidRDefault="00FE00B1" w:rsidP="009F425C">
      <w:pPr>
        <w:pStyle w:val="NoSpacing"/>
        <w:jc w:val="center"/>
      </w:pPr>
      <w:r>
        <w:object w:dxaOrig="10826" w:dyaOrig="4611" w14:anchorId="7135AFB1">
          <v:shape id="_x0000_i1030" type="#_x0000_t75" style="width:262.25pt;height:111.65pt" o:ole="">
            <v:imagedata r:id="rId53" o:title=""/>
          </v:shape>
          <o:OLEObject Type="Embed" ProgID="Visio.Drawing.11" ShapeID="_x0000_i1030" DrawAspect="Content" ObjectID="_1768845213" r:id="rId54"/>
        </w:object>
      </w:r>
      <w:bookmarkEnd w:id="42"/>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43" w:name="_Hlk157437413"/>
      <w:r w:rsidRPr="00A62B87">
        <w:rPr>
          <w:rFonts w:ascii="Times New Roman" w:eastAsia="Times New Roman" w:hAnsi="Times New Roman"/>
          <w:sz w:val="24"/>
          <w:szCs w:val="24"/>
          <w:lang w:val="en-US" w:eastAsia="fr-FR"/>
        </w:rPr>
        <w:t>The stage/commit process</w:t>
      </w:r>
    </w:p>
    <w:bookmarkEnd w:id="43"/>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48CB17B9"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cd /path/to/project</w:t>
      </w:r>
    </w:p>
    <w:p w14:paraId="288C4F96"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echo "test content for git tutorial" &gt;&gt; CommitTest.txt</w:t>
      </w:r>
    </w:p>
    <w:p w14:paraId="29D6035D"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add </w:t>
      </w:r>
      <w:proofErr w:type="gramStart"/>
      <w:r w:rsidRPr="00503710">
        <w:rPr>
          <w:rFonts w:ascii="Courier New" w:eastAsia="Times New Roman" w:hAnsi="Courier New" w:cs="Courier New"/>
          <w:sz w:val="20"/>
          <w:szCs w:val="20"/>
          <w:lang w:val="en-US" w:eastAsia="fr-FR"/>
        </w:rPr>
        <w:t>CommitTest.txt</w:t>
      </w:r>
      <w:proofErr w:type="gramEnd"/>
    </w:p>
    <w:p w14:paraId="124BC068"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commit -m "added CommitTest.txt to the </w:t>
      </w:r>
      <w:proofErr w:type="gramStart"/>
      <w:r w:rsidRPr="00503710">
        <w:rPr>
          <w:rFonts w:ascii="Courier New" w:eastAsia="Times New Roman" w:hAnsi="Courier New" w:cs="Courier New"/>
          <w:sz w:val="20"/>
          <w:szCs w:val="20"/>
          <w:lang w:val="en-US" w:eastAsia="fr-FR"/>
        </w:rPr>
        <w:t>repo</w:t>
      </w:r>
      <w:proofErr w:type="gramEnd"/>
      <w:r w:rsidRPr="00503710">
        <w:rPr>
          <w:rFonts w:ascii="Courier New" w:eastAsia="Times New Roman" w:hAnsi="Courier New" w:cs="Courier New"/>
          <w:sz w:val="20"/>
          <w:szCs w:val="20"/>
          <w:lang w:val="en-US" w:eastAsia="fr-FR"/>
        </w:rPr>
        <w:t>"</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59803086" w14:textId="77777777" w:rsidR="00D56F62" w:rsidRPr="00503710" w:rsidRDefault="00D56F62" w:rsidP="00D56F62">
      <w:pPr>
        <w:pStyle w:val="NoSpacing"/>
      </w:pPr>
      <w:r w:rsidRPr="00503710">
        <w:t xml:space="preserve">This example introduced two additional git commands: </w:t>
      </w:r>
      <w:r w:rsidRPr="00503710">
        <w:rPr>
          <w:rFonts w:ascii="Courier New" w:hAnsi="Courier New" w:cs="Courier New"/>
          <w:sz w:val="20"/>
          <w:szCs w:val="20"/>
        </w:rPr>
        <w:t>add</w:t>
      </w:r>
      <w:r w:rsidRPr="00503710">
        <w:t xml:space="preserve"> and </w:t>
      </w:r>
      <w:r w:rsidRPr="00503710">
        <w:rPr>
          <w:rFonts w:ascii="Courier New" w:hAnsi="Courier New" w:cs="Courier New"/>
          <w:sz w:val="20"/>
          <w:szCs w:val="20"/>
        </w:rPr>
        <w:t>commit</w:t>
      </w:r>
      <w:r w:rsidRPr="00503710">
        <w:t>.</w:t>
      </w:r>
    </w:p>
    <w:p w14:paraId="25D27141" w14:textId="77777777" w:rsidR="00D56F62" w:rsidRDefault="00D56F62" w:rsidP="00D56F62">
      <w:pPr>
        <w:pStyle w:val="NoSpacing"/>
      </w:pPr>
    </w:p>
    <w:p w14:paraId="3CE94714" w14:textId="08D2BDDB" w:rsidR="00D56F62" w:rsidRDefault="00745B3F">
      <w:pPr>
        <w:pStyle w:val="Heading2"/>
        <w:numPr>
          <w:ilvl w:val="0"/>
          <w:numId w:val="13"/>
        </w:numPr>
      </w:pPr>
      <w:bookmarkStart w:id="44" w:name="_Toc158198848"/>
      <w:r>
        <w:t xml:space="preserve">Git </w:t>
      </w:r>
      <w:proofErr w:type="spellStart"/>
      <w:r>
        <w:t>Add</w:t>
      </w:r>
      <w:bookmarkEnd w:id="44"/>
      <w:proofErr w:type="spellEnd"/>
      <w:r>
        <w:t xml:space="preserve"> </w:t>
      </w:r>
    </w:p>
    <w:p w14:paraId="53255C30" w14:textId="77777777" w:rsidR="00745B3F" w:rsidRDefault="00745B3F" w:rsidP="00F5052E">
      <w:pPr>
        <w:pStyle w:val="NoSpacing"/>
        <w:jc w:val="both"/>
      </w:pPr>
    </w:p>
    <w:p w14:paraId="1878FA52" w14:textId="77777777" w:rsidR="00D56F62" w:rsidRDefault="00D56F62" w:rsidP="00D56F62">
      <w:pPr>
        <w:pStyle w:val="NoSpacing"/>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55" w:history="1">
        <w:r w:rsidRPr="00D56F62">
          <w:rPr>
            <w:rStyle w:val="StyleCodeCar"/>
            <w:rFonts w:eastAsia="Calibri"/>
          </w:rPr>
          <w:t>git status</w:t>
        </w:r>
      </w:hyperlink>
      <w:r w:rsidRPr="002148A7">
        <w:t xml:space="preserve">, and </w:t>
      </w:r>
      <w:hyperlink r:id="rId56" w:history="1">
        <w:r w:rsidRPr="00D56F62">
          <w:rPr>
            <w:rStyle w:val="StyleCodeCar"/>
            <w:rFonts w:eastAsia="Calibri"/>
          </w:rPr>
          <w:t>git commit</w:t>
        </w:r>
      </w:hyperlink>
      <w:r>
        <w:t xml:space="preserve"> </w:t>
      </w:r>
      <w:r w:rsidRPr="002148A7">
        <w:t>are all used in combination to save a snapshot of a Git project's current state.</w:t>
      </w:r>
    </w:p>
    <w:p w14:paraId="6973C2C2" w14:textId="77777777" w:rsidR="00D56F62" w:rsidRDefault="00D56F62" w:rsidP="00F5052E">
      <w:pPr>
        <w:pStyle w:val="NoSpacing"/>
        <w:jc w:val="both"/>
      </w:pPr>
    </w:p>
    <w:p w14:paraId="34A3CA24" w14:textId="77777777" w:rsidR="00D56F62" w:rsidRDefault="00D56F62" w:rsidP="00F5052E">
      <w:pPr>
        <w:pStyle w:val="NoSpacing"/>
        <w:jc w:val="both"/>
      </w:pPr>
    </w:p>
    <w:p w14:paraId="4BD2C5D2" w14:textId="3623DB69" w:rsidR="009F425C" w:rsidRDefault="009F425C" w:rsidP="00F5052E">
      <w:pPr>
        <w:pStyle w:val="NoSpacing"/>
        <w:jc w:val="both"/>
        <w:rPr>
          <w:rStyle w:val="Hyperlink"/>
          <w:rFonts w:ascii="Courier New" w:hAnsi="Courier New" w:cs="Courier New"/>
          <w:sz w:val="20"/>
          <w:szCs w:val="20"/>
        </w:rPr>
      </w:pPr>
      <w:r w:rsidRPr="002148A7">
        <w:t xml:space="preserve">The </w:t>
      </w:r>
      <w:r w:rsidRPr="002148A7">
        <w:rPr>
          <w:rStyle w:val="HTMLCode"/>
          <w:rFonts w:eastAsiaTheme="minorHAnsi"/>
        </w:rPr>
        <w:t>git add</w:t>
      </w:r>
      <w:r w:rsidRPr="002148A7">
        <w:t xml:space="preserve"> command adds a change in the working directory to the staging area. It tells Git that you want to include updates to a particular file in the next commit. However, </w:t>
      </w:r>
      <w:r w:rsidRPr="002148A7">
        <w:rPr>
          <w:rStyle w:val="HTMLCode"/>
          <w:rFonts w:eastAsiaTheme="minorHAnsi"/>
        </w:rPr>
        <w:t>git add</w:t>
      </w:r>
      <w:r w:rsidRPr="002148A7">
        <w:t xml:space="preserve"> doesn't really affect the repository in any significant way—changes are not actually recorded until you run </w:t>
      </w:r>
      <w:hyperlink r:id="rId57" w:history="1">
        <w:r w:rsidRPr="002148A7">
          <w:rPr>
            <w:rStyle w:val="Hyperlink"/>
            <w:rFonts w:ascii="Courier New" w:hAnsi="Courier New" w:cs="Courier New"/>
            <w:sz w:val="20"/>
            <w:szCs w:val="20"/>
          </w:rPr>
          <w:t>git commit</w:t>
        </w:r>
      </w:hyperlink>
      <w:r>
        <w:rPr>
          <w:rStyle w:val="Hyperlink"/>
          <w:rFonts w:ascii="Courier New" w:hAnsi="Courier New" w:cs="Courier New"/>
          <w:sz w:val="20"/>
          <w:szCs w:val="20"/>
        </w:rPr>
        <w:t>.</w:t>
      </w:r>
    </w:p>
    <w:p w14:paraId="0F1BF0AB" w14:textId="77777777" w:rsidR="009F425C" w:rsidRDefault="009F425C" w:rsidP="00F5052E">
      <w:pPr>
        <w:pStyle w:val="NoSpacing"/>
        <w:jc w:val="both"/>
        <w:rPr>
          <w:rStyle w:val="Hyperlink"/>
          <w:rFonts w:ascii="Courier New" w:hAnsi="Courier New" w:cs="Courier New"/>
          <w:sz w:val="20"/>
          <w:szCs w:val="20"/>
        </w:rPr>
      </w:pPr>
    </w:p>
    <w:p w14:paraId="08E84CE4" w14:textId="77777777" w:rsidR="009F425C" w:rsidRDefault="009F425C" w:rsidP="009F425C">
      <w:pPr>
        <w:pStyle w:val="NoSpacing"/>
      </w:pPr>
      <w:r w:rsidRPr="002148A7">
        <w:lastRenderedPageBreak/>
        <w:t xml:space="preserve">In conjunction with these commands, you'll also need </w:t>
      </w:r>
      <w:hyperlink r:id="rId58" w:history="1">
        <w:r w:rsidRPr="002148A7">
          <w:rPr>
            <w:rStyle w:val="Hyperlink"/>
            <w:rFonts w:ascii="Courier New" w:hAnsi="Courier New" w:cs="Courier New"/>
            <w:sz w:val="20"/>
            <w:szCs w:val="20"/>
          </w:rPr>
          <w:t>git status</w:t>
        </w:r>
      </w:hyperlink>
      <w:r w:rsidRPr="002148A7">
        <w:t xml:space="preserve"> to view the state of the working directory and the staging area.</w:t>
      </w:r>
    </w:p>
    <w:p w14:paraId="341446AE" w14:textId="77777777" w:rsidR="009F425C" w:rsidRDefault="009F425C" w:rsidP="00F5052E">
      <w:pPr>
        <w:pStyle w:val="NoSpacing"/>
        <w:jc w:val="both"/>
      </w:pPr>
    </w:p>
    <w:p w14:paraId="0C2C3B40" w14:textId="77777777" w:rsidR="009F425C" w:rsidRDefault="009F425C" w:rsidP="009F425C">
      <w:pPr>
        <w:pStyle w:val="NoSpacing"/>
      </w:pPr>
      <w:r w:rsidRPr="002148A7">
        <w:t xml:space="preserve">The </w:t>
      </w:r>
      <w:r w:rsidRPr="002148A7">
        <w:rPr>
          <w:rStyle w:val="HTMLCode"/>
          <w:rFonts w:eastAsiaTheme="minorHAnsi"/>
        </w:rPr>
        <w:t xml:space="preserve">git </w:t>
      </w:r>
      <w:proofErr w:type="gramStart"/>
      <w:r w:rsidRPr="002148A7">
        <w:rPr>
          <w:rStyle w:val="HTMLCode"/>
          <w:rFonts w:eastAsiaTheme="minorHAnsi"/>
        </w:rPr>
        <w:t>add</w:t>
      </w:r>
      <w:proofErr w:type="gramEnd"/>
      <w:r w:rsidRPr="002148A7">
        <w:t xml:space="preserve"> and </w:t>
      </w:r>
      <w:hyperlink r:id="rId59" w:history="1">
        <w:r w:rsidRPr="002148A7">
          <w:rPr>
            <w:rStyle w:val="Hyperlink"/>
            <w:rFonts w:ascii="Courier New" w:hAnsi="Courier New" w:cs="Courier New"/>
            <w:sz w:val="20"/>
            <w:szCs w:val="20"/>
          </w:rPr>
          <w:t>git commit</w:t>
        </w:r>
      </w:hyperlink>
      <w:r>
        <w:t xml:space="preserve"> </w:t>
      </w:r>
      <w:r w:rsidRPr="002148A7">
        <w:t>commands compose the fundamental Git workflow. These are the two commands that eve</w:t>
      </w:r>
      <w:r>
        <w:t>ry Git user needs to understand</w:t>
      </w:r>
      <w:r w:rsidRPr="002148A7">
        <w:t>. They are the means to record versions of a project into the repository’s history.</w:t>
      </w:r>
    </w:p>
    <w:p w14:paraId="17E9BF0C" w14:textId="77777777" w:rsidR="009F425C" w:rsidRPr="002148A7" w:rsidRDefault="009F425C" w:rsidP="009F425C">
      <w:pPr>
        <w:pStyle w:val="NoSpacing"/>
      </w:pPr>
    </w:p>
    <w:p w14:paraId="7D52FD0E" w14:textId="77777777" w:rsidR="009F425C" w:rsidRDefault="009F425C" w:rsidP="009F425C">
      <w:pPr>
        <w:pStyle w:val="NoSpacing"/>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60"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68046890" w14:textId="77777777" w:rsidR="009F425C" w:rsidRDefault="009F425C" w:rsidP="00F5052E">
      <w:pPr>
        <w:pStyle w:val="NoSpacing"/>
        <w:jc w:val="both"/>
      </w:pPr>
    </w:p>
    <w:p w14:paraId="5CE7ACCD" w14:textId="77777777" w:rsidR="009F425C" w:rsidRDefault="009F425C" w:rsidP="009F425C">
      <w:pPr>
        <w:pStyle w:val="NoSpacing"/>
      </w:pPr>
      <w:r w:rsidRPr="002148A7">
        <w:t xml:space="preserve">Instead of committing </w:t>
      </w:r>
      <w:proofErr w:type="gramStart"/>
      <w:r w:rsidRPr="002148A7">
        <w:t>all of</w:t>
      </w:r>
      <w:proofErr w:type="gramEnd"/>
      <w:r w:rsidRPr="002148A7">
        <w:t xml:space="preserve"> the changes you've made since the last commit, the stage lets you group related changes into highly focused snapshots before actually committing it to the project history. This means you can make all sorts of edits to unrelated files, then go </w:t>
      </w:r>
      <w:proofErr w:type="gramStart"/>
      <w:r w:rsidRPr="002148A7">
        <w:t>back</w:t>
      </w:r>
      <w:proofErr w:type="gramEnd"/>
      <w:r w:rsidRPr="002148A7">
        <w:t xml:space="preserve"> and split them up into logical commits by adding related changes to the stage and commit them piece-by-piece. As in any revision control system, it’s important to create atomic commits so that it’s easy to track down bugs and revert changes with minimal impact on the rest of the project.</w:t>
      </w: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6A56AB"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6A56AB" w14:paraId="4E2C7DD2" w14:textId="77777777" w:rsidTr="00B506E2">
        <w:tc>
          <w:tcPr>
            <w:tcW w:w="2830" w:type="dxa"/>
          </w:tcPr>
          <w:p w14:paraId="1C6E3DCB" w14:textId="77777777" w:rsidR="009F425C" w:rsidRPr="002148A7" w:rsidRDefault="009F425C" w:rsidP="0023012D">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p w14:paraId="4C456631" w14:textId="77777777" w:rsidR="009F425C" w:rsidRDefault="009F425C" w:rsidP="0023012D">
            <w:pPr>
              <w:pStyle w:val="NoSpacing"/>
            </w:pP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6A56AB"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bl>
    <w:p w14:paraId="674C89D7" w14:textId="77777777" w:rsidR="00B506E2" w:rsidRDefault="00B506E2" w:rsidP="009F425C">
      <w:pPr>
        <w:pStyle w:val="NoSpacing"/>
      </w:pPr>
    </w:p>
    <w:p w14:paraId="60A155AA" w14:textId="0B917BF1" w:rsidR="009F425C" w:rsidRDefault="009F425C" w:rsidP="009F425C">
      <w:pPr>
        <w:pStyle w:val="NoSpacing"/>
      </w:pPr>
      <w:r w:rsidRPr="002148A7">
        <w:t xml:space="preserve">In review, </w:t>
      </w:r>
      <w:r w:rsidRPr="002148A7">
        <w:rPr>
          <w:rStyle w:val="HTMLCode"/>
          <w:rFonts w:eastAsiaTheme="minorHAnsi"/>
        </w:rPr>
        <w:t>git add</w:t>
      </w:r>
      <w:r w:rsidRPr="002148A7">
        <w:t xml:space="preserve"> is the first command in a chain of operations that directs Git to "save" a snapshot of the current project state, into the commit history. When used on its own, </w:t>
      </w:r>
      <w:r w:rsidRPr="002148A7">
        <w:rPr>
          <w:rStyle w:val="HTMLCode"/>
          <w:rFonts w:eastAsiaTheme="minorHAnsi"/>
        </w:rPr>
        <w:t>git add</w:t>
      </w:r>
      <w:r w:rsidRPr="002148A7">
        <w:t xml:space="preserve"> will promote pending changes from the working directory to the staging area. The </w:t>
      </w:r>
      <w:hyperlink r:id="rId61" w:history="1">
        <w:r w:rsidRPr="002148A7">
          <w:rPr>
            <w:rStyle w:val="Hyperlink"/>
            <w:rFonts w:ascii="Courier New" w:hAnsi="Courier New" w:cs="Courier New"/>
            <w:sz w:val="20"/>
            <w:szCs w:val="20"/>
          </w:rPr>
          <w:t>git status</w:t>
        </w:r>
      </w:hyperlink>
      <w:r>
        <w:rPr>
          <w:rStyle w:val="Hyperlink"/>
          <w:rFonts w:ascii="Courier New" w:hAnsi="Courier New" w:cs="Courier New"/>
          <w:sz w:val="20"/>
          <w:szCs w:val="20"/>
        </w:rPr>
        <w:t xml:space="preserve"> </w:t>
      </w:r>
      <w:r w:rsidRPr="002148A7">
        <w:t xml:space="preserve">command is used to examine the current state of the repository and can be used to confirm a </w:t>
      </w:r>
      <w:r w:rsidRPr="002148A7">
        <w:rPr>
          <w:rStyle w:val="HTMLCode"/>
          <w:rFonts w:eastAsiaTheme="minorHAnsi"/>
        </w:rPr>
        <w:t>git add</w:t>
      </w:r>
      <w:r w:rsidRPr="002148A7">
        <w:t xml:space="preserve"> promotion. The </w:t>
      </w:r>
      <w:hyperlink r:id="rId62" w:history="1">
        <w:r w:rsidRPr="002148A7">
          <w:rPr>
            <w:rStyle w:val="Hyperlink"/>
            <w:rFonts w:ascii="Courier New" w:hAnsi="Courier New" w:cs="Courier New"/>
            <w:sz w:val="20"/>
            <w:szCs w:val="20"/>
          </w:rPr>
          <w:t>git reset</w:t>
        </w:r>
      </w:hyperlink>
      <w:r>
        <w:rPr>
          <w:rStyle w:val="Hyperlink"/>
          <w:rFonts w:ascii="Courier New" w:hAnsi="Courier New" w:cs="Courier New"/>
          <w:sz w:val="20"/>
          <w:szCs w:val="20"/>
        </w:rPr>
        <w:t xml:space="preserve"> </w:t>
      </w:r>
      <w:r w:rsidRPr="002148A7">
        <w:t xml:space="preserve">command is used to undo a </w:t>
      </w:r>
      <w:r w:rsidRPr="002148A7">
        <w:rPr>
          <w:rStyle w:val="HTMLCode"/>
          <w:rFonts w:eastAsiaTheme="minorHAnsi"/>
        </w:rPr>
        <w:t>git add</w:t>
      </w:r>
      <w:r w:rsidRPr="002148A7">
        <w:t xml:space="preserve">. The </w:t>
      </w:r>
      <w:hyperlink r:id="rId63" w:history="1">
        <w:r w:rsidRPr="002148A7">
          <w:rPr>
            <w:rStyle w:val="Hyperlink"/>
            <w:rFonts w:ascii="Courier New" w:hAnsi="Courier New" w:cs="Courier New"/>
            <w:sz w:val="20"/>
            <w:szCs w:val="20"/>
          </w:rPr>
          <w:t>git commit</w:t>
        </w:r>
      </w:hyperlink>
      <w:r>
        <w:t xml:space="preserve"> </w:t>
      </w:r>
      <w:r w:rsidRPr="002148A7">
        <w:t>command is then used to Commit a snapshot of the staging directory to the repositories commit history.</w:t>
      </w:r>
    </w:p>
    <w:p w14:paraId="4A05D5CB" w14:textId="77777777" w:rsidR="009F425C" w:rsidRDefault="009F425C" w:rsidP="00F5052E">
      <w:pPr>
        <w:pStyle w:val="NoSpacing"/>
        <w:jc w:val="both"/>
      </w:pPr>
    </w:p>
    <w:p w14:paraId="113E2B0C" w14:textId="190615BC" w:rsidR="00321064" w:rsidRDefault="00321064" w:rsidP="00F5052E">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w:t>
      </w:r>
      <w:proofErr w:type="gramStart"/>
      <w:r>
        <w:t xml:space="preserve">at </w:t>
      </w:r>
      <w:r>
        <w:rPr>
          <w:rStyle w:val="HTMLCode"/>
          <w:rFonts w:eastAsia="Calibri"/>
        </w:rPr>
        <w:t>.git</w:t>
      </w:r>
      <w:proofErr w:type="gramEnd"/>
      <w:r>
        <w:rPr>
          <w:rStyle w:val="HTMLCode"/>
          <w:rFonts w:eastAsia="Calibri"/>
        </w:rPr>
        <w:t>/index</w:t>
      </w:r>
      <w:r>
        <w:t>.</w:t>
      </w:r>
    </w:p>
    <w:p w14:paraId="745B77E4" w14:textId="77777777" w:rsidR="00A43F8C" w:rsidRDefault="00A43F8C" w:rsidP="00F5052E">
      <w:pPr>
        <w:pStyle w:val="NoSpacing"/>
        <w:jc w:val="both"/>
      </w:pPr>
    </w:p>
    <w:p w14:paraId="09A8EC68" w14:textId="77777777" w:rsidR="00A43F8C" w:rsidRDefault="00A43F8C" w:rsidP="00A43F8C">
      <w:pPr>
        <w:pStyle w:val="NoSpacing"/>
        <w:jc w:val="both"/>
      </w:pPr>
      <w:r w:rsidRPr="00ED77C8">
        <w:rPr>
          <w:rStyle w:val="CommandFormattingChar"/>
        </w:rPr>
        <w:t>git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Git’s term for creating a snapshot is called </w:t>
      </w:r>
      <w:r w:rsidRPr="003503C7">
        <w:rPr>
          <w:b/>
          <w:bCs/>
        </w:rPr>
        <w:t>staging</w:t>
      </w:r>
      <w:r>
        <w:t>. W</w:t>
      </w:r>
      <w:r w:rsidRPr="003503C7">
        <w:t>e can add or remove multiple files before actually committing it to the project history.</w:t>
      </w:r>
    </w:p>
    <w:p w14:paraId="308219CA" w14:textId="77777777" w:rsidR="00A43F8C" w:rsidRDefault="00A43F8C" w:rsidP="00A43F8C">
      <w:pPr>
        <w:pStyle w:val="NoSpacing"/>
        <w:jc w:val="both"/>
      </w:pPr>
    </w:p>
    <w:p w14:paraId="0A242337" w14:textId="77777777" w:rsidR="00A43F8C" w:rsidRDefault="00A43F8C" w:rsidP="00A43F8C">
      <w:pPr>
        <w:pStyle w:val="NoSpacing"/>
        <w:jc w:val="both"/>
      </w:pPr>
      <w:r>
        <w:t xml:space="preserve">Git’s staging area gives you a </w:t>
      </w:r>
      <w:proofErr w:type="spellStart"/>
      <w:r>
        <w:t>plcae</w:t>
      </w:r>
      <w:proofErr w:type="spellEnd"/>
      <w:r>
        <w:t xml:space="preserv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w:t>
      </w:r>
      <w:proofErr w:type="gramStart"/>
      <w:r>
        <w:t>once</w:t>
      </w:r>
      <w:proofErr w:type="gramEnd"/>
    </w:p>
    <w:p w14:paraId="2767BDBD" w14:textId="77777777" w:rsidR="00A43F8C" w:rsidRDefault="00A43F8C" w:rsidP="00A43F8C">
      <w:pPr>
        <w:pStyle w:val="NoSpacing"/>
        <w:jc w:val="both"/>
      </w:pPr>
    </w:p>
    <w:p w14:paraId="51E6BD72" w14:textId="77777777" w:rsidR="00A43F8C" w:rsidRDefault="00A43F8C" w:rsidP="00A43F8C">
      <w:pPr>
        <w:pStyle w:val="NoSpacing"/>
        <w:jc w:val="both"/>
      </w:pPr>
      <w:r>
        <w:t xml:space="preserve">To delete a file from project, you need to add it to the staging area like a new or modified </w:t>
      </w:r>
      <w:proofErr w:type="spellStart"/>
      <w:proofErr w:type="gramStart"/>
      <w:r>
        <w:t>file.The</w:t>
      </w:r>
      <w:proofErr w:type="spellEnd"/>
      <w:proofErr w:type="gramEnd"/>
      <w:r>
        <w:t xml:space="preserve"> next command will stage the deletion and stop tracking the file but it won’t delete the file from </w:t>
      </w:r>
      <w:proofErr w:type="spellStart"/>
      <w:r>
        <w:t>he</w:t>
      </w:r>
      <w:proofErr w:type="spellEnd"/>
      <w:r>
        <w:t xml:space="preserve"> working directory</w:t>
      </w:r>
    </w:p>
    <w:p w14:paraId="1BFEAAB0" w14:textId="77777777" w:rsidR="00A43F8C" w:rsidRDefault="00A43F8C" w:rsidP="00A43F8C">
      <w:pPr>
        <w:pStyle w:val="NoSpacing"/>
        <w:jc w:val="both"/>
      </w:pPr>
    </w:p>
    <w:p w14:paraId="13E6E779"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1C4AD604" w14:textId="77777777" w:rsidR="00A43F8C" w:rsidRDefault="00A43F8C" w:rsidP="00A43F8C">
      <w:pPr>
        <w:pStyle w:val="NoSpacing"/>
        <w:jc w:val="both"/>
      </w:pPr>
    </w:p>
    <w:p w14:paraId="7E010EBF" w14:textId="77777777" w:rsidR="00A43F8C" w:rsidRDefault="00A43F8C" w:rsidP="00A43F8C">
      <w:pPr>
        <w:pStyle w:val="NoSpacing"/>
        <w:jc w:val="both"/>
      </w:pPr>
    </w:p>
    <w:p w14:paraId="099FB78A" w14:textId="77777777" w:rsidR="00A43F8C" w:rsidRDefault="00A43F8C" w:rsidP="00A43F8C">
      <w:pPr>
        <w:pStyle w:val="NoSpacing"/>
        <w:jc w:val="both"/>
      </w:pPr>
      <w:r>
        <w:t xml:space="preserve">If you need more detailed information about the changes in your working directory or staging area, you can generate a </w:t>
      </w:r>
      <w:proofErr w:type="gramStart"/>
      <w:r>
        <w:t>diff</w:t>
      </w:r>
      <w:proofErr w:type="gramEnd"/>
    </w:p>
    <w:p w14:paraId="4F50F03D" w14:textId="77777777" w:rsidR="00A43F8C" w:rsidRDefault="00A43F8C" w:rsidP="00A43F8C">
      <w:pPr>
        <w:pStyle w:val="NoSpacing"/>
        <w:jc w:val="both"/>
      </w:pPr>
    </w:p>
    <w:p w14:paraId="6F1D3C7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 xml:space="preserve">This outputs a diff of every </w:t>
      </w:r>
      <w:proofErr w:type="spellStart"/>
      <w:r>
        <w:t>unstaged</w:t>
      </w:r>
      <w:proofErr w:type="spellEnd"/>
      <w:r>
        <w:t xml:space="preserve"> </w:t>
      </w:r>
      <w:proofErr w:type="gramStart"/>
      <w:r>
        <w:t>changes</w:t>
      </w:r>
      <w:proofErr w:type="gramEnd"/>
      <w:r>
        <w:t xml:space="preserve"> in your working directory. You can also generate a diff of all staged changes </w:t>
      </w:r>
      <w:proofErr w:type="gramStart"/>
      <w:r>
        <w:t>with  the</w:t>
      </w:r>
      <w:proofErr w:type="gramEnd"/>
      <w:r>
        <w:t xml:space="preserve"> --cached flag</w:t>
      </w:r>
    </w:p>
    <w:p w14:paraId="343A789B" w14:textId="77777777" w:rsidR="00A43F8C" w:rsidRDefault="00A43F8C" w:rsidP="00A43F8C">
      <w:pPr>
        <w:pStyle w:val="NoSpacing"/>
        <w:jc w:val="both"/>
      </w:pPr>
    </w:p>
    <w:p w14:paraId="4231A4CE"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 --cached</w:t>
      </w:r>
    </w:p>
    <w:p w14:paraId="058C4C28" w14:textId="77777777" w:rsidR="00A43F8C" w:rsidRDefault="00A43F8C" w:rsidP="00A43F8C">
      <w:pPr>
        <w:pStyle w:val="NoSpacing"/>
        <w:jc w:val="both"/>
      </w:pPr>
    </w:p>
    <w:p w14:paraId="0CEF63CE" w14:textId="77777777" w:rsidR="0024672D" w:rsidRPr="002E36EE" w:rsidRDefault="0024672D" w:rsidP="0024672D">
      <w:pPr>
        <w:pStyle w:val="Heading2"/>
        <w:rPr>
          <w:lang w:val="en-US"/>
        </w:rPr>
      </w:pPr>
      <w:r w:rsidRPr="002E36EE">
        <w:rPr>
          <w:lang w:val="en-US"/>
        </w:rPr>
        <w:t>Interactive Adding</w:t>
      </w:r>
    </w:p>
    <w:p w14:paraId="56D48FFB" w14:textId="77777777" w:rsidR="0024672D" w:rsidRDefault="0024672D" w:rsidP="0024672D">
      <w:pPr>
        <w:autoSpaceDE w:val="0"/>
        <w:autoSpaceDN w:val="0"/>
        <w:adjustRightInd w:val="0"/>
        <w:spacing w:after="0" w:line="240" w:lineRule="auto"/>
        <w:rPr>
          <w:lang w:val="en-US"/>
        </w:rPr>
      </w:pPr>
    </w:p>
    <w:p w14:paraId="33A4683A" w14:textId="77777777" w:rsidR="0024672D" w:rsidRPr="002F3B4A" w:rsidRDefault="0024672D" w:rsidP="0024672D">
      <w:pPr>
        <w:pStyle w:val="HTMLPreformatted"/>
        <w:rPr>
          <w:lang w:val="en-US"/>
        </w:rPr>
      </w:pPr>
      <w:r w:rsidRPr="0024672D">
        <w:rPr>
          <w:rStyle w:val="HTMLCode"/>
          <w:rFonts w:eastAsia="Calibri"/>
          <w:lang w:val="en-US"/>
        </w:rPr>
        <w:t>$&gt;git add -</w:t>
      </w:r>
      <w:proofErr w:type="spellStart"/>
      <w:proofErr w:type="gramStart"/>
      <w:r w:rsidRPr="0024672D">
        <w:rPr>
          <w:rStyle w:val="HTMLCode"/>
          <w:rFonts w:eastAsia="Calibri"/>
          <w:lang w:val="en-US"/>
        </w:rPr>
        <w:t>i</w:t>
      </w:r>
      <w:proofErr w:type="spellEnd"/>
      <w:proofErr w:type="gramEnd"/>
    </w:p>
    <w:p w14:paraId="453F3CF5" w14:textId="77777777" w:rsidR="0024672D" w:rsidRDefault="0024672D" w:rsidP="0024672D">
      <w:pPr>
        <w:autoSpaceDE w:val="0"/>
        <w:autoSpaceDN w:val="0"/>
        <w:adjustRightInd w:val="0"/>
        <w:spacing w:after="0" w:line="240" w:lineRule="auto"/>
        <w:rPr>
          <w:lang w:val="en-US"/>
        </w:rPr>
      </w:pPr>
    </w:p>
    <w:p w14:paraId="26124C36" w14:textId="77777777" w:rsidR="0024672D" w:rsidRDefault="0024672D" w:rsidP="0024672D">
      <w:pPr>
        <w:autoSpaceDE w:val="0"/>
        <w:autoSpaceDN w:val="0"/>
        <w:adjustRightInd w:val="0"/>
        <w:spacing w:after="0" w:line="240" w:lineRule="auto"/>
        <w:rPr>
          <w:lang w:val="en-US"/>
        </w:rPr>
      </w:pPr>
      <w:r w:rsidRPr="002F3B4A">
        <w:rPr>
          <w:lang w:val="en-US"/>
        </w:rPr>
        <w:t xml:space="preserve">If you type '5' or 'p' in the menu, git will show you your diff patch by patch (or hunk by hunk) and ask if you want to stage each one. That way you can </w:t>
      </w:r>
      <w:proofErr w:type="gramStart"/>
      <w:r w:rsidRPr="002F3B4A">
        <w:rPr>
          <w:lang w:val="en-US"/>
        </w:rPr>
        <w:t>actually stage</w:t>
      </w:r>
      <w:proofErr w:type="gramEnd"/>
      <w:r w:rsidRPr="002F3B4A">
        <w:rPr>
          <w:lang w:val="en-US"/>
        </w:rPr>
        <w:t xml:space="preserve"> for a commit a part of a file edit. If you've edited a file and want to only commit part of it and not an unfinished </w:t>
      </w:r>
      <w:proofErr w:type="gramStart"/>
      <w:r w:rsidRPr="002F3B4A">
        <w:rPr>
          <w:lang w:val="en-US"/>
        </w:rPr>
        <w:t>part, or</w:t>
      </w:r>
      <w:proofErr w:type="gramEnd"/>
      <w:r w:rsidRPr="002F3B4A">
        <w:rPr>
          <w:lang w:val="en-US"/>
        </w:rPr>
        <w:t xml:space="preserve"> commit documentation or whitespace changes </w:t>
      </w:r>
      <w:proofErr w:type="spellStart"/>
      <w:r w:rsidRPr="002F3B4A">
        <w:rPr>
          <w:lang w:val="en-US"/>
        </w:rPr>
        <w:t>seperate</w:t>
      </w:r>
      <w:proofErr w:type="spellEnd"/>
      <w:r w:rsidRPr="002F3B4A">
        <w:rPr>
          <w:lang w:val="en-US"/>
        </w:rPr>
        <w:t xml:space="preserve"> from substantive changes, you can use 'git add -</w:t>
      </w:r>
      <w:proofErr w:type="spellStart"/>
      <w:r w:rsidRPr="002F3B4A">
        <w:rPr>
          <w:lang w:val="en-US"/>
        </w:rPr>
        <w:t>i</w:t>
      </w:r>
      <w:proofErr w:type="spellEnd"/>
      <w:r w:rsidRPr="002F3B4A">
        <w:rPr>
          <w:lang w:val="en-US"/>
        </w:rPr>
        <w:t>' to do so relatively easily.</w:t>
      </w:r>
    </w:p>
    <w:p w14:paraId="263B5E4B" w14:textId="77777777" w:rsidR="00A43F8C" w:rsidRDefault="00A43F8C" w:rsidP="00F5052E">
      <w:pPr>
        <w:pStyle w:val="NoSpacing"/>
        <w:jc w:val="both"/>
      </w:pPr>
    </w:p>
    <w:p w14:paraId="5728D4B2" w14:textId="7B88FCB8" w:rsidR="00745B3F" w:rsidRPr="00C0035F" w:rsidRDefault="00745B3F" w:rsidP="00745B3F">
      <w:pPr>
        <w:pStyle w:val="Heading2"/>
        <w:rPr>
          <w:lang w:val="en-US"/>
        </w:rPr>
      </w:pPr>
      <w:bookmarkStart w:id="45" w:name="_Toc158198849"/>
      <w:r w:rsidRPr="00C0035F">
        <w:rPr>
          <w:lang w:val="en-US"/>
        </w:rPr>
        <w:t>Git Status</w:t>
      </w:r>
      <w:bookmarkEnd w:id="45"/>
    </w:p>
    <w:p w14:paraId="6294266F" w14:textId="77777777" w:rsidR="00745B3F" w:rsidRDefault="00745B3F" w:rsidP="00745B3F">
      <w:pPr>
        <w:pStyle w:val="NoSpacing"/>
      </w:pPr>
    </w:p>
    <w:p w14:paraId="5474A720" w14:textId="77777777" w:rsidR="00745B3F" w:rsidRDefault="00745B3F" w:rsidP="00745B3F">
      <w:pPr>
        <w:pStyle w:val="NoSpacing"/>
      </w:pPr>
      <w:r w:rsidRPr="00A160E3">
        <w:t xml:space="preserve">The </w:t>
      </w:r>
      <w:r w:rsidRPr="00A160E3">
        <w:rPr>
          <w:rStyle w:val="HTMLCode"/>
          <w:rFonts w:eastAsiaTheme="minorHAnsi"/>
        </w:rPr>
        <w:t>git status</w:t>
      </w:r>
      <w:r w:rsidRPr="00A160E3">
        <w:t xml:space="preserve"> command displays the state of the working directory and the staging area. It lets you see which changes have been staged, which haven’t, and which files aren’t being tracked by Git.</w:t>
      </w:r>
    </w:p>
    <w:p w14:paraId="1A3C5723" w14:textId="77777777" w:rsidR="00745B3F" w:rsidRDefault="00745B3F" w:rsidP="00745B3F">
      <w:pPr>
        <w:pStyle w:val="NoSpacing"/>
      </w:pPr>
    </w:p>
    <w:p w14:paraId="1DC4D348"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4A30DC">
        <w:rPr>
          <w:rFonts w:ascii="NotoSerif" w:eastAsia="NotoSerif" w:cs="NotoSerif"/>
          <w:color w:val="333333"/>
          <w:sz w:val="21"/>
          <w:szCs w:val="21"/>
          <w:lang w:val="en-US"/>
        </w:rPr>
        <w:t xml:space="preserve">While the </w:t>
      </w:r>
      <w:r w:rsidRPr="004A30DC">
        <w:rPr>
          <w:rFonts w:ascii="mplus1mn-regular" w:eastAsia="mplus1mn-regular" w:cs="mplus1mn-regular"/>
          <w:color w:val="B22146"/>
          <w:sz w:val="21"/>
          <w:szCs w:val="21"/>
          <w:lang w:val="en-US"/>
        </w:rPr>
        <w:t xml:space="preserve">git status </w:t>
      </w:r>
      <w:r w:rsidRPr="004A30DC">
        <w:rPr>
          <w:rFonts w:ascii="NotoSerif" w:eastAsia="NotoSerif" w:cs="NotoSerif"/>
          <w:color w:val="333333"/>
          <w:sz w:val="21"/>
          <w:szCs w:val="21"/>
          <w:lang w:val="en-US"/>
        </w:rPr>
        <w:t xml:space="preserve">output is </w:t>
      </w:r>
      <w:proofErr w:type="gramStart"/>
      <w:r w:rsidRPr="004A30DC">
        <w:rPr>
          <w:rFonts w:ascii="NotoSerif" w:eastAsia="NotoSerif" w:cs="NotoSerif"/>
          <w:color w:val="333333"/>
          <w:sz w:val="21"/>
          <w:szCs w:val="21"/>
          <w:lang w:val="en-US"/>
        </w:rPr>
        <w:t>pretty comprehensive</w:t>
      </w:r>
      <w:proofErr w:type="gramEnd"/>
      <w:r w:rsidRPr="004A30DC">
        <w:rPr>
          <w:rFonts w:ascii="NotoSerif" w:eastAsia="NotoSerif" w:cs="NotoSerif"/>
          <w:color w:val="333333"/>
          <w:sz w:val="21"/>
          <w:szCs w:val="21"/>
          <w:lang w:val="en-US"/>
        </w:rPr>
        <w:t>, it</w:t>
      </w:r>
      <w:r w:rsidRPr="004A30DC">
        <w:rPr>
          <w:rFonts w:ascii="NotoSerif" w:eastAsia="NotoSerif" w:cs="NotoSerif" w:hint="eastAsia"/>
          <w:color w:val="333333"/>
          <w:sz w:val="21"/>
          <w:szCs w:val="21"/>
          <w:lang w:val="en-US"/>
        </w:rPr>
        <w:t>’</w:t>
      </w:r>
      <w:r w:rsidRPr="004A30DC">
        <w:rPr>
          <w:rFonts w:ascii="NotoSerif" w:eastAsia="NotoSerif" w:cs="NotoSerif"/>
          <w:color w:val="333333"/>
          <w:sz w:val="21"/>
          <w:szCs w:val="21"/>
          <w:lang w:val="en-US"/>
        </w:rPr>
        <w:t>s also quite wordy. Git also has a short</w:t>
      </w:r>
      <w:r>
        <w:rPr>
          <w:rFonts w:ascii="NotoSerif" w:eastAsia="NotoSerif" w:cs="NotoSerif"/>
          <w:color w:val="333333"/>
          <w:sz w:val="21"/>
          <w:szCs w:val="21"/>
          <w:lang w:val="en-US"/>
        </w:rPr>
        <w:t xml:space="preserve"> </w:t>
      </w:r>
      <w:r w:rsidRPr="004A30DC">
        <w:rPr>
          <w:rFonts w:ascii="NotoSerif" w:eastAsia="NotoSerif" w:cs="NotoSerif"/>
          <w:color w:val="333333"/>
          <w:sz w:val="21"/>
          <w:szCs w:val="21"/>
          <w:lang w:val="en-US"/>
        </w:rPr>
        <w:t xml:space="preserve">status flag so you can see your changes in a more compact way. If you run </w:t>
      </w:r>
      <w:r w:rsidRPr="004A30DC">
        <w:rPr>
          <w:rFonts w:ascii="mplus1mn-regular" w:eastAsia="mplus1mn-regular" w:cs="mplus1mn-regular"/>
          <w:color w:val="B22146"/>
          <w:sz w:val="21"/>
          <w:szCs w:val="21"/>
          <w:lang w:val="en-US"/>
        </w:rPr>
        <w:t xml:space="preserve">git status -s </w:t>
      </w:r>
      <w:r w:rsidRPr="004A30DC">
        <w:rPr>
          <w:rFonts w:ascii="NotoSerif" w:eastAsia="NotoSerif" w:cs="NotoSerif"/>
          <w:color w:val="333333"/>
          <w:sz w:val="21"/>
          <w:szCs w:val="21"/>
          <w:lang w:val="en-US"/>
        </w:rPr>
        <w:t xml:space="preserve">or </w:t>
      </w:r>
      <w:r w:rsidRPr="004A30D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4A30DC">
        <w:rPr>
          <w:rFonts w:ascii="mplus1mn-regular" w:eastAsia="mplus1mn-regular" w:cs="mplus1mn-regular"/>
          <w:color w:val="B22146"/>
          <w:sz w:val="21"/>
          <w:szCs w:val="21"/>
          <w:lang w:val="en-US"/>
        </w:rPr>
        <w:t xml:space="preserve">status --short </w:t>
      </w:r>
      <w:r w:rsidRPr="004A30DC">
        <w:rPr>
          <w:rFonts w:ascii="NotoSerif" w:eastAsia="NotoSerif" w:cs="NotoSerif"/>
          <w:color w:val="333333"/>
          <w:sz w:val="21"/>
          <w:szCs w:val="21"/>
          <w:lang w:val="en-US"/>
        </w:rPr>
        <w:t>you get a far more simplified output from the command:</w:t>
      </w:r>
    </w:p>
    <w:p w14:paraId="22EA2BE7" w14:textId="77777777" w:rsidR="00DB7F74" w:rsidRPr="004A30DC"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0CA2FFFB"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xml:space="preserve">$ git status </w:t>
      </w:r>
      <w:r w:rsidRPr="00B606F0">
        <w:rPr>
          <w:rFonts w:ascii="mplus1mn-regular" w:eastAsia="mplus1mn-regular" w:cs="mplus1mn-regular"/>
          <w:color w:val="333333"/>
          <w:lang w:val="en-US"/>
        </w:rPr>
        <w:t>–</w:t>
      </w:r>
      <w:r w:rsidRPr="00B606F0">
        <w:rPr>
          <w:rFonts w:ascii="mplus1mn-regular" w:eastAsia="mplus1mn-regular" w:cs="mplus1mn-regular"/>
          <w:color w:val="333333"/>
          <w:lang w:val="en-US"/>
        </w:rPr>
        <w:t>s</w:t>
      </w:r>
    </w:p>
    <w:p w14:paraId="64430976"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7ACEE66E"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F12F1C">
        <w:rPr>
          <w:rFonts w:ascii="NotoSerif" w:eastAsia="NotoSerif" w:cs="NotoSerif"/>
          <w:color w:val="333333"/>
          <w:sz w:val="21"/>
          <w:szCs w:val="21"/>
          <w:lang w:val="en-US"/>
        </w:rPr>
        <w:t>New files that aren</w:t>
      </w:r>
      <w:r w:rsidRPr="00F12F1C">
        <w:rPr>
          <w:rFonts w:ascii="NotoSerif" w:eastAsia="NotoSerif" w:cs="NotoSerif" w:hint="eastAsia"/>
          <w:color w:val="333333"/>
          <w:sz w:val="21"/>
          <w:szCs w:val="21"/>
          <w:lang w:val="en-US"/>
        </w:rPr>
        <w:t>’</w:t>
      </w:r>
      <w:r w:rsidRPr="00F12F1C">
        <w:rPr>
          <w:rFonts w:ascii="NotoSerif" w:eastAsia="NotoSerif" w:cs="NotoSerif"/>
          <w:color w:val="333333"/>
          <w:sz w:val="21"/>
          <w:szCs w:val="21"/>
          <w:lang w:val="en-US"/>
        </w:rPr>
        <w:t xml:space="preserve">t tracked have a </w:t>
      </w:r>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next to them, new files that have been added to the stag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area have an </w:t>
      </w:r>
      <w:r w:rsidRPr="00F12F1C">
        <w:rPr>
          <w:rFonts w:ascii="mplus1mn-regular" w:eastAsia="mplus1mn-regular" w:cs="mplus1mn-regular"/>
          <w:color w:val="B22146"/>
          <w:sz w:val="21"/>
          <w:szCs w:val="21"/>
          <w:lang w:val="en-US"/>
        </w:rPr>
        <w:t>A</w:t>
      </w:r>
      <w:r w:rsidRPr="00F12F1C">
        <w:rPr>
          <w:rFonts w:ascii="NotoSerif" w:eastAsia="NotoSerif" w:cs="NotoSerif"/>
          <w:color w:val="333333"/>
          <w:sz w:val="21"/>
          <w:szCs w:val="21"/>
          <w:lang w:val="en-US"/>
        </w:rPr>
        <w:t xml:space="preserve">, modified files have an </w:t>
      </w:r>
      <w:r w:rsidRPr="00F12F1C">
        <w:rPr>
          <w:rFonts w:ascii="mplus1mn-regular" w:eastAsia="mplus1mn-regular" w:cs="mplus1mn-regular"/>
          <w:color w:val="B22146"/>
          <w:sz w:val="21"/>
          <w:szCs w:val="21"/>
          <w:lang w:val="en-US"/>
        </w:rPr>
        <w:t xml:space="preserve">M </w:t>
      </w:r>
      <w:r w:rsidRPr="00F12F1C">
        <w:rPr>
          <w:rFonts w:ascii="NotoSerif" w:eastAsia="NotoSerif" w:cs="NotoSerif"/>
          <w:color w:val="333333"/>
          <w:sz w:val="21"/>
          <w:szCs w:val="21"/>
          <w:lang w:val="en-US"/>
        </w:rPr>
        <w:t>and so on. There are two columns to the output - the lefth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column indicates the status of the staging area and the right-hand column indicates the status</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of the working tree. </w:t>
      </w:r>
      <w:proofErr w:type="gramStart"/>
      <w:r w:rsidRPr="00F12F1C">
        <w:rPr>
          <w:rFonts w:ascii="NotoSerif" w:eastAsia="NotoSerif" w:cs="NotoSerif"/>
          <w:color w:val="333333"/>
          <w:sz w:val="21"/>
          <w:szCs w:val="21"/>
          <w:lang w:val="en-US"/>
        </w:rPr>
        <w:t>So</w:t>
      </w:r>
      <w:proofErr w:type="gramEnd"/>
      <w:r w:rsidRPr="00F12F1C">
        <w:rPr>
          <w:rFonts w:ascii="NotoSerif" w:eastAsia="NotoSerif" w:cs="NotoSerif"/>
          <w:color w:val="333333"/>
          <w:sz w:val="21"/>
          <w:szCs w:val="21"/>
          <w:lang w:val="en-US"/>
        </w:rPr>
        <w:t xml:space="preserve"> for example in that output, the </w:t>
      </w:r>
      <w:r w:rsidRPr="00F12F1C">
        <w:rPr>
          <w:rFonts w:ascii="mplus1mn-regular" w:eastAsia="mplus1mn-regular" w:cs="mplus1mn-regular"/>
          <w:color w:val="B22146"/>
          <w:sz w:val="21"/>
          <w:szCs w:val="21"/>
          <w:lang w:val="en-US"/>
        </w:rPr>
        <w:t xml:space="preserve">README </w:t>
      </w:r>
      <w:r w:rsidRPr="00F12F1C">
        <w:rPr>
          <w:rFonts w:ascii="NotoSerif" w:eastAsia="NotoSerif" w:cs="NotoSerif"/>
          <w:color w:val="333333"/>
          <w:sz w:val="21"/>
          <w:szCs w:val="21"/>
          <w:lang w:val="en-US"/>
        </w:rPr>
        <w:t>file is modified in the work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directory but not yet staged, while </w:t>
      </w:r>
      <w:r w:rsidRPr="00F12F1C">
        <w:rPr>
          <w:rFonts w:ascii="NotoSerif" w:eastAsia="NotoSerif" w:cs="NotoSerif"/>
          <w:color w:val="333333"/>
          <w:sz w:val="21"/>
          <w:szCs w:val="21"/>
          <w:lang w:val="en-US"/>
        </w:rPr>
        <w:lastRenderedPageBreak/>
        <w:t xml:space="preserve">the </w:t>
      </w:r>
      <w:r w:rsidRPr="00F12F1C">
        <w:rPr>
          <w:rFonts w:ascii="mplus1mn-regular" w:eastAsia="mplus1mn-regular" w:cs="mplus1mn-regular"/>
          <w:color w:val="B22146"/>
          <w:sz w:val="21"/>
          <w:szCs w:val="21"/>
          <w:lang w:val="en-US"/>
        </w:rPr>
        <w:t>lib/</w:t>
      </w:r>
      <w:proofErr w:type="spellStart"/>
      <w:r w:rsidRPr="00F12F1C">
        <w:rPr>
          <w:rFonts w:ascii="mplus1mn-regular" w:eastAsia="mplus1mn-regular" w:cs="mplus1mn-regular"/>
          <w:color w:val="B22146"/>
          <w:sz w:val="21"/>
          <w:szCs w:val="21"/>
          <w:lang w:val="en-US"/>
        </w:rPr>
        <w:t>simplegit.rb</w:t>
      </w:r>
      <w:proofErr w:type="spellEnd"/>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file is modified and staged. The </w:t>
      </w:r>
      <w:proofErr w:type="spellStart"/>
      <w:r w:rsidRPr="00F12F1C">
        <w:rPr>
          <w:rFonts w:ascii="mplus1mn-regular" w:eastAsia="mplus1mn-regular" w:cs="mplus1mn-regular"/>
          <w:color w:val="B22146"/>
          <w:sz w:val="21"/>
          <w:szCs w:val="21"/>
          <w:lang w:val="en-US"/>
        </w:rPr>
        <w:t>Rakefile</w:t>
      </w:r>
      <w:proofErr w:type="spellEnd"/>
      <w:r>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was modified, </w:t>
      </w:r>
      <w:proofErr w:type="gramStart"/>
      <w:r w:rsidRPr="00F12F1C">
        <w:rPr>
          <w:rFonts w:ascii="NotoSerif" w:eastAsia="NotoSerif" w:cs="NotoSerif"/>
          <w:color w:val="333333"/>
          <w:sz w:val="21"/>
          <w:szCs w:val="21"/>
          <w:lang w:val="en-US"/>
        </w:rPr>
        <w:t>staged</w:t>
      </w:r>
      <w:proofErr w:type="gramEnd"/>
      <w:r w:rsidRPr="00F12F1C">
        <w:rPr>
          <w:rFonts w:ascii="NotoSerif" w:eastAsia="NotoSerif" w:cs="NotoSerif"/>
          <w:color w:val="333333"/>
          <w:sz w:val="21"/>
          <w:szCs w:val="21"/>
          <w:lang w:val="en-US"/>
        </w:rPr>
        <w:t xml:space="preserve"> and then modified again, so there are changes to it that are both staged and</w:t>
      </w:r>
      <w:r>
        <w:rPr>
          <w:rFonts w:ascii="NotoSerif" w:eastAsia="NotoSerif" w:cs="NotoSerif"/>
          <w:color w:val="333333"/>
          <w:sz w:val="21"/>
          <w:szCs w:val="21"/>
          <w:lang w:val="en-US"/>
        </w:rPr>
        <w:t xml:space="preserve"> </w:t>
      </w:r>
      <w:proofErr w:type="spellStart"/>
      <w:r w:rsidRPr="00F12F1C">
        <w:rPr>
          <w:rFonts w:ascii="NotoSerif" w:eastAsia="NotoSerif" w:cs="NotoSerif"/>
          <w:color w:val="333333"/>
          <w:sz w:val="21"/>
          <w:szCs w:val="21"/>
          <w:lang w:val="en-US"/>
        </w:rPr>
        <w:t>unstaged</w:t>
      </w:r>
      <w:proofErr w:type="spellEnd"/>
      <w:r w:rsidRPr="00F12F1C">
        <w:rPr>
          <w:rFonts w:ascii="NotoSerif" w:eastAsia="NotoSerif" w:cs="NotoSerif"/>
          <w:color w:val="333333"/>
          <w:sz w:val="21"/>
          <w:szCs w:val="21"/>
          <w:lang w:val="en-US"/>
        </w:rPr>
        <w:t>.</w:t>
      </w:r>
    </w:p>
    <w:p w14:paraId="4397487E" w14:textId="77777777" w:rsidR="00DB7F74" w:rsidRDefault="00DB7F74" w:rsidP="00745B3F">
      <w:pPr>
        <w:pStyle w:val="NoSpacing"/>
      </w:pPr>
    </w:p>
    <w:p w14:paraId="4AF46C5B"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1DEDB1B5"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42C72DA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E2ED1F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53974A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w:t>
      </w:r>
      <w:proofErr w:type="spellStart"/>
      <w:r w:rsidRPr="00701CBA">
        <w:rPr>
          <w:rFonts w:ascii="NotoSerif" w:eastAsia="NotoSerif" w:cs="NotoSerif"/>
          <w:color w:val="333333"/>
          <w:sz w:val="21"/>
          <w:szCs w:val="21"/>
          <w:lang w:val="en-US"/>
        </w:rPr>
        <w:t>unstaged</w:t>
      </w:r>
      <w:proofErr w:type="spellEnd"/>
      <w:r w:rsidRPr="00701CBA">
        <w:rPr>
          <w:rFonts w:ascii="NotoSerif" w:eastAsia="NotoSerif" w:cs="NotoSerif"/>
          <w:color w:val="333333"/>
          <w:sz w:val="21"/>
          <w:szCs w:val="21"/>
          <w:lang w:val="en-US"/>
        </w:rPr>
        <w:t>.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w:t>
      </w:r>
      <w:proofErr w:type="gramStart"/>
      <w:r w:rsidRPr="00701CBA">
        <w:rPr>
          <w:rFonts w:ascii="NotoSerif" w:eastAsia="NotoSerif" w:cs="NotoSerif"/>
          <w:color w:val="333333"/>
          <w:sz w:val="21"/>
          <w:szCs w:val="21"/>
          <w:lang w:val="en-US"/>
        </w:rPr>
        <w:t>all of</w:t>
      </w:r>
      <w:proofErr w:type="gramEnd"/>
      <w:r w:rsidRPr="00701CBA">
        <w:rPr>
          <w:rFonts w:ascii="NotoSerif" w:eastAsia="NotoSerif" w:cs="NotoSerif"/>
          <w:color w:val="333333"/>
          <w:sz w:val="21"/>
          <w:szCs w:val="21"/>
          <w:lang w:val="en-US"/>
        </w:rPr>
        <w:t xml:space="preserve">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583C090C"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233F2EB" w14:textId="77777777" w:rsidR="00DB7F74" w:rsidRPr="00701CBA"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 xml:space="preserve">to see what is still </w:t>
      </w:r>
      <w:proofErr w:type="spellStart"/>
      <w:r w:rsidRPr="00701CBA">
        <w:rPr>
          <w:rFonts w:ascii="NotoSerif" w:eastAsia="NotoSerif" w:cs="NotoSerif"/>
          <w:color w:val="333333"/>
          <w:sz w:val="21"/>
          <w:szCs w:val="21"/>
          <w:lang w:val="en-US"/>
        </w:rPr>
        <w:t>unstaged</w:t>
      </w:r>
      <w:proofErr w:type="spellEnd"/>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632F0DAC" w14:textId="77777777" w:rsidR="00DB7F74" w:rsidRDefault="00DB7F74" w:rsidP="00745B3F">
      <w:pPr>
        <w:pStyle w:val="NoSpacing"/>
      </w:pPr>
    </w:p>
    <w:p w14:paraId="767622F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you can view any of these diffs in software like emerge, </w:t>
      </w:r>
      <w:proofErr w:type="spellStart"/>
      <w:r w:rsidRPr="007010EB">
        <w:rPr>
          <w:rFonts w:ascii="NotoSerif" w:eastAsia="NotoSerif" w:cs="NotoSerif"/>
          <w:color w:val="333333"/>
          <w:sz w:val="21"/>
          <w:szCs w:val="21"/>
          <w:lang w:val="en-US"/>
        </w:rPr>
        <w:t>vimdiff</w:t>
      </w:r>
      <w:proofErr w:type="spellEnd"/>
      <w:r w:rsidRPr="007010EB">
        <w:rPr>
          <w:rFonts w:ascii="NotoSerif" w:eastAsia="NotoSerif" w:cs="NotoSerif"/>
          <w:color w:val="333333"/>
          <w:sz w:val="21"/>
          <w:szCs w:val="21"/>
          <w:lang w:val="en-US"/>
        </w:rPr>
        <w:t xml:space="preserve">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available on your </w:t>
      </w:r>
      <w:proofErr w:type="gramStart"/>
      <w:r w:rsidRPr="007010EB">
        <w:rPr>
          <w:rFonts w:ascii="NotoSerif" w:eastAsia="NotoSerif" w:cs="NotoSerif"/>
          <w:color w:val="333333"/>
          <w:sz w:val="21"/>
          <w:szCs w:val="21"/>
          <w:lang w:val="en-US"/>
        </w:rPr>
        <w:t>system</w:t>
      </w:r>
      <w:proofErr w:type="gramEnd"/>
    </w:p>
    <w:p w14:paraId="37A956DD" w14:textId="77777777" w:rsidR="00DB7F74" w:rsidRDefault="00DB7F74" w:rsidP="00745B3F">
      <w:pPr>
        <w:pStyle w:val="NoSpacing"/>
      </w:pPr>
    </w:p>
    <w:p w14:paraId="4AA75D03" w14:textId="77777777" w:rsidR="00DB02FB" w:rsidRPr="00A160E3" w:rsidRDefault="00DB02FB" w:rsidP="00DB02FB">
      <w:pPr>
        <w:pStyle w:val="HTMLPreformatted"/>
        <w:rPr>
          <w:lang w:val="en-US"/>
        </w:rPr>
      </w:pPr>
      <w:r w:rsidRPr="00A160E3">
        <w:rPr>
          <w:rStyle w:val="hljs-attribute"/>
          <w:lang w:val="en-US"/>
        </w:rPr>
        <w:t>git status</w:t>
      </w:r>
      <w:r>
        <w:rPr>
          <w:rStyle w:val="hljs-attribute"/>
          <w:lang w:val="en-US"/>
        </w:rPr>
        <w:t xml:space="preserve"> </w:t>
      </w:r>
      <w:r>
        <w:rPr>
          <w:lang w:val="en-US"/>
        </w:rPr>
        <w:t>l</w:t>
      </w:r>
      <w:r w:rsidRPr="00A160E3">
        <w:rPr>
          <w:lang w:val="en-US"/>
        </w:rPr>
        <w:t xml:space="preserve">ist which files are staged, </w:t>
      </w:r>
      <w:proofErr w:type="spellStart"/>
      <w:r w:rsidRPr="00A160E3">
        <w:rPr>
          <w:lang w:val="en-US"/>
        </w:rPr>
        <w:t>unstaged</w:t>
      </w:r>
      <w:proofErr w:type="spellEnd"/>
      <w:r w:rsidRPr="00A160E3">
        <w:rPr>
          <w:lang w:val="en-US"/>
        </w:rPr>
        <w:t>, and untracked.</w:t>
      </w:r>
    </w:p>
    <w:p w14:paraId="11A81D5A" w14:textId="77777777" w:rsidR="00DB02FB" w:rsidRPr="00A160E3" w:rsidRDefault="00DB02FB" w:rsidP="00DB02FB">
      <w:pPr>
        <w:pStyle w:val="NormalWeb"/>
        <w:rPr>
          <w:lang w:val="en-US"/>
        </w:rPr>
      </w:pPr>
      <w:r w:rsidRPr="00A160E3">
        <w:rPr>
          <w:lang w:val="en-US"/>
        </w:rPr>
        <w:t xml:space="preserve">The </w:t>
      </w:r>
      <w:r w:rsidRPr="00A160E3">
        <w:rPr>
          <w:rStyle w:val="HTMLCode"/>
          <w:lang w:val="en-US"/>
        </w:rPr>
        <w:t>git status</w:t>
      </w:r>
      <w:r w:rsidRPr="00A160E3">
        <w:rPr>
          <w:lang w:val="en-US"/>
        </w:rPr>
        <w:t xml:space="preserve"> command is a relatively straightforward command. It simply shows you what's been going on with </w:t>
      </w:r>
      <w:r w:rsidRPr="00A160E3">
        <w:rPr>
          <w:rStyle w:val="HTMLCode"/>
          <w:lang w:val="en-US"/>
        </w:rPr>
        <w:t>git add</w:t>
      </w:r>
      <w:r w:rsidRPr="00A160E3">
        <w:rPr>
          <w:lang w:val="en-US"/>
        </w:rPr>
        <w:t xml:space="preserve"> and </w:t>
      </w:r>
      <w:r w:rsidRPr="00A160E3">
        <w:rPr>
          <w:rStyle w:val="HTMLCode"/>
          <w:lang w:val="en-US"/>
        </w:rPr>
        <w:t>git commit</w:t>
      </w:r>
      <w:r w:rsidRPr="00A160E3">
        <w:rPr>
          <w:lang w:val="en-US"/>
        </w:rPr>
        <w:t>. Status messages also include relevant instructions for staging/</w:t>
      </w:r>
      <w:proofErr w:type="spellStart"/>
      <w:r w:rsidRPr="00A160E3">
        <w:rPr>
          <w:lang w:val="en-US"/>
        </w:rPr>
        <w:t>unstaging</w:t>
      </w:r>
      <w:proofErr w:type="spellEnd"/>
      <w:r w:rsidRPr="00A160E3">
        <w:rPr>
          <w:lang w:val="en-US"/>
        </w:rPr>
        <w:t xml:space="preserve"> files. Sample output showing the three main categories of a </w:t>
      </w:r>
      <w:r w:rsidRPr="00A160E3">
        <w:rPr>
          <w:rStyle w:val="HTMLCode"/>
          <w:lang w:val="en-US"/>
        </w:rPr>
        <w:t>git status</w:t>
      </w:r>
      <w:r w:rsidRPr="00A160E3">
        <w:rPr>
          <w:lang w:val="en-US"/>
        </w:rPr>
        <w:t xml:space="preserve"> call is included below:</w:t>
      </w:r>
    </w:p>
    <w:p w14:paraId="057C7F08" w14:textId="57AC066C" w:rsidR="00DB7F74" w:rsidRDefault="00DB02FB" w:rsidP="00745B3F">
      <w:pPr>
        <w:pStyle w:val="NoSpacing"/>
      </w:pPr>
      <w:r w:rsidRPr="00A160E3">
        <w:t>It's good practice to check the state of your repository before committing changes so that you don't accidentally commit something you don't mean to.</w:t>
      </w:r>
    </w:p>
    <w:p w14:paraId="7A167787" w14:textId="77777777" w:rsidR="00DB7F74" w:rsidRDefault="00DB7F74" w:rsidP="00745B3F">
      <w:pPr>
        <w:pStyle w:val="NoSpacing"/>
      </w:pPr>
    </w:p>
    <w:p w14:paraId="32C6276C" w14:textId="77777777" w:rsidR="00FE00B1" w:rsidRPr="00ED77C8" w:rsidRDefault="00FE00B1" w:rsidP="00FE00B1">
      <w:pPr>
        <w:pStyle w:val="NoSpacing"/>
      </w:pPr>
      <w:r w:rsidRPr="00ED77C8">
        <w:t xml:space="preserve">It would be helpful to view the status of the new repository. </w:t>
      </w:r>
    </w:p>
    <w:p w14:paraId="76E33891" w14:textId="77777777" w:rsidR="00FE00B1" w:rsidRPr="00ED77C8" w:rsidRDefault="00FE00B1" w:rsidP="00FE00B1">
      <w:pPr>
        <w:pStyle w:val="NoSpacing"/>
      </w:pPr>
    </w:p>
    <w:p w14:paraId="05FE06D2"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w:t>
      </w:r>
    </w:p>
    <w:p w14:paraId="7D584861"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 -s</w:t>
      </w:r>
    </w:p>
    <w:p w14:paraId="3EDDA3E1" w14:textId="77777777" w:rsidR="00FE00B1" w:rsidRDefault="00FE00B1" w:rsidP="00FE00B1">
      <w:pPr>
        <w:pStyle w:val="NoSpacing"/>
      </w:pPr>
    </w:p>
    <w:p w14:paraId="57E4C548" w14:textId="77777777" w:rsidR="00FE00B1" w:rsidRDefault="00FE00B1" w:rsidP="00FE00B1">
      <w:pPr>
        <w:pStyle w:val="NoSpacing"/>
      </w:pPr>
      <w:r>
        <w:t xml:space="preserve">It outputs the state of the working directory and staging </w:t>
      </w:r>
      <w:proofErr w:type="spellStart"/>
      <w:proofErr w:type="gramStart"/>
      <w:r>
        <w:t>aea</w:t>
      </w:r>
      <w:proofErr w:type="spellEnd"/>
      <w:proofErr w:type="gramEnd"/>
    </w:p>
    <w:p w14:paraId="7E712D20" w14:textId="77777777" w:rsidR="00FE00B1" w:rsidRDefault="00FE00B1" w:rsidP="00FE00B1">
      <w:pPr>
        <w:pStyle w:val="NoSpacing"/>
      </w:pPr>
    </w:p>
    <w:p w14:paraId="56DD19E3" w14:textId="77777777" w:rsidR="00FE00B1" w:rsidRPr="00ED77C8" w:rsidRDefault="00FE00B1" w:rsidP="00FE00B1">
      <w:pPr>
        <w:pStyle w:val="NoSpacing"/>
        <w:jc w:val="both"/>
      </w:pPr>
      <w:r w:rsidRPr="00A62B87">
        <w:t xml:space="preserve">It’s a good practice to run </w:t>
      </w:r>
      <w:r w:rsidRPr="007C7DAC">
        <w:rPr>
          <w:rStyle w:val="CommandFormattingChar"/>
        </w:rPr>
        <w:t>git status</w:t>
      </w:r>
      <w:r w:rsidRPr="00A62B87">
        <w:t xml:space="preserve"> to see exactly what you’re committing before running </w:t>
      </w:r>
      <w:r w:rsidRPr="007C7DAC">
        <w:rPr>
          <w:rStyle w:val="CommandFormattingChar"/>
        </w:rPr>
        <w:t xml:space="preserve">git </w:t>
      </w:r>
      <w:proofErr w:type="gramStart"/>
      <w:r w:rsidRPr="007C7DAC">
        <w:rPr>
          <w:rStyle w:val="CommandFormattingChar"/>
        </w:rPr>
        <w:t>commit</w:t>
      </w:r>
      <w:proofErr w:type="gramEnd"/>
    </w:p>
    <w:p w14:paraId="60A7F5DE" w14:textId="77777777" w:rsidR="00FE00B1" w:rsidRDefault="00FE00B1" w:rsidP="00745B3F">
      <w:pPr>
        <w:pStyle w:val="NoSpacing"/>
      </w:pPr>
    </w:p>
    <w:p w14:paraId="0F208D4D" w14:textId="77777777" w:rsidR="00FE00B1" w:rsidRDefault="00FE00B1" w:rsidP="00745B3F">
      <w:pPr>
        <w:pStyle w:val="NoSpacing"/>
      </w:pPr>
    </w:p>
    <w:p w14:paraId="4A287D52" w14:textId="1C7819DD" w:rsidR="00745B3F" w:rsidRPr="00C0035F" w:rsidRDefault="00745B3F" w:rsidP="00745B3F">
      <w:pPr>
        <w:pStyle w:val="Heading2"/>
        <w:rPr>
          <w:lang w:val="en-US"/>
        </w:rPr>
      </w:pPr>
      <w:bookmarkStart w:id="46" w:name="_Toc158198850"/>
      <w:r w:rsidRPr="00C0035F">
        <w:rPr>
          <w:lang w:val="en-US"/>
        </w:rPr>
        <w:t>Git Commit</w:t>
      </w:r>
      <w:bookmarkEnd w:id="46"/>
    </w:p>
    <w:p w14:paraId="6A4D7A75" w14:textId="77777777" w:rsidR="00745B3F" w:rsidRDefault="00745B3F" w:rsidP="00745B3F">
      <w:pPr>
        <w:pStyle w:val="NoSpacing"/>
      </w:pPr>
    </w:p>
    <w:p w14:paraId="2A062994" w14:textId="77777777" w:rsidR="00745B3F" w:rsidRPr="00A160E3" w:rsidRDefault="00745B3F" w:rsidP="00745B3F">
      <w:pPr>
        <w:pStyle w:val="NoSpacing"/>
      </w:pPr>
    </w:p>
    <w:p w14:paraId="5265F809" w14:textId="77777777" w:rsidR="00745B3F" w:rsidRDefault="00745B3F" w:rsidP="00745B3F">
      <w:pPr>
        <w:pStyle w:val="NoSpacing"/>
      </w:pPr>
      <w:r w:rsidRPr="005F048A">
        <w:t xml:space="preserve">The </w:t>
      </w:r>
      <w:r w:rsidRPr="005F048A">
        <w:rPr>
          <w:rStyle w:val="HTMLCode"/>
          <w:rFonts w:eastAsiaTheme="minorHAnsi"/>
        </w:rPr>
        <w:t>git commit</w:t>
      </w:r>
      <w:r w:rsidRPr="005F048A">
        <w:t xml:space="preserve"> command captures a snapshot of the project's currently staged changes. Committed snapshots can be thought of as “safe” versions of a project—Git will never change </w:t>
      </w:r>
      <w:r w:rsidRPr="005F048A">
        <w:lastRenderedPageBreak/>
        <w:t xml:space="preserve">them unless you explicitly ask it to. Prior to the execution of </w:t>
      </w:r>
      <w:r w:rsidRPr="005F048A">
        <w:rPr>
          <w:rStyle w:val="HTMLCode"/>
          <w:rFonts w:eastAsiaTheme="minorHAnsi"/>
        </w:rPr>
        <w:t>git commit</w:t>
      </w:r>
      <w:r w:rsidRPr="005F048A">
        <w:t xml:space="preserve">, The </w:t>
      </w:r>
      <w:hyperlink r:id="rId64" w:history="1">
        <w:r w:rsidRPr="005F048A">
          <w:rPr>
            <w:rStyle w:val="Hyperlink"/>
            <w:rFonts w:ascii="Courier New" w:hAnsi="Courier New" w:cs="Courier New"/>
            <w:sz w:val="20"/>
            <w:szCs w:val="20"/>
          </w:rPr>
          <w:t>git add</w:t>
        </w:r>
      </w:hyperlink>
      <w:r w:rsidRPr="005F048A">
        <w:t xml:space="preserve"> command is used to promote or 'stage' changes to the project that will be stored in a commit. These two commands </w:t>
      </w:r>
      <w:r w:rsidRPr="005F048A">
        <w:rPr>
          <w:rStyle w:val="HTMLCode"/>
          <w:rFonts w:eastAsiaTheme="minorHAnsi"/>
        </w:rPr>
        <w:t xml:space="preserve">git </w:t>
      </w:r>
      <w:proofErr w:type="gramStart"/>
      <w:r w:rsidRPr="005F048A">
        <w:rPr>
          <w:rStyle w:val="HTMLCode"/>
          <w:rFonts w:eastAsiaTheme="minorHAnsi"/>
        </w:rPr>
        <w:t>commit</w:t>
      </w:r>
      <w:proofErr w:type="gramEnd"/>
      <w:r w:rsidRPr="005F048A">
        <w:t xml:space="preserve"> and </w:t>
      </w:r>
      <w:r w:rsidRPr="005F048A">
        <w:rPr>
          <w:rStyle w:val="HTMLCode"/>
          <w:rFonts w:eastAsiaTheme="minorHAnsi"/>
        </w:rPr>
        <w:t>git add</w:t>
      </w:r>
      <w:r w:rsidRPr="005F048A">
        <w:t xml:space="preserve"> are two of the most frequently used.</w:t>
      </w:r>
    </w:p>
    <w:p w14:paraId="2CE9566D" w14:textId="77777777" w:rsidR="00745B3F" w:rsidRDefault="00745B3F" w:rsidP="00745B3F">
      <w:pPr>
        <w:pStyle w:val="NoSpacing"/>
      </w:pPr>
    </w:p>
    <w:p w14:paraId="0EA54F52" w14:textId="77777777" w:rsidR="00745B3F" w:rsidRDefault="00745B3F" w:rsidP="00745B3F">
      <w:pPr>
        <w:pStyle w:val="NoSpacing"/>
      </w:pPr>
      <w:r w:rsidRPr="005F048A">
        <w:t>In Git, repositories are distributed, Snapshots are committed to the local repository, and this requires absolutely no interaction with other Git repositories. Git commits can later be pushed to arbitrary remote repositories.</w:t>
      </w:r>
    </w:p>
    <w:p w14:paraId="76E0A758" w14:textId="77777777" w:rsidR="00745B3F" w:rsidRPr="005F048A" w:rsidRDefault="00745B3F" w:rsidP="00745B3F">
      <w:pPr>
        <w:pStyle w:val="NoSpacing"/>
      </w:pPr>
    </w:p>
    <w:p w14:paraId="2380E1C4" w14:textId="77777777" w:rsidR="00745B3F" w:rsidRPr="005F048A" w:rsidRDefault="00745B3F" w:rsidP="00745B3F">
      <w:pPr>
        <w:pStyle w:val="NoSpacing"/>
      </w:pPr>
      <w:r w:rsidRPr="005F048A">
        <w:t xml:space="preserve">Aside from the practical distinctions between SVN and Git, their underlying implementation also follows entirely divergent design philosophies. Whereas SVN tracks </w:t>
      </w:r>
      <w:proofErr w:type="gramStart"/>
      <w:r w:rsidRPr="005F048A">
        <w:t>differences</w:t>
      </w:r>
      <w:proofErr w:type="gramEnd"/>
      <w:r w:rsidRPr="005F048A">
        <w:t xml:space="preserve"> of a file, Git’s version control model is based on snapshots. For example, a SVN commit consists of a diff compared to the original file added to the repository. Git, on the other hand, records the entire contents of each file in every commit.</w:t>
      </w:r>
    </w:p>
    <w:p w14:paraId="2261ED5A" w14:textId="77777777" w:rsidR="00745B3F" w:rsidRDefault="00745B3F" w:rsidP="00745B3F">
      <w:pPr>
        <w:pStyle w:val="NoSpacing"/>
      </w:pPr>
    </w:p>
    <w:p w14:paraId="21DB64AC" w14:textId="77777777" w:rsidR="00745B3F" w:rsidRPr="005F048A" w:rsidRDefault="00745B3F" w:rsidP="00745B3F">
      <w:pPr>
        <w:pStyle w:val="NoSpacing"/>
      </w:pPr>
      <w:r w:rsidRPr="005F048A">
        <w:t>This makes many Git operations much faster than SVN, since a particular version of a file doesn’t have to be “assembled” from its diffs—the complete revision of each file is immediately available from Git's internal database.</w:t>
      </w:r>
    </w:p>
    <w:p w14:paraId="78B1DF31" w14:textId="77777777" w:rsidR="00745B3F" w:rsidRDefault="00745B3F" w:rsidP="00745B3F">
      <w:pPr>
        <w:pStyle w:val="NoSpacing"/>
      </w:pPr>
    </w:p>
    <w:p w14:paraId="5ACC4A4B" w14:textId="77777777" w:rsidR="00745B3F" w:rsidRDefault="00745B3F" w:rsidP="00745B3F">
      <w:pPr>
        <w:pStyle w:val="NoSpacing"/>
      </w:pPr>
      <w:r w:rsidRPr="005F048A">
        <w:t xml:space="preserve">Git's snapshot model has a far-reaching impact on virtually every aspect of its version control model, affecting everything from its branching and merging tools to its collaboration </w:t>
      </w:r>
      <w:proofErr w:type="gramStart"/>
      <w:r w:rsidRPr="005F048A">
        <w:t>work-flows</w:t>
      </w:r>
      <w:proofErr w:type="gramEnd"/>
      <w:r w:rsidRPr="005F048A">
        <w:t>.</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6A56AB" w14:paraId="702A58E6" w14:textId="77777777" w:rsidTr="0023012D">
        <w:tc>
          <w:tcPr>
            <w:tcW w:w="4106" w:type="dxa"/>
          </w:tcPr>
          <w:p w14:paraId="5AE0800A" w14:textId="77777777" w:rsidR="00745B3F" w:rsidRPr="005F048A" w:rsidRDefault="00745B3F" w:rsidP="0023012D">
            <w:pPr>
              <w:pStyle w:val="HTMLPreformatted"/>
              <w:rPr>
                <w:lang w:val="en-US"/>
              </w:rPr>
            </w:pPr>
            <w:r w:rsidRPr="005F048A">
              <w:rPr>
                <w:rStyle w:val="hljs-attribute"/>
                <w:rFonts w:eastAsiaTheme="majorEastAsia"/>
                <w:lang w:val="en-US"/>
              </w:rPr>
              <w:t xml:space="preserve">git </w:t>
            </w:r>
            <w:proofErr w:type="gramStart"/>
            <w:r w:rsidRPr="005F048A">
              <w:rPr>
                <w:rStyle w:val="hljs-attribute"/>
                <w:rFonts w:eastAsiaTheme="majorEastAsia"/>
                <w:lang w:val="en-US"/>
              </w:rPr>
              <w:t>commit</w:t>
            </w:r>
            <w:proofErr w:type="gramEnd"/>
          </w:p>
          <w:p w14:paraId="719CED66" w14:textId="77777777" w:rsidR="00745B3F" w:rsidRDefault="00745B3F" w:rsidP="0023012D">
            <w:pPr>
              <w:pStyle w:val="NoSpacing"/>
            </w:pPr>
          </w:p>
        </w:tc>
        <w:tc>
          <w:tcPr>
            <w:tcW w:w="4956" w:type="dxa"/>
          </w:tcPr>
          <w:p w14:paraId="2C4C663B" w14:textId="77777777" w:rsidR="00745B3F" w:rsidRPr="005F048A" w:rsidRDefault="00745B3F" w:rsidP="0023012D">
            <w:pPr>
              <w:pStyle w:val="NormalWeb"/>
              <w:rPr>
                <w:lang w:val="en-US"/>
              </w:rPr>
            </w:pPr>
            <w:r w:rsidRPr="005F048A">
              <w:rPr>
                <w:lang w:val="en-US"/>
              </w:rPr>
              <w:t xml:space="preserve">Commit the staged snapshot. This will launch a text editor prompting you for a commit message. After you’ve entered a message, save the </w:t>
            </w:r>
            <w:proofErr w:type="gramStart"/>
            <w:r w:rsidRPr="005F048A">
              <w:rPr>
                <w:lang w:val="en-US"/>
              </w:rPr>
              <w:t>file</w:t>
            </w:r>
            <w:proofErr w:type="gramEnd"/>
            <w:r w:rsidRPr="005F048A">
              <w:rPr>
                <w:lang w:val="en-US"/>
              </w:rPr>
              <w:t xml:space="preserve"> and close the editor to create the actual commit.</w:t>
            </w:r>
          </w:p>
          <w:p w14:paraId="09FAA8CC" w14:textId="77777777" w:rsidR="00745B3F" w:rsidRDefault="00745B3F" w:rsidP="0023012D">
            <w:pPr>
              <w:pStyle w:val="NoSpacing"/>
            </w:pPr>
          </w:p>
        </w:tc>
      </w:tr>
      <w:tr w:rsidR="00745B3F" w:rsidRPr="006A56AB" w14:paraId="4F11B7F3" w14:textId="77777777" w:rsidTr="0023012D">
        <w:tc>
          <w:tcPr>
            <w:tcW w:w="4106" w:type="dxa"/>
          </w:tcPr>
          <w:p w14:paraId="23A151A3" w14:textId="77777777" w:rsidR="00745B3F" w:rsidRPr="005F048A" w:rsidRDefault="00745B3F" w:rsidP="0023012D">
            <w:pPr>
              <w:pStyle w:val="HTMLPreformatted"/>
              <w:rPr>
                <w:lang w:val="en-US"/>
              </w:rPr>
            </w:pPr>
            <w:r w:rsidRPr="005F048A">
              <w:rPr>
                <w:rStyle w:val="hljs-attribute"/>
                <w:rFonts w:eastAsiaTheme="majorEastAsia"/>
                <w:lang w:val="en-US"/>
              </w:rPr>
              <w:t>git commit -a</w:t>
            </w:r>
          </w:p>
          <w:p w14:paraId="7EC5AB35" w14:textId="77777777" w:rsidR="00745B3F" w:rsidRDefault="00745B3F" w:rsidP="0023012D">
            <w:pPr>
              <w:pStyle w:val="NoSpacing"/>
            </w:pPr>
          </w:p>
        </w:tc>
        <w:tc>
          <w:tcPr>
            <w:tcW w:w="4956" w:type="dxa"/>
          </w:tcPr>
          <w:p w14:paraId="00461E06" w14:textId="77777777" w:rsidR="00745B3F" w:rsidRPr="005F048A" w:rsidRDefault="00745B3F" w:rsidP="0023012D">
            <w:pPr>
              <w:pStyle w:val="NormalWeb"/>
              <w:rPr>
                <w:lang w:val="en-US"/>
              </w:rPr>
            </w:pPr>
            <w:r w:rsidRPr="005F048A">
              <w:rPr>
                <w:lang w:val="en-US"/>
              </w:rPr>
              <w:t xml:space="preserve">Commit a snapshot of all changes in the working directory. This only includes modifications to tracked files (those that have been added with </w:t>
            </w:r>
            <w:r w:rsidRPr="005F048A">
              <w:rPr>
                <w:rStyle w:val="HTMLCode"/>
                <w:lang w:val="en-US"/>
              </w:rPr>
              <w:t>git add</w:t>
            </w:r>
            <w:r w:rsidRPr="005F048A">
              <w:rPr>
                <w:lang w:val="en-US"/>
              </w:rPr>
              <w:t xml:space="preserve"> at some point in their history).</w:t>
            </w:r>
          </w:p>
          <w:p w14:paraId="1CFA72C5" w14:textId="77777777" w:rsidR="00745B3F" w:rsidRDefault="00745B3F" w:rsidP="0023012D">
            <w:pPr>
              <w:pStyle w:val="NoSpacing"/>
            </w:pPr>
          </w:p>
        </w:tc>
      </w:tr>
      <w:tr w:rsidR="00745B3F" w:rsidRPr="006A56AB" w14:paraId="67BAB6A2" w14:textId="77777777" w:rsidTr="0023012D">
        <w:tc>
          <w:tcPr>
            <w:tcW w:w="4106" w:type="dxa"/>
          </w:tcPr>
          <w:p w14:paraId="75CAB8F8"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m </w:t>
            </w:r>
            <w:r w:rsidRPr="005F048A">
              <w:rPr>
                <w:rStyle w:val="hljs-string"/>
              </w:rPr>
              <w:t xml:space="preserve">"commit </w:t>
            </w:r>
            <w:proofErr w:type="gramStart"/>
            <w:r w:rsidRPr="005F048A">
              <w:rPr>
                <w:rStyle w:val="hljs-string"/>
              </w:rPr>
              <w:t>message</w:t>
            </w:r>
            <w:proofErr w:type="gramEnd"/>
            <w:r w:rsidRPr="005F048A">
              <w:rPr>
                <w:rStyle w:val="hljs-string"/>
              </w:rPr>
              <w:t>"</w:t>
            </w:r>
          </w:p>
          <w:p w14:paraId="7D26FE2C" w14:textId="77777777" w:rsidR="00745B3F" w:rsidRDefault="00745B3F" w:rsidP="0023012D">
            <w:pPr>
              <w:pStyle w:val="NoSpacing"/>
            </w:pPr>
          </w:p>
        </w:tc>
        <w:tc>
          <w:tcPr>
            <w:tcW w:w="4956" w:type="dxa"/>
          </w:tcPr>
          <w:p w14:paraId="5BF1D665" w14:textId="77777777" w:rsidR="00745B3F" w:rsidRDefault="00745B3F" w:rsidP="0023012D">
            <w:pPr>
              <w:pStyle w:val="NormalWeb"/>
              <w:rPr>
                <w:lang w:val="en-US"/>
              </w:rPr>
            </w:pPr>
            <w:r w:rsidRPr="005F048A">
              <w:rPr>
                <w:lang w:val="en-US"/>
              </w:rPr>
              <w:t xml:space="preserve">A shortcut command that immediately creates a commit with a passed commit message. By default, </w:t>
            </w:r>
            <w:r w:rsidRPr="005F048A">
              <w:rPr>
                <w:rStyle w:val="HTMLCode"/>
                <w:lang w:val="en-US"/>
              </w:rPr>
              <w:t>git commit</w:t>
            </w:r>
            <w:r w:rsidRPr="005F048A">
              <w:rPr>
                <w:lang w:val="en-US"/>
              </w:rPr>
              <w:t xml:space="preserve"> will </w:t>
            </w:r>
            <w:proofErr w:type="gramStart"/>
            <w:r w:rsidRPr="005F048A">
              <w:rPr>
                <w:lang w:val="en-US"/>
              </w:rPr>
              <w:t>open up</w:t>
            </w:r>
            <w:proofErr w:type="gramEnd"/>
            <w:r w:rsidRPr="005F048A">
              <w:rPr>
                <w:lang w:val="en-US"/>
              </w:rPr>
              <w:t xml:space="preserve"> the locally configured text editor, and prompt for a commit message to be entered. Passing the </w:t>
            </w:r>
            <w:r w:rsidRPr="005F048A">
              <w:rPr>
                <w:rStyle w:val="HTMLCode"/>
                <w:lang w:val="en-US"/>
              </w:rPr>
              <w:t>-m</w:t>
            </w:r>
            <w:r w:rsidRPr="005F048A">
              <w:rPr>
                <w:lang w:val="en-US"/>
              </w:rPr>
              <w:t xml:space="preserve"> option will forgo the text editor prompt</w:t>
            </w:r>
            <w:r>
              <w:rPr>
                <w:lang w:val="en-US"/>
              </w:rPr>
              <w:t xml:space="preserve"> in-favor of an inline message.</w:t>
            </w:r>
          </w:p>
        </w:tc>
      </w:tr>
      <w:tr w:rsidR="00745B3F" w:rsidRPr="006A56AB" w14:paraId="6D279C0A" w14:textId="77777777" w:rsidTr="0023012D">
        <w:tc>
          <w:tcPr>
            <w:tcW w:w="4106" w:type="dxa"/>
          </w:tcPr>
          <w:p w14:paraId="00FD4BCF"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am </w:t>
            </w:r>
            <w:r w:rsidRPr="00745B3F">
              <w:rPr>
                <w:rStyle w:val="hljs-string"/>
                <w:lang w:val="en-US"/>
              </w:rPr>
              <w:t xml:space="preserve">"commit </w:t>
            </w:r>
            <w:proofErr w:type="gramStart"/>
            <w:r w:rsidRPr="00745B3F">
              <w:rPr>
                <w:rStyle w:val="hljs-string"/>
                <w:lang w:val="en-US"/>
              </w:rPr>
              <w:t>message</w:t>
            </w:r>
            <w:proofErr w:type="gramEnd"/>
            <w:r w:rsidRPr="00745B3F">
              <w:rPr>
                <w:rStyle w:val="hljs-string"/>
                <w:lang w:val="en-US"/>
              </w:rPr>
              <w:t>"</w:t>
            </w:r>
          </w:p>
          <w:p w14:paraId="1051E758" w14:textId="77777777" w:rsidR="00745B3F" w:rsidRDefault="00745B3F" w:rsidP="0023012D">
            <w:pPr>
              <w:pStyle w:val="NoSpacing"/>
            </w:pPr>
          </w:p>
        </w:tc>
        <w:tc>
          <w:tcPr>
            <w:tcW w:w="4956" w:type="dxa"/>
          </w:tcPr>
          <w:p w14:paraId="3124D5B7" w14:textId="77777777" w:rsidR="00745B3F" w:rsidRDefault="00745B3F" w:rsidP="0023012D">
            <w:pPr>
              <w:pStyle w:val="NormalWeb"/>
              <w:rPr>
                <w:lang w:val="en-US"/>
              </w:rPr>
            </w:pPr>
            <w:r w:rsidRPr="005F048A">
              <w:rPr>
                <w:lang w:val="en-US"/>
              </w:rPr>
              <w:t xml:space="preserve">A power user shortcut command that combines the </w:t>
            </w:r>
            <w:r w:rsidRPr="005F048A">
              <w:rPr>
                <w:rStyle w:val="HTMLCode"/>
                <w:lang w:val="en-US"/>
              </w:rPr>
              <w:t>-a</w:t>
            </w:r>
            <w:r w:rsidRPr="005F048A">
              <w:rPr>
                <w:lang w:val="en-US"/>
              </w:rPr>
              <w:t xml:space="preserve"> and </w:t>
            </w:r>
            <w:r w:rsidRPr="005F048A">
              <w:rPr>
                <w:rStyle w:val="HTMLCode"/>
                <w:lang w:val="en-US"/>
              </w:rPr>
              <w:t>-m</w:t>
            </w:r>
            <w:r w:rsidRPr="005F048A">
              <w:rPr>
                <w:lang w:val="en-US"/>
              </w:rPr>
              <w:t xml:space="preserve"> options. This combination immediately creates a commit of all the staged changes and </w:t>
            </w:r>
            <w:r>
              <w:rPr>
                <w:lang w:val="en-US"/>
              </w:rPr>
              <w:t>takes an inline commit message.</w:t>
            </w:r>
          </w:p>
        </w:tc>
      </w:tr>
      <w:tr w:rsidR="00745B3F" w:rsidRPr="006A56AB" w14:paraId="46DA7EB4" w14:textId="77777777" w:rsidTr="0023012D">
        <w:tc>
          <w:tcPr>
            <w:tcW w:w="4106" w:type="dxa"/>
          </w:tcPr>
          <w:p w14:paraId="239A29ED" w14:textId="77777777" w:rsidR="00745B3F" w:rsidRPr="005F048A" w:rsidRDefault="00745B3F" w:rsidP="0023012D">
            <w:pPr>
              <w:pStyle w:val="HTMLPreformatted"/>
              <w:rPr>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sidRPr="005F048A">
              <w:rPr>
                <w:rStyle w:val="hljs-comment"/>
                <w:lang w:val="en-US"/>
              </w:rPr>
              <w:t>--</w:t>
            </w:r>
            <w:proofErr w:type="gramStart"/>
            <w:r w:rsidRPr="005F048A">
              <w:rPr>
                <w:rStyle w:val="hljs-comment"/>
                <w:lang w:val="en-US"/>
              </w:rPr>
              <w:t>amend</w:t>
            </w:r>
            <w:proofErr w:type="gramEnd"/>
          </w:p>
          <w:p w14:paraId="6C4735BF" w14:textId="77777777" w:rsidR="00745B3F" w:rsidRDefault="00745B3F" w:rsidP="0023012D">
            <w:pPr>
              <w:pStyle w:val="NoSpacing"/>
            </w:pPr>
          </w:p>
        </w:tc>
        <w:tc>
          <w:tcPr>
            <w:tcW w:w="4956" w:type="dxa"/>
          </w:tcPr>
          <w:p w14:paraId="67D5ABF0" w14:textId="77777777" w:rsidR="00745B3F" w:rsidRDefault="00745B3F" w:rsidP="0023012D">
            <w:pPr>
              <w:pStyle w:val="NormalWeb"/>
              <w:jc w:val="both"/>
              <w:rPr>
                <w:lang w:val="en-US"/>
              </w:rPr>
            </w:pPr>
            <w:r w:rsidRPr="005F048A">
              <w:rPr>
                <w:lang w:val="en-US"/>
              </w:rPr>
              <w:t xml:space="preserve">This option adds another level of functionality to the commit command. Passing this option will modify the last commit. Instead of creating a new commit, staged changes will be added to the previous commit. This command will </w:t>
            </w:r>
            <w:proofErr w:type="gramStart"/>
            <w:r w:rsidRPr="005F048A">
              <w:rPr>
                <w:lang w:val="en-US"/>
              </w:rPr>
              <w:t>open up</w:t>
            </w:r>
            <w:proofErr w:type="gramEnd"/>
            <w:r w:rsidRPr="005F048A">
              <w:rPr>
                <w:lang w:val="en-US"/>
              </w:rPr>
              <w:t xml:space="preserve"> the </w:t>
            </w:r>
            <w:r w:rsidRPr="005F048A">
              <w:rPr>
                <w:lang w:val="en-US"/>
              </w:rPr>
              <w:lastRenderedPageBreak/>
              <w:t>system's configured text editor and prompt to change the previously specified commit message.</w:t>
            </w:r>
          </w:p>
          <w:p w14:paraId="16D1E2B5" w14:textId="77777777" w:rsidR="00475CC2" w:rsidRDefault="00475CC2" w:rsidP="0023012D">
            <w:pPr>
              <w:pStyle w:val="NormalWeb"/>
              <w:jc w:val="both"/>
              <w:rPr>
                <w:lang w:val="en-US"/>
              </w:rPr>
            </w:pPr>
          </w:p>
          <w:p w14:paraId="0CF2FDA4" w14:textId="77777777" w:rsidR="00475CC2" w:rsidRPr="004B47A4" w:rsidRDefault="00475CC2" w:rsidP="00475CC2">
            <w:pPr>
              <w:pStyle w:val="NormalWeb"/>
              <w:rPr>
                <w:lang w:val="en-US"/>
              </w:rPr>
            </w:pPr>
            <w:r w:rsidRPr="004B47A4">
              <w:rPr>
                <w:lang w:val="en-US"/>
              </w:rPr>
              <w:t>Passing the --amend flag to git commit lets you amend the most recent commit. This is very useful when you forget to stage a file or omit important information from the commit message.</w:t>
            </w:r>
          </w:p>
          <w:p w14:paraId="02E5D9A0" w14:textId="77777777" w:rsidR="00475CC2" w:rsidRDefault="00475CC2" w:rsidP="0023012D">
            <w:pPr>
              <w:pStyle w:val="NormalWeb"/>
              <w:jc w:val="both"/>
              <w:rPr>
                <w:lang w:val="en-US"/>
              </w:rPr>
            </w:pPr>
          </w:p>
        </w:tc>
      </w:tr>
    </w:tbl>
    <w:p w14:paraId="473BA658" w14:textId="77777777" w:rsidR="00745B3F" w:rsidRPr="005F048A" w:rsidRDefault="00745B3F" w:rsidP="00745B3F">
      <w:pPr>
        <w:pStyle w:val="NormalWeb"/>
        <w:jc w:val="both"/>
        <w:rPr>
          <w:lang w:val="en-US"/>
        </w:rPr>
      </w:pPr>
      <w:r w:rsidRPr="005F048A">
        <w:rPr>
          <w:lang w:val="en-US"/>
        </w:rPr>
        <w:lastRenderedPageBreak/>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56695E7A" w14:textId="77777777" w:rsidR="00745B3F" w:rsidRPr="005F048A" w:rsidRDefault="00745B3F" w:rsidP="00745B3F">
      <w:pPr>
        <w:pStyle w:val="HTMLPreformatted"/>
        <w:rPr>
          <w:rStyle w:val="HTMLCode"/>
          <w:lang w:val="en-US"/>
        </w:rPr>
      </w:pPr>
      <w:r w:rsidRPr="005F048A">
        <w:rPr>
          <w:rStyle w:val="hljs-keyword"/>
          <w:rFonts w:eastAsiaTheme="majorEastAsia"/>
          <w:lang w:val="en-US"/>
        </w:rPr>
        <w:t>Change</w:t>
      </w:r>
      <w:r w:rsidRPr="005F048A">
        <w:rPr>
          <w:rStyle w:val="HTMLCode"/>
          <w:lang w:val="en-US"/>
        </w:rPr>
        <w:t xml:space="preserve"> the message displayed </w:t>
      </w:r>
      <w:r w:rsidRPr="005F048A">
        <w:rPr>
          <w:rStyle w:val="hljs-keyword"/>
          <w:rFonts w:eastAsiaTheme="majorEastAsia"/>
          <w:lang w:val="en-US"/>
        </w:rPr>
        <w:t>by</w:t>
      </w:r>
      <w:r w:rsidRPr="005F048A">
        <w:rPr>
          <w:rStyle w:val="HTMLCode"/>
          <w:lang w:val="en-US"/>
        </w:rPr>
        <w:t xml:space="preserve"> hello.py</w:t>
      </w:r>
      <w:r w:rsidRPr="005F048A">
        <w:rPr>
          <w:lang w:val="en-US"/>
        </w:rPr>
        <w:br/>
      </w:r>
    </w:p>
    <w:p w14:paraId="235A465D" w14:textId="77777777" w:rsidR="00745B3F" w:rsidRPr="00745B3F" w:rsidRDefault="00745B3F" w:rsidP="00745B3F">
      <w:pPr>
        <w:pStyle w:val="HTMLPreformatted"/>
        <w:rPr>
          <w:rStyle w:val="hljs-string"/>
          <w:lang w:val="en-US"/>
        </w:rPr>
      </w:pPr>
      <w:r w:rsidRPr="005F048A">
        <w:rPr>
          <w:rStyle w:val="HTMLCode"/>
          <w:lang w:val="en-US"/>
        </w:rPr>
        <w:t xml:space="preserve">- </w:t>
      </w:r>
      <w:r w:rsidRPr="005F048A">
        <w:rPr>
          <w:rStyle w:val="hljs-keyword"/>
          <w:rFonts w:eastAsiaTheme="majorEastAsia"/>
          <w:lang w:val="en-US"/>
        </w:rPr>
        <w:t>Update</w:t>
      </w:r>
      <w:r w:rsidRPr="005F048A">
        <w:rPr>
          <w:rStyle w:val="HTMLCode"/>
          <w:lang w:val="en-US"/>
        </w:rPr>
        <w:t xml:space="preserve"> the </w:t>
      </w:r>
      <w:proofErr w:type="spellStart"/>
      <w:proofErr w:type="gramStart"/>
      <w:r w:rsidRPr="005F048A">
        <w:rPr>
          <w:rStyle w:val="HTMLCode"/>
          <w:lang w:val="en-US"/>
        </w:rPr>
        <w:t>sayHello</w:t>
      </w:r>
      <w:proofErr w:type="spellEnd"/>
      <w:r w:rsidRPr="005F048A">
        <w:rPr>
          <w:rStyle w:val="HTMLCode"/>
          <w:lang w:val="en-US"/>
        </w:rPr>
        <w:t>(</w:t>
      </w:r>
      <w:proofErr w:type="gramEnd"/>
      <w:r w:rsidRPr="005F048A">
        <w:rPr>
          <w:rStyle w:val="HTMLCode"/>
          <w:lang w:val="en-US"/>
        </w:rPr>
        <w:t xml:space="preserve">) </w:t>
      </w:r>
      <w:r w:rsidRPr="005F048A">
        <w:rPr>
          <w:rStyle w:val="hljs-keyword"/>
          <w:rFonts w:eastAsiaTheme="majorEastAsia"/>
          <w:lang w:val="en-US"/>
        </w:rPr>
        <w:t>function</w:t>
      </w:r>
      <w:r w:rsidRPr="005F048A">
        <w:rPr>
          <w:rStyle w:val="HTMLCode"/>
          <w:lang w:val="en-US"/>
        </w:rPr>
        <w:t xml:space="preserve"> </w:t>
      </w:r>
      <w:r w:rsidRPr="005F048A">
        <w:rPr>
          <w:rStyle w:val="hljs-keyword"/>
          <w:rFonts w:eastAsiaTheme="majorEastAsia"/>
          <w:lang w:val="en-US"/>
        </w:rPr>
        <w:t>to</w:t>
      </w:r>
      <w:r w:rsidRPr="005F048A">
        <w:rPr>
          <w:rStyle w:val="HTMLCode"/>
          <w:lang w:val="en-US"/>
        </w:rPr>
        <w:t xml:space="preserve"> </w:t>
      </w:r>
      <w:r w:rsidRPr="005F048A">
        <w:rPr>
          <w:rStyle w:val="hljs-keyword"/>
          <w:rFonts w:eastAsiaTheme="majorEastAsia"/>
          <w:lang w:val="en-US"/>
        </w:rPr>
        <w:t>output</w:t>
      </w:r>
      <w:r w:rsidRPr="005F048A">
        <w:rPr>
          <w:rStyle w:val="HTMLCode"/>
          <w:lang w:val="en-US"/>
        </w:rPr>
        <w:t xml:space="preserve"> the </w:t>
      </w:r>
      <w:r w:rsidRPr="005F048A">
        <w:rPr>
          <w:rStyle w:val="hljs-keyword"/>
          <w:rFonts w:eastAsiaTheme="majorEastAsia"/>
          <w:lang w:val="en-US"/>
        </w:rPr>
        <w:t>user</w:t>
      </w:r>
      <w:r w:rsidRPr="00745B3F">
        <w:rPr>
          <w:rStyle w:val="hljs-string"/>
          <w:lang w:val="en-US"/>
        </w:rPr>
        <w:t>'s name</w:t>
      </w:r>
    </w:p>
    <w:p w14:paraId="594A21AB" w14:textId="77777777" w:rsidR="00745B3F" w:rsidRPr="005F048A" w:rsidRDefault="00745B3F" w:rsidP="00745B3F">
      <w:pPr>
        <w:pStyle w:val="HTMLPreformatted"/>
        <w:rPr>
          <w:lang w:val="en-US"/>
        </w:rPr>
      </w:pPr>
      <w:r w:rsidRPr="00745B3F">
        <w:rPr>
          <w:rStyle w:val="hljs-string"/>
          <w:lang w:val="en-US"/>
        </w:rPr>
        <w:t xml:space="preserve">- Change the </w:t>
      </w:r>
      <w:proofErr w:type="spellStart"/>
      <w:proofErr w:type="gramStart"/>
      <w:r w:rsidRPr="00745B3F">
        <w:rPr>
          <w:rStyle w:val="hljs-string"/>
          <w:lang w:val="en-US"/>
        </w:rPr>
        <w:t>sayGoodbye</w:t>
      </w:r>
      <w:proofErr w:type="spellEnd"/>
      <w:r w:rsidRPr="00745B3F">
        <w:rPr>
          <w:rStyle w:val="hljs-string"/>
          <w:lang w:val="en-US"/>
        </w:rPr>
        <w:t>(</w:t>
      </w:r>
      <w:proofErr w:type="gramEnd"/>
      <w:r w:rsidRPr="00745B3F">
        <w:rPr>
          <w:rStyle w:val="hljs-string"/>
          <w:lang w:val="en-US"/>
        </w:rPr>
        <w:t>) function to a friendlier message</w:t>
      </w:r>
    </w:p>
    <w:p w14:paraId="0BFA8CB1" w14:textId="77777777" w:rsidR="00745B3F" w:rsidRPr="005F048A" w:rsidRDefault="00745B3F" w:rsidP="00745B3F">
      <w:pPr>
        <w:pStyle w:val="NoSpacing"/>
      </w:pPr>
      <w:r w:rsidRPr="005F048A">
        <w:t xml:space="preserve">It is a common practice to use the first line of the commit message as a subject line, </w:t>
      </w:r>
      <w:proofErr w:type="gramStart"/>
      <w:r w:rsidRPr="005F048A">
        <w:t>similar to</w:t>
      </w:r>
      <w:proofErr w:type="gramEnd"/>
      <w:r w:rsidRPr="005F048A">
        <w:t xml:space="preserve">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r>
        <w:br/>
      </w:r>
    </w:p>
    <w:p w14:paraId="25F42789" w14:textId="77777777" w:rsidR="00745B3F" w:rsidRPr="005F048A" w:rsidRDefault="00745B3F" w:rsidP="00745B3F">
      <w:pPr>
        <w:pStyle w:val="HTMLPreformatted"/>
        <w:rPr>
          <w:rStyle w:val="HTMLCode"/>
          <w:lang w:val="en-US"/>
        </w:rPr>
      </w:pPr>
      <w:r w:rsidRPr="005F048A">
        <w:rPr>
          <w:rStyle w:val="HTMLCode"/>
          <w:lang w:val="en-US"/>
        </w:rPr>
        <w:t xml:space="preserve">git </w:t>
      </w:r>
      <w:r w:rsidRPr="005F048A">
        <w:rPr>
          <w:rStyle w:val="hljs-keyword"/>
          <w:rFonts w:eastAsiaTheme="majorEastAsia"/>
          <w:lang w:val="en-US"/>
        </w:rPr>
        <w:t>add</w:t>
      </w:r>
      <w:r w:rsidRPr="005F048A">
        <w:rPr>
          <w:rStyle w:val="HTMLCode"/>
          <w:lang w:val="en-US"/>
        </w:rPr>
        <w:t xml:space="preserve"> </w:t>
      </w:r>
      <w:proofErr w:type="gramStart"/>
      <w:r w:rsidRPr="005F048A">
        <w:rPr>
          <w:rStyle w:val="HTMLCode"/>
          <w:lang w:val="en-US"/>
        </w:rPr>
        <w:t>hello.py</w:t>
      </w:r>
      <w:proofErr w:type="gramEnd"/>
    </w:p>
    <w:p w14:paraId="229D8651" w14:textId="77777777" w:rsidR="00745B3F" w:rsidRDefault="00745B3F" w:rsidP="00745B3F">
      <w:pPr>
        <w:pStyle w:val="HTMLPreformatted"/>
        <w:rPr>
          <w:rStyle w:val="hljs-comment"/>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Pr>
          <w:rStyle w:val="hljs-comment"/>
          <w:lang w:val="en-US"/>
        </w:rPr>
        <w:t>–</w:t>
      </w:r>
      <w:proofErr w:type="gramStart"/>
      <w:r w:rsidRPr="005F048A">
        <w:rPr>
          <w:rStyle w:val="hljs-comment"/>
          <w:lang w:val="en-US"/>
        </w:rPr>
        <w:t>amend</w:t>
      </w:r>
      <w:proofErr w:type="gramEnd"/>
    </w:p>
    <w:p w14:paraId="10369936" w14:textId="77777777" w:rsidR="00745B3F" w:rsidRPr="005F048A" w:rsidRDefault="00745B3F" w:rsidP="00745B3F">
      <w:pPr>
        <w:pStyle w:val="NoSpacing"/>
      </w:pPr>
    </w:p>
    <w:p w14:paraId="19A0608C" w14:textId="77777777" w:rsidR="00745B3F" w:rsidRDefault="00745B3F" w:rsidP="00745B3F">
      <w:pPr>
        <w:pStyle w:val="NoSpacing"/>
      </w:pPr>
      <w:r w:rsidRPr="005F048A">
        <w:t xml:space="preserve">This will once again, </w:t>
      </w:r>
      <w:proofErr w:type="gramStart"/>
      <w:r w:rsidRPr="005F048A">
        <w:t>open up</w:t>
      </w:r>
      <w:proofErr w:type="gramEnd"/>
      <w:r w:rsidRPr="005F048A">
        <w:t xml:space="preserve"> the configured text editor. This time, however, it will be pre-filled with the commit message we previously entered. This indicates that we are not creating a new </w:t>
      </w:r>
      <w:proofErr w:type="gramStart"/>
      <w:r w:rsidRPr="005F048A">
        <w:t>commit, but</w:t>
      </w:r>
      <w:proofErr w:type="gramEnd"/>
      <w:r w:rsidRPr="005F048A">
        <w:t xml:space="preserve"> editing the last.</w:t>
      </w:r>
    </w:p>
    <w:p w14:paraId="38A4899E" w14:textId="77777777" w:rsidR="00745B3F" w:rsidRPr="005F048A" w:rsidRDefault="00745B3F" w:rsidP="00745B3F">
      <w:pPr>
        <w:pStyle w:val="NoSpacing"/>
      </w:pPr>
    </w:p>
    <w:p w14:paraId="1B403310" w14:textId="77777777" w:rsidR="00745B3F" w:rsidRPr="005F048A" w:rsidRDefault="00745B3F" w:rsidP="00745B3F">
      <w:pPr>
        <w:pStyle w:val="NoSpacing"/>
      </w:pPr>
      <w:r w:rsidRPr="005F048A">
        <w:t xml:space="preserve">The </w:t>
      </w:r>
      <w:r w:rsidRPr="005F048A">
        <w:rPr>
          <w:rStyle w:val="HTMLCode"/>
          <w:rFonts w:eastAsiaTheme="minorHAnsi"/>
        </w:rPr>
        <w:t>git commit</w:t>
      </w:r>
      <w:r w:rsidRPr="005F048A">
        <w:t xml:space="preserve"> command is one of the core primary functions of Git. Prior use of the </w:t>
      </w:r>
      <w:r w:rsidRPr="005F048A">
        <w:rPr>
          <w:rStyle w:val="HTMLCode"/>
          <w:rFonts w:eastAsiaTheme="minorHAnsi"/>
        </w:rPr>
        <w:t>git add</w:t>
      </w:r>
      <w:r w:rsidRPr="005F048A">
        <w:t xml:space="preserve"> command is required to select the changes that will be staged for the next commit. Then </w:t>
      </w:r>
      <w:r w:rsidRPr="005F048A">
        <w:rPr>
          <w:rStyle w:val="HTMLCode"/>
          <w:rFonts w:eastAsiaTheme="minorHAnsi"/>
        </w:rPr>
        <w:t>git commit</w:t>
      </w:r>
      <w:r w:rsidRPr="005F048A">
        <w:t xml:space="preserve"> is used to create a snapshot of the staged changes along a timeline of a Git </w:t>
      </w:r>
      <w:proofErr w:type="gramStart"/>
      <w:r w:rsidRPr="005F048A">
        <w:t>projects</w:t>
      </w:r>
      <w:proofErr w:type="gramEnd"/>
      <w:r w:rsidRPr="005F048A">
        <w:t xml:space="preserve"> history. Learn more about </w:t>
      </w:r>
      <w:hyperlink r:id="rId65" w:history="1">
        <w:r w:rsidRPr="005F048A">
          <w:rPr>
            <w:rStyle w:val="Hyperlink"/>
            <w:rFonts w:ascii="Courier New" w:hAnsi="Courier New" w:cs="Courier New"/>
            <w:sz w:val="20"/>
            <w:szCs w:val="20"/>
          </w:rPr>
          <w:t>git add</w:t>
        </w:r>
      </w:hyperlink>
      <w:r w:rsidRPr="005F048A">
        <w:rPr>
          <w:rStyle w:val="HTMLCode"/>
          <w:rFonts w:eastAsiaTheme="minorHAnsi"/>
        </w:rPr>
        <w:t> </w:t>
      </w:r>
      <w:r w:rsidRPr="005F048A">
        <w:t xml:space="preserve">usage on the accompanying page. The </w:t>
      </w:r>
      <w:hyperlink r:id="rId66" w:history="1">
        <w:r w:rsidRPr="005F048A">
          <w:rPr>
            <w:rStyle w:val="Hyperlink"/>
            <w:rFonts w:ascii="Courier New" w:hAnsi="Courier New" w:cs="Courier New"/>
            <w:sz w:val="20"/>
            <w:szCs w:val="20"/>
          </w:rPr>
          <w:t>git status</w:t>
        </w:r>
      </w:hyperlink>
      <w:r w:rsidRPr="005F048A">
        <w:t> command can be used to explore the state of the staging area and pending commit.</w:t>
      </w:r>
    </w:p>
    <w:p w14:paraId="1B423CF2" w14:textId="77777777" w:rsidR="00745B3F" w:rsidRDefault="00745B3F" w:rsidP="00F5052E">
      <w:pPr>
        <w:pStyle w:val="NoSpacing"/>
        <w:jc w:val="both"/>
      </w:pPr>
    </w:p>
    <w:p w14:paraId="26132A28"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NotoSerif" w:eastAsia="NotoSerif" w:cs="NotoSerif"/>
          <w:color w:val="333333"/>
          <w:sz w:val="21"/>
          <w:szCs w:val="21"/>
          <w:lang w:val="en-US"/>
        </w:rPr>
        <w:t>If you want to skip the</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 xml:space="preserve">staging area, Git provides a simple shortcut. Adding the </w:t>
      </w:r>
      <w:r w:rsidRPr="00D60047">
        <w:rPr>
          <w:rFonts w:ascii="mplus1mn-regular" w:eastAsia="mplus1mn-regular" w:cs="mplus1mn-regular"/>
          <w:color w:val="B22146"/>
          <w:sz w:val="21"/>
          <w:szCs w:val="21"/>
          <w:lang w:val="en-US"/>
        </w:rPr>
        <w:t xml:space="preserve">-a </w:t>
      </w:r>
      <w:r w:rsidRPr="00D60047">
        <w:rPr>
          <w:rFonts w:ascii="NotoSerif" w:eastAsia="NotoSerif" w:cs="NotoSerif"/>
          <w:color w:val="333333"/>
          <w:sz w:val="21"/>
          <w:szCs w:val="21"/>
          <w:lang w:val="en-US"/>
        </w:rPr>
        <w:t xml:space="preserve">option to the </w:t>
      </w:r>
      <w:r w:rsidRPr="00D60047">
        <w:rPr>
          <w:rFonts w:ascii="mplus1mn-regular" w:eastAsia="mplus1mn-regular" w:cs="mplus1mn-regular"/>
          <w:color w:val="B22146"/>
          <w:sz w:val="21"/>
          <w:szCs w:val="21"/>
          <w:lang w:val="en-US"/>
        </w:rPr>
        <w:t xml:space="preserve">git commit </w:t>
      </w:r>
      <w:r w:rsidRPr="00D60047">
        <w:rPr>
          <w:rFonts w:ascii="NotoSerif" w:eastAsia="NotoSerif" w:cs="NotoSerif"/>
          <w:color w:val="333333"/>
          <w:sz w:val="21"/>
          <w:szCs w:val="21"/>
          <w:lang w:val="en-US"/>
        </w:rPr>
        <w:t>command makes</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Git automatically stage every file that is already tracked before doing the commit,</w:t>
      </w:r>
    </w:p>
    <w:p w14:paraId="484515E0" w14:textId="77777777" w:rsidR="00961243"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p>
    <w:p w14:paraId="1D6507F2"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mplus1mn-regular" w:eastAsia="mplus1mn-regular" w:cs="mplus1mn-regular"/>
          <w:color w:val="333333"/>
          <w:lang w:val="en-US"/>
        </w:rPr>
        <w:t xml:space="preserve">$ git commit -am 'added new </w:t>
      </w:r>
      <w:proofErr w:type="gramStart"/>
      <w:r w:rsidRPr="00D60047">
        <w:rPr>
          <w:rFonts w:ascii="mplus1mn-regular" w:eastAsia="mplus1mn-regular" w:cs="mplus1mn-regular"/>
          <w:color w:val="333333"/>
          <w:lang w:val="en-US"/>
        </w:rPr>
        <w:t>benchmarks</w:t>
      </w:r>
      <w:proofErr w:type="gramEnd"/>
      <w:r w:rsidRPr="00D60047">
        <w:rPr>
          <w:rFonts w:ascii="mplus1mn-regular" w:eastAsia="mplus1mn-regular" w:cs="mplus1mn-regular"/>
          <w:color w:val="333333"/>
          <w:lang w:val="en-US"/>
        </w:rPr>
        <w:t>'</w:t>
      </w:r>
    </w:p>
    <w:p w14:paraId="726EF753" w14:textId="77777777" w:rsidR="00961243" w:rsidRDefault="00961243" w:rsidP="00F5052E">
      <w:pPr>
        <w:pStyle w:val="NoSpacing"/>
        <w:jc w:val="both"/>
      </w:pPr>
    </w:p>
    <w:p w14:paraId="2074043C"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xml:space="preserve">$ git </w:t>
      </w:r>
      <w:proofErr w:type="gramStart"/>
      <w:r w:rsidRPr="00A61649">
        <w:rPr>
          <w:rStyle w:val="HTMLCode"/>
          <w:rFonts w:eastAsiaTheme="majorEastAsia"/>
          <w:lang w:val="en-US"/>
        </w:rPr>
        <w:t>commit</w:t>
      </w:r>
      <w:proofErr w:type="gramEnd"/>
    </w:p>
    <w:p w14:paraId="1DD32CD8" w14:textId="77777777" w:rsidR="00961243" w:rsidRPr="00A61649" w:rsidRDefault="00961243" w:rsidP="00961243">
      <w:pPr>
        <w:pStyle w:val="NormalWeb"/>
        <w:rPr>
          <w:lang w:val="en-US"/>
        </w:rPr>
      </w:pPr>
      <w:r w:rsidRPr="00A61649">
        <w:rPr>
          <w:lang w:val="en-US"/>
        </w:rPr>
        <w:t>This will again prompt you for a message describing the change, and then record a new version of the project.</w:t>
      </w:r>
    </w:p>
    <w:p w14:paraId="496C130A" w14:textId="77777777" w:rsidR="00961243" w:rsidRPr="00A61649" w:rsidRDefault="00961243" w:rsidP="00961243">
      <w:pPr>
        <w:pStyle w:val="NormalWeb"/>
        <w:rPr>
          <w:lang w:val="en-US"/>
        </w:rPr>
      </w:pPr>
      <w:r w:rsidRPr="00A61649">
        <w:rPr>
          <w:lang w:val="en-US"/>
        </w:rPr>
        <w:t xml:space="preserve">Alternatively, instead of running </w:t>
      </w:r>
      <w:r w:rsidRPr="00A61649">
        <w:rPr>
          <w:rStyle w:val="HTMLCode"/>
          <w:rFonts w:eastAsiaTheme="majorEastAsia"/>
          <w:lang w:val="en-US"/>
        </w:rPr>
        <w:t>git add</w:t>
      </w:r>
      <w:r w:rsidRPr="00A61649">
        <w:rPr>
          <w:lang w:val="en-US"/>
        </w:rPr>
        <w:t xml:space="preserve"> beforehand, you can </w:t>
      </w:r>
      <w:proofErr w:type="gramStart"/>
      <w:r w:rsidRPr="00A61649">
        <w:rPr>
          <w:lang w:val="en-US"/>
        </w:rPr>
        <w:t>use</w:t>
      </w:r>
      <w:proofErr w:type="gramEnd"/>
    </w:p>
    <w:p w14:paraId="522345CA"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lastRenderedPageBreak/>
        <w:t>$ git commit -a</w:t>
      </w:r>
    </w:p>
    <w:p w14:paraId="419F89BE" w14:textId="77777777" w:rsidR="00961243" w:rsidRDefault="00961243" w:rsidP="00F5052E">
      <w:pPr>
        <w:pStyle w:val="NoSpacing"/>
        <w:jc w:val="both"/>
      </w:pPr>
    </w:p>
    <w:p w14:paraId="53A090B3" w14:textId="77777777" w:rsidR="00807C28" w:rsidRDefault="00807C28" w:rsidP="00807C28">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0F413525" w14:textId="77777777" w:rsidR="00807C28" w:rsidRDefault="00807C28" w:rsidP="00F5052E">
      <w:pPr>
        <w:pStyle w:val="NoSpacing"/>
        <w:jc w:val="both"/>
      </w:pPr>
    </w:p>
    <w:p w14:paraId="38C35A69" w14:textId="77777777" w:rsidR="00321064" w:rsidRPr="001E47EC" w:rsidRDefault="00321064" w:rsidP="00321064">
      <w:pPr>
        <w:jc w:val="both"/>
        <w:rPr>
          <w:rFonts w:ascii="Times New Roman" w:hAnsi="Times New Roman"/>
          <w:sz w:val="24"/>
          <w:szCs w:val="24"/>
          <w:lang w:val="en-US"/>
        </w:rPr>
      </w:pPr>
      <w:r w:rsidRPr="001E47EC">
        <w:rPr>
          <w:rFonts w:ascii="Times New Roman" w:hAnsi="Times New Roman"/>
          <w:sz w:val="24"/>
          <w:szCs w:val="24"/>
          <w:lang w:val="en-US"/>
        </w:rPr>
        <w:t xml:space="preserve">The commit command has three steps. It creates a tree graph to represent the content of the version of the project being committed. It creates a commit object. It points the current branch at the new commit </w:t>
      </w:r>
      <w:proofErr w:type="gramStart"/>
      <w:r w:rsidRPr="001E47EC">
        <w:rPr>
          <w:rFonts w:ascii="Times New Roman" w:hAnsi="Times New Roman"/>
          <w:sz w:val="24"/>
          <w:szCs w:val="24"/>
          <w:lang w:val="en-US"/>
        </w:rPr>
        <w:t>object</w:t>
      </w:r>
      <w:proofErr w:type="gramEnd"/>
    </w:p>
    <w:p w14:paraId="3970516D" w14:textId="77777777" w:rsidR="00321064" w:rsidRDefault="00321064">
      <w:pPr>
        <w:numPr>
          <w:ilvl w:val="0"/>
          <w:numId w:val="25"/>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24F08FED" w14:textId="77777777" w:rsidR="00321064" w:rsidRDefault="00321064" w:rsidP="00321064">
      <w:pPr>
        <w:ind w:left="720"/>
        <w:jc w:val="both"/>
        <w:rPr>
          <w:rFonts w:ascii="Times New Roman" w:hAnsi="Times New Roman"/>
          <w:sz w:val="24"/>
          <w:szCs w:val="24"/>
          <w:lang w:val="en-US"/>
        </w:rPr>
      </w:pPr>
      <w:r w:rsidRPr="00A522AB">
        <w:rPr>
          <w:rFonts w:ascii="Times New Roman" w:hAnsi="Times New Roman"/>
          <w:sz w:val="24"/>
          <w:szCs w:val="24"/>
          <w:lang w:val="en-US"/>
        </w:rPr>
        <w:t xml:space="preserve">The graph is composed of two types of </w:t>
      </w:r>
      <w:proofErr w:type="gramStart"/>
      <w:r w:rsidRPr="00A522AB">
        <w:rPr>
          <w:rFonts w:ascii="Times New Roman" w:hAnsi="Times New Roman"/>
          <w:sz w:val="24"/>
          <w:szCs w:val="24"/>
          <w:lang w:val="en-US"/>
        </w:rPr>
        <w:t>object</w:t>
      </w:r>
      <w:proofErr w:type="gramEnd"/>
      <w:r w:rsidRPr="00A522AB">
        <w:rPr>
          <w:rFonts w:ascii="Times New Roman" w:hAnsi="Times New Roman"/>
          <w:sz w:val="24"/>
          <w:szCs w:val="24"/>
          <w:lang w:val="en-US"/>
        </w:rPr>
        <w:t>: blobs and trees.</w:t>
      </w:r>
    </w:p>
    <w:p w14:paraId="3BCE3BF5" w14:textId="77777777" w:rsidR="00321064"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1DEFD11" w14:textId="77777777" w:rsidR="00321064" w:rsidRPr="001E47EC"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129F77EE" w14:textId="77777777" w:rsidR="00321064" w:rsidRDefault="00321064">
      <w:pPr>
        <w:numPr>
          <w:ilvl w:val="0"/>
          <w:numId w:val="25"/>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w:t>
      </w:r>
      <w:proofErr w:type="gramStart"/>
      <w:r w:rsidRPr="00A522AB">
        <w:rPr>
          <w:lang w:val="en-US"/>
        </w:rPr>
        <w:t xml:space="preserve">in </w:t>
      </w:r>
      <w:r w:rsidRPr="00A522AB">
        <w:rPr>
          <w:rStyle w:val="HTMLCode"/>
          <w:rFonts w:eastAsia="Calibri"/>
          <w:lang w:val="en-US"/>
        </w:rPr>
        <w:t>.git</w:t>
      </w:r>
      <w:proofErr w:type="gramEnd"/>
      <w:r w:rsidRPr="00A522AB">
        <w:rPr>
          <w:rStyle w:val="HTMLCode"/>
          <w:rFonts w:eastAsia="Calibri"/>
          <w:lang w:val="en-US"/>
        </w:rPr>
        <w:t>/objects/</w:t>
      </w:r>
      <w:r w:rsidRPr="00A522AB">
        <w:rPr>
          <w:lang w:val="en-US"/>
        </w:rPr>
        <w:t>:</w:t>
      </w:r>
    </w:p>
    <w:p w14:paraId="0AC89797" w14:textId="77777777" w:rsidR="00321064" w:rsidRDefault="00321064">
      <w:pPr>
        <w:pStyle w:val="NormalWeb"/>
        <w:numPr>
          <w:ilvl w:val="0"/>
          <w:numId w:val="25"/>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w:t>
      </w:r>
      <w:proofErr w:type="gramStart"/>
      <w:r w:rsidRPr="00B51EAA">
        <w:rPr>
          <w:lang w:val="en-US"/>
        </w:rPr>
        <w:t xml:space="preserve">at </w:t>
      </w:r>
      <w:r w:rsidRPr="00B51EAA">
        <w:rPr>
          <w:rStyle w:val="HTMLCode"/>
          <w:lang w:val="en-US"/>
        </w:rPr>
        <w:t>.git</w:t>
      </w:r>
      <w:proofErr w:type="gramEnd"/>
      <w:r w:rsidRPr="00B51EAA">
        <w:rPr>
          <w:rStyle w:val="HTMLCode"/>
          <w:lang w:val="en-US"/>
        </w:rPr>
        <w:t>/HEAD</w:t>
      </w:r>
      <w:r>
        <w:rPr>
          <w:lang w:val="en-US"/>
        </w:rPr>
        <w:t xml:space="preserve"> and finds:</w:t>
      </w:r>
    </w:p>
    <w:p w14:paraId="4C6C4330" w14:textId="77777777" w:rsidR="00321064" w:rsidRDefault="00321064" w:rsidP="00321064">
      <w:pPr>
        <w:pStyle w:val="NormalWeb"/>
        <w:ind w:left="720"/>
        <w:rPr>
          <w:lang w:val="en-US"/>
        </w:rPr>
      </w:pPr>
      <w:r w:rsidRPr="00B51EAA">
        <w:rPr>
          <w:rStyle w:val="HTMLCode"/>
          <w:lang w:val="en-US"/>
        </w:rPr>
        <w:t>ref: refs/heads/master</w:t>
      </w:r>
    </w:p>
    <w:p w14:paraId="705A5F47" w14:textId="77777777" w:rsidR="00321064" w:rsidRDefault="00321064" w:rsidP="00321064">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560614A3" w14:textId="77777777" w:rsidR="00321064" w:rsidRPr="00B51EAA" w:rsidRDefault="00321064" w:rsidP="00321064">
      <w:pPr>
        <w:pStyle w:val="NormalWeb"/>
        <w:ind w:left="720"/>
        <w:rPr>
          <w:lang w:val="en-US"/>
        </w:rPr>
      </w:pPr>
      <w:proofErr w:type="gramStart"/>
      <w:r w:rsidRPr="00B51EAA">
        <w:rPr>
          <w:rStyle w:val="HTMLCode"/>
          <w:lang w:val="en-US"/>
        </w:rPr>
        <w:t>HEAD</w:t>
      </w:r>
      <w:proofErr w:type="gramEnd"/>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0A8DA30F" w14:textId="77777777" w:rsidR="00A43F8C" w:rsidRDefault="00A43F8C" w:rsidP="00A43F8C">
      <w:pPr>
        <w:pStyle w:val="NoSpacing"/>
        <w:jc w:val="both"/>
      </w:pPr>
      <w:r>
        <w:t>Commits represent every saved version of a project which makes them the atomic unit of Git based version control.</w:t>
      </w:r>
    </w:p>
    <w:p w14:paraId="76B538C2" w14:textId="77777777" w:rsidR="00A43F8C" w:rsidRDefault="00A43F8C" w:rsidP="00A43F8C">
      <w:pPr>
        <w:pStyle w:val="NoSpacing"/>
        <w:jc w:val="both"/>
      </w:pPr>
    </w:p>
    <w:p w14:paraId="214F612A" w14:textId="77777777" w:rsidR="00A43F8C" w:rsidRDefault="00A43F8C" w:rsidP="00A43F8C">
      <w:pPr>
        <w:pStyle w:val="NoSpacing"/>
        <w:jc w:val="both"/>
      </w:pPr>
    </w:p>
    <w:p w14:paraId="7D4F574E" w14:textId="77777777" w:rsidR="00A43F8C" w:rsidRDefault="00A43F8C" w:rsidP="00A43F8C">
      <w:pPr>
        <w:pStyle w:val="NoSpacing"/>
        <w:jc w:val="both"/>
      </w:pPr>
      <w:r w:rsidRPr="00A62B87">
        <w:t>The next command will open a text editor and prompt you to enter a message for the commit.</w:t>
      </w:r>
    </w:p>
    <w:p w14:paraId="67D53D60" w14:textId="77777777" w:rsidR="00A43F8C" w:rsidRPr="00A62B87" w:rsidRDefault="00A43F8C" w:rsidP="00A43F8C">
      <w:pPr>
        <w:pStyle w:val="NoSpacing"/>
        <w:jc w:val="both"/>
      </w:pPr>
    </w:p>
    <w:p w14:paraId="7AA0776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git </w:t>
      </w:r>
      <w:proofErr w:type="gramStart"/>
      <w:r w:rsidRPr="003503C7">
        <w:rPr>
          <w:rFonts w:ascii="Courier New" w:hAnsi="Courier New" w:cs="Courier New"/>
          <w:sz w:val="20"/>
          <w:szCs w:val="20"/>
        </w:rPr>
        <w:t>commit</w:t>
      </w:r>
      <w:proofErr w:type="gramEnd"/>
    </w:p>
    <w:p w14:paraId="791150A1" w14:textId="77777777" w:rsidR="00A43F8C" w:rsidRDefault="00A43F8C" w:rsidP="00A43F8C">
      <w:pPr>
        <w:pStyle w:val="NoSpacing"/>
        <w:jc w:val="both"/>
        <w:rPr>
          <w:rFonts w:ascii="Courier New" w:hAnsi="Courier New" w:cs="Courier New"/>
          <w:sz w:val="20"/>
          <w:szCs w:val="20"/>
        </w:rPr>
      </w:pPr>
    </w:p>
    <w:p w14:paraId="284F22E8" w14:textId="77777777" w:rsidR="00A43F8C" w:rsidRPr="00A62B87" w:rsidRDefault="00A43F8C" w:rsidP="00A43F8C">
      <w:pPr>
        <w:pStyle w:val="NoSpacing"/>
        <w:jc w:val="both"/>
        <w:rPr>
          <w:rFonts w:eastAsia="Times New Roman"/>
        </w:rPr>
      </w:pPr>
      <w:r w:rsidRPr="00A62B87">
        <w:rPr>
          <w:rFonts w:eastAsia="Times New Roman"/>
        </w:rPr>
        <w:lastRenderedPageBreak/>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14:paraId="7EFADFD7" w14:textId="77777777" w:rsidR="00A43F8C" w:rsidRPr="003503C7" w:rsidRDefault="00A43F8C" w:rsidP="00A43F8C">
      <w:pPr>
        <w:pStyle w:val="NoSpacing"/>
        <w:jc w:val="both"/>
        <w:rPr>
          <w:rFonts w:ascii="Courier New" w:hAnsi="Courier New" w:cs="Courier New"/>
          <w:sz w:val="20"/>
          <w:szCs w:val="20"/>
        </w:rPr>
      </w:pPr>
    </w:p>
    <w:p w14:paraId="796A38D5" w14:textId="77777777" w:rsidR="00A43F8C" w:rsidRPr="00A62B87" w:rsidRDefault="00A43F8C" w:rsidP="00A43F8C">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A62B87">
        <w:rPr>
          <w:rFonts w:ascii="Courier New" w:eastAsia="Times New Roman" w:hAnsi="Courier New" w:cs="Courier New"/>
          <w:sz w:val="20"/>
          <w:szCs w:val="20"/>
        </w:rPr>
        <w:t xml:space="preserve">git commit -m "Add navigation </w:t>
      </w:r>
      <w:proofErr w:type="gramStart"/>
      <w:r w:rsidRPr="00A62B87">
        <w:rPr>
          <w:rFonts w:ascii="Courier New" w:eastAsia="Times New Roman" w:hAnsi="Courier New" w:cs="Courier New"/>
          <w:sz w:val="20"/>
          <w:szCs w:val="20"/>
        </w:rPr>
        <w:t>links</w:t>
      </w:r>
      <w:proofErr w:type="gramEnd"/>
      <w:r w:rsidRPr="00A62B87">
        <w:rPr>
          <w:rFonts w:ascii="Courier New" w:eastAsia="Times New Roman" w:hAnsi="Courier New" w:cs="Courier New"/>
          <w:sz w:val="20"/>
          <w:szCs w:val="20"/>
        </w:rPr>
        <w:t>"</w:t>
      </w:r>
    </w:p>
    <w:p w14:paraId="7B133BC9" w14:textId="77777777" w:rsidR="00A43F8C" w:rsidRDefault="00A43F8C" w:rsidP="00A43F8C">
      <w:pPr>
        <w:pStyle w:val="NoSpacing"/>
        <w:jc w:val="both"/>
      </w:pPr>
    </w:p>
    <w:p w14:paraId="2BE98A54" w14:textId="77777777" w:rsidR="00A43F8C" w:rsidRPr="002F2630" w:rsidRDefault="00A43F8C" w:rsidP="00A43F8C">
      <w:pPr>
        <w:autoSpaceDE w:val="0"/>
        <w:autoSpaceDN w:val="0"/>
        <w:adjustRightInd w:val="0"/>
        <w:spacing w:after="0" w:line="240" w:lineRule="auto"/>
        <w:rPr>
          <w:color w:val="00B050"/>
          <w:lang w:val="en-US"/>
        </w:rPr>
      </w:pPr>
      <w:proofErr w:type="gramStart"/>
      <w:r w:rsidRPr="002F2630">
        <w:rPr>
          <w:rFonts w:ascii="NewBaskerville-Roman" w:hAnsi="NewBaskerville-Roman" w:cs="NewBaskerville-Roman"/>
          <w:color w:val="00B050"/>
          <w:sz w:val="20"/>
          <w:szCs w:val="20"/>
          <w:lang w:val="en-US" w:eastAsia="fr-FR"/>
        </w:rPr>
        <w:t xml:space="preserve">The </w:t>
      </w:r>
      <w:r w:rsidRPr="002F2630">
        <w:rPr>
          <w:rFonts w:ascii="Courier" w:hAnsi="Courier" w:cs="Courier"/>
          <w:color w:val="00B050"/>
          <w:sz w:val="19"/>
          <w:szCs w:val="19"/>
          <w:lang w:val="en-US" w:eastAsia="fr-FR"/>
        </w:rPr>
        <w:t>--message</w:t>
      </w:r>
      <w:proofErr w:type="gramEnd"/>
      <w:r w:rsidRPr="002F2630">
        <w:rPr>
          <w:rFonts w:ascii="Courier" w:hAnsi="Courier" w:cs="Courier"/>
          <w:color w:val="00B050"/>
          <w:sz w:val="19"/>
          <w:szCs w:val="19"/>
          <w:lang w:val="en-US" w:eastAsia="fr-FR"/>
        </w:rPr>
        <w:t xml:space="preserve"> </w:t>
      </w:r>
      <w:r w:rsidRPr="002F2630">
        <w:rPr>
          <w:rFonts w:ascii="NewBaskerville-Roman" w:hAnsi="NewBaskerville-Roman" w:cs="NewBaskerville-Roman"/>
          <w:color w:val="00B050"/>
          <w:sz w:val="20"/>
          <w:szCs w:val="20"/>
          <w:lang w:val="en-US" w:eastAsia="fr-FR"/>
        </w:rPr>
        <w:t xml:space="preserve">flag for </w:t>
      </w:r>
      <w:r w:rsidRPr="002F2630">
        <w:rPr>
          <w:rFonts w:ascii="Courier" w:hAnsi="Courier" w:cs="Courier"/>
          <w:color w:val="00B050"/>
          <w:sz w:val="19"/>
          <w:szCs w:val="19"/>
          <w:lang w:val="en-US" w:eastAsia="fr-FR"/>
        </w:rPr>
        <w:t xml:space="preserve">git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 xml:space="preserve">environment variable) to prompt you for the commit </w:t>
      </w:r>
      <w:proofErr w:type="gramStart"/>
      <w:r w:rsidRPr="002F2630">
        <w:rPr>
          <w:rFonts w:ascii="NewBaskerville-Roman" w:hAnsi="NewBaskerville-Roman" w:cs="NewBaskerville-Roman"/>
          <w:color w:val="00B050"/>
          <w:sz w:val="20"/>
          <w:szCs w:val="20"/>
          <w:lang w:val="en-US" w:eastAsia="fr-FR"/>
        </w:rPr>
        <w:t>message</w:t>
      </w:r>
      <w:proofErr w:type="gramEnd"/>
    </w:p>
    <w:p w14:paraId="396C792E" w14:textId="77777777" w:rsidR="00A43F8C" w:rsidRDefault="00A43F8C" w:rsidP="00A43F8C">
      <w:pPr>
        <w:pStyle w:val="NoSpacing"/>
        <w:jc w:val="both"/>
      </w:pPr>
    </w:p>
    <w:p w14:paraId="1171AA30"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xml:space="preserve">) flag to add all changes to files tracked in the repository into a new </w:t>
      </w:r>
      <w:proofErr w:type="gramStart"/>
      <w:r w:rsidRPr="002F2630">
        <w:rPr>
          <w:rFonts w:ascii="NewBaskerville-Roman" w:hAnsi="NewBaskerville-Roman" w:cs="NewBaskerville-Roman"/>
          <w:color w:val="00B050"/>
          <w:sz w:val="20"/>
          <w:szCs w:val="20"/>
          <w:lang w:val="en-US" w:eastAsia="fr-FR"/>
        </w:rPr>
        <w:t>commit</w:t>
      </w:r>
      <w:proofErr w:type="gramEnd"/>
    </w:p>
    <w:p w14:paraId="509AAA0F" w14:textId="77777777" w:rsidR="00A43F8C" w:rsidRDefault="00A43F8C" w:rsidP="00A43F8C">
      <w:pPr>
        <w:pStyle w:val="NoSpacing"/>
        <w:jc w:val="both"/>
      </w:pPr>
    </w:p>
    <w:p w14:paraId="587AEB3F" w14:textId="77777777" w:rsidR="00A43F8C" w:rsidRPr="003503C7" w:rsidRDefault="00A43F8C" w:rsidP="00A43F8C">
      <w:pPr>
        <w:pStyle w:val="NoSpacing"/>
        <w:jc w:val="both"/>
      </w:pPr>
      <w:r w:rsidRPr="003503C7">
        <w:t xml:space="preserve">Saving a version of your project is a </w:t>
      </w:r>
      <w:proofErr w:type="spellStart"/>
      <w:proofErr w:type="gramStart"/>
      <w:r w:rsidRPr="003503C7">
        <w:t>two step</w:t>
      </w:r>
      <w:proofErr w:type="spellEnd"/>
      <w:proofErr w:type="gramEnd"/>
      <w:r w:rsidRPr="003503C7">
        <w:t xml:space="preserve"> process:</w:t>
      </w:r>
    </w:p>
    <w:p w14:paraId="7E9FBC01" w14:textId="77777777" w:rsidR="00A43F8C" w:rsidRPr="003503C7" w:rsidRDefault="00A43F8C">
      <w:pPr>
        <w:pStyle w:val="NoSpacing"/>
        <w:numPr>
          <w:ilvl w:val="0"/>
          <w:numId w:val="28"/>
        </w:numPr>
        <w:jc w:val="both"/>
      </w:pPr>
      <w:r w:rsidRPr="003503C7">
        <w:rPr>
          <w:b/>
          <w:bCs/>
        </w:rPr>
        <w:t>Staging.</w:t>
      </w:r>
      <w:r w:rsidRPr="003503C7">
        <w:t xml:space="preserve"> </w:t>
      </w:r>
      <w:proofErr w:type="gramStart"/>
      <w:r w:rsidRPr="003503C7">
        <w:t>Telling</w:t>
      </w:r>
      <w:proofErr w:type="gramEnd"/>
      <w:r w:rsidRPr="003503C7">
        <w:t xml:space="preserve"> Git what files to include in the next commit.</w:t>
      </w:r>
    </w:p>
    <w:p w14:paraId="50FC76B0" w14:textId="77777777" w:rsidR="00A43F8C" w:rsidRDefault="00A43F8C">
      <w:pPr>
        <w:pStyle w:val="NoSpacing"/>
        <w:numPr>
          <w:ilvl w:val="0"/>
          <w:numId w:val="28"/>
        </w:numPr>
        <w:jc w:val="both"/>
      </w:pPr>
      <w:r w:rsidRPr="003503C7">
        <w:rPr>
          <w:b/>
          <w:bCs/>
        </w:rPr>
        <w:t>Committing.</w:t>
      </w:r>
      <w:r w:rsidRPr="003503C7">
        <w:t xml:space="preserve"> Recording the staged snapshot with a descriptive message.</w:t>
      </w:r>
    </w:p>
    <w:p w14:paraId="00620F64" w14:textId="77777777" w:rsidR="00A43F8C" w:rsidRPr="003503C7" w:rsidRDefault="00A43F8C" w:rsidP="00A43F8C">
      <w:pPr>
        <w:pStyle w:val="NoSpacing"/>
        <w:jc w:val="both"/>
      </w:pPr>
    </w:p>
    <w:p w14:paraId="4CF50D73" w14:textId="77777777" w:rsidR="00A43F8C" w:rsidRPr="00A62B87" w:rsidRDefault="00A43F8C" w:rsidP="00A43F8C">
      <w:pPr>
        <w:pStyle w:val="NoSpacing"/>
        <w:jc w:val="both"/>
      </w:pPr>
      <w:r w:rsidRPr="003503C7">
        <w:t xml:space="preserve">Staging files with the </w:t>
      </w:r>
      <w:r w:rsidRPr="00ED77C8">
        <w:rPr>
          <w:rStyle w:val="CommandFormattingChar"/>
        </w:rPr>
        <w:t>git add</w:t>
      </w:r>
      <w:r w:rsidRPr="003503C7">
        <w:t xml:space="preserve"> command doesn’t </w:t>
      </w:r>
      <w:proofErr w:type="gramStart"/>
      <w:r w:rsidRPr="003503C7">
        <w:t>actually affect</w:t>
      </w:r>
      <w:proofErr w:type="gramEnd"/>
      <w:r w:rsidRPr="003503C7">
        <w:t xml:space="preserve"> the repository in any significant way—it just lets us get our files in order for the next commit. Only after executing </w:t>
      </w:r>
      <w:r w:rsidRPr="00D91D9E">
        <w:rPr>
          <w:rStyle w:val="CommandFormattingChar"/>
        </w:rPr>
        <w:t>git commit</w:t>
      </w:r>
      <w:r w:rsidRPr="003503C7">
        <w:t xml:space="preserve"> will our snapshot be recorded in the repository. Committed snapshots can be seen as “safe” versions of the project. </w:t>
      </w:r>
    </w:p>
    <w:p w14:paraId="7011CF5D" w14:textId="77777777" w:rsidR="00A43F8C" w:rsidRDefault="00A43F8C" w:rsidP="00A43F8C">
      <w:pPr>
        <w:pStyle w:val="NoSpacing"/>
        <w:jc w:val="both"/>
        <w:rPr>
          <w:rFonts w:eastAsia="Times New Roman"/>
        </w:rPr>
      </w:pPr>
    </w:p>
    <w:p w14:paraId="764D2229" w14:textId="77777777" w:rsidR="00A43F8C" w:rsidRPr="00A62B87" w:rsidRDefault="00A43F8C" w:rsidP="00A43F8C">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14:paraId="08247702" w14:textId="77777777" w:rsidR="00A43F8C" w:rsidRDefault="00A43F8C" w:rsidP="00A43F8C">
      <w:pPr>
        <w:spacing w:after="0" w:line="240" w:lineRule="auto"/>
        <w:jc w:val="center"/>
        <w:rPr>
          <w:rFonts w:ascii="Times New Roman" w:eastAsia="Times New Roman" w:hAnsi="Times New Roman"/>
          <w:sz w:val="24"/>
          <w:szCs w:val="24"/>
          <w:lang w:eastAsia="fr-FR"/>
        </w:rPr>
      </w:pPr>
      <w:r>
        <w:object w:dxaOrig="3767" w:dyaOrig="1793" w14:anchorId="2FDFF3C8">
          <v:shape id="_x0000_i1031" type="#_x0000_t75" style="width:130.8pt;height:62.1pt" o:ole="">
            <v:imagedata r:id="rId68" o:title=""/>
          </v:shape>
          <o:OLEObject Type="Embed" ProgID="Visio.Drawing.11" ShapeID="_x0000_i1031" DrawAspect="Content" ObjectID="_1768845214" r:id="rId69"/>
        </w:object>
      </w:r>
    </w:p>
    <w:p w14:paraId="79F641CB" w14:textId="77777777" w:rsidR="00A43F8C" w:rsidRPr="00A62B87" w:rsidRDefault="00A43F8C" w:rsidP="00A43F8C">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14:paraId="7747002E" w14:textId="77777777" w:rsidR="00A43F8C" w:rsidRDefault="00A43F8C" w:rsidP="00A43F8C">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 xml:space="preserve">Notice that we skipped the staging step this time around. Instead of using </w:t>
      </w:r>
      <w:r w:rsidRPr="00A62B87">
        <w:rPr>
          <w:rFonts w:ascii="Courier New" w:eastAsia="Times New Roman" w:hAnsi="Courier New" w:cs="Courier New"/>
          <w:sz w:val="20"/>
          <w:szCs w:val="20"/>
          <w:lang w:val="en-US" w:eastAsia="fr-FR"/>
        </w:rPr>
        <w:t>git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r w:rsidRPr="00A62B87">
        <w:rPr>
          <w:rFonts w:ascii="Courier New" w:eastAsia="Times New Roman" w:hAnsi="Courier New" w:cs="Courier New"/>
          <w:sz w:val="20"/>
          <w:szCs w:val="20"/>
          <w:lang w:val="en-US" w:eastAsia="fr-FR"/>
        </w:rPr>
        <w:t>git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 xml:space="preserve">napshots with a single </w:t>
      </w:r>
      <w:proofErr w:type="gramStart"/>
      <w:r>
        <w:rPr>
          <w:rFonts w:ascii="Times New Roman" w:eastAsia="Times New Roman" w:hAnsi="Times New Roman"/>
          <w:sz w:val="24"/>
          <w:szCs w:val="24"/>
          <w:lang w:val="en-US" w:eastAsia="fr-FR"/>
        </w:rPr>
        <w:t>command</w:t>
      </w:r>
      <w:proofErr w:type="gramEnd"/>
    </w:p>
    <w:p w14:paraId="79DED33A"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745A5546"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48864C59" w14:textId="77777777" w:rsidR="00A43F8C" w:rsidRDefault="00A43F8C" w:rsidP="00A43F8C">
      <w:pPr>
        <w:spacing w:after="0" w:line="240" w:lineRule="auto"/>
        <w:jc w:val="center"/>
        <w:rPr>
          <w:rFonts w:ascii="Times New Roman" w:eastAsia="Times New Roman" w:hAnsi="Times New Roman"/>
          <w:sz w:val="24"/>
          <w:szCs w:val="24"/>
          <w:lang w:val="en-US" w:eastAsia="fr-FR"/>
        </w:rPr>
      </w:pPr>
      <w:r>
        <w:object w:dxaOrig="10167" w:dyaOrig="4811" w14:anchorId="3D97FB3A">
          <v:shape id="_x0000_i1032" type="#_x0000_t75" style="width:379.8pt;height:179pt" o:ole="">
            <v:imagedata r:id="rId70" o:title=""/>
          </v:shape>
          <o:OLEObject Type="Embed" ProgID="Visio.Drawing.11" ShapeID="_x0000_i1032" DrawAspect="Content" ObjectID="_1768845215" r:id="rId71"/>
        </w:object>
      </w:r>
    </w:p>
    <w:p w14:paraId="632BDE27"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24F6669F" w14:textId="77777777" w:rsidR="00A43F8C" w:rsidRPr="00A62B87" w:rsidRDefault="00A43F8C" w:rsidP="00A43F8C">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Rather than require all changes in the working tree to build up new commits, git allows files to be added incrementally to the index.</w:t>
      </w:r>
    </w:p>
    <w:p w14:paraId="60D1CA30" w14:textId="77777777" w:rsidR="00321064" w:rsidRDefault="00321064" w:rsidP="00F5052E">
      <w:pPr>
        <w:pStyle w:val="NoSpacing"/>
        <w:jc w:val="both"/>
      </w:pPr>
    </w:p>
    <w:p w14:paraId="6D498B13" w14:textId="77A6DC4D" w:rsidR="00961243" w:rsidRPr="00C0035F" w:rsidRDefault="00961243" w:rsidP="00961243">
      <w:pPr>
        <w:pStyle w:val="Heading2"/>
        <w:rPr>
          <w:lang w:val="en-US"/>
        </w:rPr>
      </w:pPr>
      <w:bookmarkStart w:id="47" w:name="_Toc158198851"/>
      <w:r w:rsidRPr="00C0035F">
        <w:rPr>
          <w:lang w:val="en-US"/>
        </w:rPr>
        <w:t>Git rm</w:t>
      </w:r>
      <w:bookmarkEnd w:id="47"/>
    </w:p>
    <w:p w14:paraId="0A4EC99E" w14:textId="77777777" w:rsidR="00961243" w:rsidRPr="00D60047" w:rsidRDefault="00961243" w:rsidP="00961243">
      <w:pPr>
        <w:pStyle w:val="NoSpacing"/>
      </w:pPr>
      <w:r w:rsidRPr="00D60047">
        <w:t xml:space="preserve">To remove a file from Git, you </w:t>
      </w:r>
      <w:proofErr w:type="gramStart"/>
      <w:r w:rsidRPr="00D60047">
        <w:t>have to</w:t>
      </w:r>
      <w:proofErr w:type="gramEnd"/>
      <w:r w:rsidRPr="00D60047">
        <w:t xml:space="preserve">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 xml:space="preserve">command does that, </w:t>
      </w:r>
      <w:proofErr w:type="gramStart"/>
      <w:r w:rsidRPr="00D60047">
        <w:t>and also</w:t>
      </w:r>
      <w:proofErr w:type="gramEnd"/>
      <w:r w:rsidRPr="00D60047">
        <w:t xml:space="preserve">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option. This is a safety</w:t>
      </w:r>
      <w:r>
        <w:t xml:space="preserve"> </w:t>
      </w:r>
      <w:r w:rsidRPr="00590682">
        <w:t xml:space="preserve">feature to prevent accidental removal of data that </w:t>
      </w:r>
      <w:proofErr w:type="spellStart"/>
      <w:r w:rsidRPr="00590682">
        <w:t>hasn</w:t>
      </w:r>
      <w:proofErr w:type="spellEnd"/>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w:t>
      </w:r>
      <w:proofErr w:type="gramStart"/>
      <w:r w:rsidRPr="001513A9">
        <w:t xml:space="preserve">your </w:t>
      </w:r>
      <w:r w:rsidRPr="001513A9">
        <w:rPr>
          <w:rFonts w:ascii="mplus1mn-regular" w:eastAsia="mplus1mn-regular" w:cs="mplus1mn-regular"/>
          <w:color w:val="B22146"/>
        </w:rPr>
        <w:t>.</w:t>
      </w:r>
      <w:proofErr w:type="spellStart"/>
      <w:r w:rsidRPr="001513A9">
        <w:rPr>
          <w:rFonts w:ascii="mplus1mn-regular" w:eastAsia="mplus1mn-regular" w:cs="mplus1mn-regular"/>
          <w:color w:val="B22146"/>
        </w:rPr>
        <w:t>gitignore</w:t>
      </w:r>
      <w:proofErr w:type="spellEnd"/>
      <w:proofErr w:type="gramEnd"/>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 xml:space="preserve">Unlike many other VCS systems, Git </w:t>
      </w:r>
      <w:proofErr w:type="spellStart"/>
      <w:r w:rsidRPr="00746747">
        <w:t>doesn</w:t>
      </w:r>
      <w:proofErr w:type="spellEnd"/>
      <w:r w:rsidRPr="00746747">
        <w:rPr>
          <w:rFonts w:hint="eastAsia"/>
        </w:rPr>
        <w:t>’</w:t>
      </w:r>
      <w:r w:rsidRPr="00746747">
        <w:t>t explicitly track file movement. If you rename a file in</w:t>
      </w:r>
      <w:r>
        <w:t xml:space="preserve"> </w:t>
      </w:r>
      <w:r w:rsidRPr="00746747">
        <w:t xml:space="preserve">Git, no metadata is stored in Git that tells it you renamed the file. However, Git is </w:t>
      </w:r>
      <w:proofErr w:type="gramStart"/>
      <w:r w:rsidRPr="00746747">
        <w:t>pretty smart</w:t>
      </w:r>
      <w:proofErr w:type="gramEnd"/>
      <w:r w:rsidRPr="00746747">
        <w:t xml:space="preserve">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proofErr w:type="spellStart"/>
      <w:r w:rsidRPr="00746747">
        <w:t>ll</w:t>
      </w:r>
      <w:proofErr w:type="spellEnd"/>
      <w:r w:rsidRPr="00746747">
        <w:t xml:space="preserve"> deal with detecting file movement a bit later.</w:t>
      </w:r>
      <w:r>
        <w:t xml:space="preserve"> </w:t>
      </w:r>
      <w:proofErr w:type="gramStart"/>
      <w:r w:rsidRPr="00746747">
        <w:t>Thus</w:t>
      </w:r>
      <w:proofErr w:type="gramEnd"/>
      <w:r w:rsidRPr="00746747">
        <w:t xml:space="preserve">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xml:space="preserve">$ git mv </w:t>
      </w:r>
      <w:proofErr w:type="spellStart"/>
      <w:r w:rsidRPr="00746747">
        <w:rPr>
          <w:rFonts w:ascii="mplus1mn-regular" w:eastAsia="mplus1mn-regular" w:cs="mplus1mn-regular"/>
        </w:rPr>
        <w:t>file_from</w:t>
      </w:r>
      <w:proofErr w:type="spellEnd"/>
      <w:r w:rsidRPr="00746747">
        <w:rPr>
          <w:rFonts w:ascii="mplus1mn-regular" w:eastAsia="mplus1mn-regular" w:cs="mplus1mn-regular"/>
        </w:rPr>
        <w:t xml:space="preserve"> </w:t>
      </w:r>
      <w:proofErr w:type="spellStart"/>
      <w:r w:rsidRPr="00746747">
        <w:rPr>
          <w:rFonts w:ascii="mplus1mn-regular" w:eastAsia="mplus1mn-regular" w:cs="mplus1mn-regular"/>
        </w:rPr>
        <w:t>file_to</w:t>
      </w:r>
      <w:proofErr w:type="spellEnd"/>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xml:space="preserve">$ git add </w:t>
      </w:r>
      <w:proofErr w:type="gramStart"/>
      <w:r w:rsidRPr="008419AC">
        <w:rPr>
          <w:rFonts w:ascii="mplus1mn-regular" w:eastAsia="mplus1mn-regular" w:cs="mplus1mn-regular"/>
        </w:rPr>
        <w:t>README</w:t>
      </w:r>
      <w:proofErr w:type="gramEnd"/>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proofErr w:type="spellStart"/>
      <w:r w:rsidRPr="00746747">
        <w:t>s</w:t>
      </w:r>
      <w:proofErr w:type="spellEnd"/>
      <w:r w:rsidRPr="00746747">
        <w:t xml:space="preserve"> a rename implicitly, so it </w:t>
      </w:r>
      <w:proofErr w:type="spellStart"/>
      <w:r w:rsidRPr="00746747">
        <w:t>doesn</w:t>
      </w:r>
      <w:proofErr w:type="spellEnd"/>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proofErr w:type="spellStart"/>
      <w:r>
        <w:t>s</w:t>
      </w:r>
      <w:proofErr w:type="spellEnd"/>
      <w:r>
        <w:t xml:space="preserve"> a </w:t>
      </w:r>
      <w:r w:rsidRPr="00746747">
        <w:t>convenience function</w:t>
      </w:r>
      <w:r>
        <w:t>.</w:t>
      </w:r>
      <w:r w:rsidRPr="00746747">
        <w:t xml:space="preserve"> More importantly, you can use any tool you like to rename a file, and </w:t>
      </w:r>
      <w:proofErr w:type="gramStart"/>
      <w:r w:rsidRPr="00746747">
        <w:t>address</w:t>
      </w:r>
      <w:proofErr w:type="gramEnd"/>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w:t>
      </w:r>
      <w:proofErr w:type="spellStart"/>
      <w:proofErr w:type="gramStart"/>
      <w:r w:rsidRPr="00B639CE">
        <w:rPr>
          <w:lang w:val="en-US"/>
        </w:rPr>
        <w:t>any more</w:t>
      </w:r>
      <w:proofErr w:type="spellEnd"/>
      <w:proofErr w:type="gramEnd"/>
      <w:r w:rsidRPr="00B639CE">
        <w:rPr>
          <w:lang w:val="en-US"/>
        </w:rPr>
        <w:t xml:space="preserve">?" The </w:t>
      </w:r>
      <w:r w:rsidRPr="00B639CE">
        <w:rPr>
          <w:rStyle w:val="HTMLCode"/>
          <w:lang w:val="en-US"/>
        </w:rPr>
        <w:t>git rm</w:t>
      </w:r>
      <w:r w:rsidRPr="00B639CE">
        <w:rPr>
          <w:lang w:val="en-US"/>
        </w:rPr>
        <w:t xml:space="preserve"> command is used to remove files from a Git repository. It can be thought of as the inverse of the </w:t>
      </w:r>
      <w:hyperlink r:id="rId72"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105A0F" w:rsidRDefault="00105A0F" w:rsidP="00105A0F">
      <w:pPr>
        <w:pStyle w:val="Heading2"/>
        <w:rPr>
          <w:lang w:val="en-US"/>
        </w:rPr>
      </w:pPr>
      <w:bookmarkStart w:id="48" w:name="_Toc158198852"/>
      <w:r w:rsidRPr="00105A0F">
        <w:rPr>
          <w:lang w:val="en-US"/>
        </w:rPr>
        <w:lastRenderedPageBreak/>
        <w:t>Git rm Overview</w:t>
      </w:r>
      <w:bookmarkEnd w:id="48"/>
    </w:p>
    <w:p w14:paraId="5769EC93"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73" w:history="1">
        <w:r w:rsidRPr="00B639CE">
          <w:rPr>
            <w:rStyle w:val="Hyperlink"/>
            <w:rFonts w:eastAsiaTheme="majorEastAsia"/>
            <w:lang w:val="en-US"/>
          </w:rPr>
          <w:t>using git branches</w:t>
        </w:r>
      </w:hyperlink>
    </w:p>
    <w:p w14:paraId="0D0FAAE4" w14:textId="77777777" w:rsidR="00105A0F" w:rsidRPr="00105A0F" w:rsidRDefault="00105A0F" w:rsidP="00105A0F">
      <w:pPr>
        <w:pStyle w:val="Heading2"/>
        <w:rPr>
          <w:lang w:val="en-US"/>
        </w:rPr>
      </w:pPr>
      <w:bookmarkStart w:id="49" w:name="_Toc158198853"/>
      <w:r w:rsidRPr="00105A0F">
        <w:rPr>
          <w:lang w:val="en-US"/>
        </w:rPr>
        <w:t>Usage</w:t>
      </w:r>
      <w:bookmarkEnd w:id="49"/>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w:t>
      </w:r>
      <w:proofErr w:type="gramStart"/>
      <w:r w:rsidRPr="00B639CE">
        <w:rPr>
          <w:lang w:val="en-US"/>
        </w:rPr>
        <w:t>glob</w:t>
      </w:r>
      <w:proofErr w:type="gramEnd"/>
      <w:r w:rsidRPr="00B639CE">
        <w:rPr>
          <w:lang w:val="en-US"/>
        </w:rPr>
        <w:t xml:space="preserve"> </w:t>
      </w:r>
      <w:r w:rsidRPr="00B639CE">
        <w:rPr>
          <w:rStyle w:val="HTMLCode"/>
          <w:lang w:val="en-US"/>
        </w:rPr>
        <w:t>(</w:t>
      </w:r>
      <w:proofErr w:type="gramStart"/>
      <w:r w:rsidRPr="00B639CE">
        <w:rPr>
          <w:rStyle w:val="HTMLCode"/>
          <w:lang w:val="en-US"/>
        </w:rPr>
        <w:t>~./</w:t>
      </w:r>
      <w:proofErr w:type="gramEnd"/>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w:t>
      </w:r>
      <w:proofErr w:type="gramStart"/>
      <w:r w:rsidRPr="00B639CE">
        <w:rPr>
          <w:lang w:val="en-US"/>
        </w:rPr>
        <w:t>Instead</w:t>
      </w:r>
      <w:proofErr w:type="gramEnd"/>
      <w:r w:rsidRPr="00B639CE">
        <w:rPr>
          <w:lang w:val="en-US"/>
        </w:rPr>
        <w:t xml:space="preserve">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w:t>
      </w:r>
      <w:proofErr w:type="spellStart"/>
      <w:r w:rsidRPr="00B639CE">
        <w:rPr>
          <w:rStyle w:val="hljs-comment"/>
          <w:lang w:val="en-US"/>
        </w:rPr>
        <w:t>unmatch</w:t>
      </w:r>
      <w:proofErr w:type="spellEnd"/>
    </w:p>
    <w:p w14:paraId="5793D7D7" w14:textId="77777777" w:rsidR="00105A0F" w:rsidRPr="00B639CE" w:rsidRDefault="00105A0F" w:rsidP="00105A0F">
      <w:pPr>
        <w:pStyle w:val="NormalWeb"/>
        <w:rPr>
          <w:lang w:val="en-US"/>
        </w:rPr>
      </w:pPr>
      <w:r w:rsidRPr="00B639CE">
        <w:rPr>
          <w:lang w:val="en-US"/>
        </w:rPr>
        <w:lastRenderedPageBreak/>
        <w:t xml:space="preserve">This causes the command to exit with a 0 </w:t>
      </w:r>
      <w:proofErr w:type="spellStart"/>
      <w:r w:rsidRPr="00B639CE">
        <w:rPr>
          <w:lang w:val="en-US"/>
        </w:rPr>
        <w:t>sigterm</w:t>
      </w:r>
      <w:proofErr w:type="spellEnd"/>
      <w:r w:rsidRPr="00B639CE">
        <w:rPr>
          <w:lang w:val="en-US"/>
        </w:rPr>
        <w:t xml:space="preserve"> status even if no files matched. This is a Unix level status code. The code 0 indicates a successful invocation of the command. </w:t>
      </w:r>
      <w:proofErr w:type="gramStart"/>
      <w:r w:rsidRPr="00B639CE">
        <w:rPr>
          <w:lang w:val="en-US"/>
        </w:rPr>
        <w:t xml:space="preserve">The </w:t>
      </w:r>
      <w:r w:rsidRPr="00B639CE">
        <w:rPr>
          <w:rStyle w:val="HTMLCode"/>
          <w:lang w:val="en-US"/>
        </w:rPr>
        <w:t>--ignore</w:t>
      </w:r>
      <w:proofErr w:type="gramEnd"/>
      <w:r w:rsidRPr="00B639CE">
        <w:rPr>
          <w:rStyle w:val="HTMLCode"/>
          <w:lang w:val="en-US"/>
        </w:rPr>
        <w:t>-</w:t>
      </w:r>
      <w:proofErr w:type="spellStart"/>
      <w:r w:rsidRPr="00B639CE">
        <w:rPr>
          <w:rStyle w:val="HTMLCode"/>
          <w:lang w:val="en-US"/>
        </w:rPr>
        <w:t>unmatch</w:t>
      </w:r>
      <w:proofErr w:type="spellEnd"/>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105A0F" w:rsidRDefault="00105A0F" w:rsidP="00105A0F">
      <w:pPr>
        <w:pStyle w:val="Heading2"/>
        <w:rPr>
          <w:lang w:val="en-US"/>
        </w:rPr>
      </w:pPr>
      <w:bookmarkStart w:id="50" w:name="_Toc158198854"/>
      <w:r w:rsidRPr="00105A0F">
        <w:rPr>
          <w:lang w:val="en-US"/>
        </w:rPr>
        <w:t>How to undo git rm</w:t>
      </w:r>
      <w:bookmarkEnd w:id="50"/>
    </w:p>
    <w:p w14:paraId="41F56FB4" w14:textId="77777777" w:rsidR="00105A0F" w:rsidRPr="00B639CE" w:rsidRDefault="00105A0F" w:rsidP="00105A0F">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proofErr w:type="gramStart"/>
      <w:r w:rsidRPr="00B639CE">
        <w:rPr>
          <w:rStyle w:val="hljs-keyword"/>
          <w:lang w:val="en-US"/>
        </w:rPr>
        <w:t>HEAD</w:t>
      </w:r>
      <w:proofErr w:type="gramEnd"/>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w:t>
      </w:r>
      <w:proofErr w:type="gramStart"/>
      <w:r w:rsidRPr="00B639CE">
        <w:rPr>
          <w:rStyle w:val="HTMLCode"/>
          <w:lang w:val="en-US"/>
        </w:rPr>
        <w:t>checkout .</w:t>
      </w:r>
      <w:proofErr w:type="gramEnd"/>
    </w:p>
    <w:p w14:paraId="5CF78BB6" w14:textId="77777777" w:rsidR="00105A0F" w:rsidRPr="00B639CE" w:rsidRDefault="00105A0F" w:rsidP="00105A0F">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proofErr w:type="gramStart"/>
      <w:r w:rsidRPr="00B639CE">
        <w:rPr>
          <w:lang w:val="en-US"/>
        </w:rPr>
        <w:t>In the event that</w:t>
      </w:r>
      <w:proofErr w:type="gramEnd"/>
      <w:r w:rsidRPr="00B639CE">
        <w:rPr>
          <w:lang w:val="en-US"/>
        </w:rPr>
        <w:t xml:space="preserve"> </w:t>
      </w:r>
      <w:r w:rsidRPr="00B639CE">
        <w:rPr>
          <w:rStyle w:val="HTMLCode"/>
          <w:lang w:val="en-US"/>
        </w:rPr>
        <w:t>git rm</w:t>
      </w:r>
      <w:r w:rsidRPr="00B639CE">
        <w:rPr>
          <w:lang w:val="en-US"/>
        </w:rPr>
        <w:t xml:space="preserve"> was executed and a new commit was created which </w:t>
      </w:r>
      <w:proofErr w:type="gramStart"/>
      <w:r w:rsidRPr="00B639CE">
        <w:rPr>
          <w:lang w:val="en-US"/>
        </w:rPr>
        <w:t>persist</w:t>
      </w:r>
      <w:proofErr w:type="gramEnd"/>
      <w:r w:rsidRPr="00B639CE">
        <w:rPr>
          <w:lang w:val="en-US"/>
        </w:rPr>
        <w:t xml:space="preserve"> the removal, </w:t>
      </w:r>
      <w:r w:rsidRPr="00B639CE">
        <w:rPr>
          <w:rStyle w:val="HTMLCode"/>
          <w:lang w:val="en-US"/>
        </w:rPr>
        <w:t xml:space="preserve">git </w:t>
      </w:r>
      <w:proofErr w:type="spellStart"/>
      <w:r w:rsidRPr="00B639CE">
        <w:rPr>
          <w:rStyle w:val="HTMLCode"/>
          <w:lang w:val="en-US"/>
        </w:rPr>
        <w:t>reflog</w:t>
      </w:r>
      <w:proofErr w:type="spellEnd"/>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74" w:history="1">
        <w:r w:rsidRPr="00B639CE">
          <w:rPr>
            <w:rStyle w:val="Hyperlink"/>
            <w:rFonts w:eastAsiaTheme="majorEastAsia"/>
            <w:lang w:val="en-US"/>
          </w:rPr>
          <w:t xml:space="preserve">using git </w:t>
        </w:r>
        <w:proofErr w:type="spellStart"/>
        <w:r w:rsidRPr="00B639CE">
          <w:rPr>
            <w:rStyle w:val="Hyperlink"/>
            <w:rFonts w:eastAsiaTheme="majorEastAsia"/>
            <w:lang w:val="en-US"/>
          </w:rPr>
          <w:t>reflog</w:t>
        </w:r>
        <w:proofErr w:type="spellEnd"/>
      </w:hyperlink>
      <w:r w:rsidRPr="00B639CE">
        <w:rPr>
          <w:lang w:val="en-US"/>
        </w:rPr>
        <w:t>.</w:t>
      </w:r>
    </w:p>
    <w:p w14:paraId="61C47566" w14:textId="77777777" w:rsidR="00105A0F" w:rsidRPr="00105A0F" w:rsidRDefault="00105A0F" w:rsidP="00105A0F">
      <w:pPr>
        <w:pStyle w:val="Heading2"/>
        <w:rPr>
          <w:lang w:val="en-US"/>
        </w:rPr>
      </w:pPr>
      <w:bookmarkStart w:id="51" w:name="_Toc158198855"/>
      <w:r w:rsidRPr="00105A0F">
        <w:rPr>
          <w:lang w:val="en-US"/>
        </w:rPr>
        <w:t>Discussion</w:t>
      </w:r>
      <w:bookmarkEnd w:id="51"/>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w:t>
      </w:r>
      <w:proofErr w:type="spellStart"/>
      <w:proofErr w:type="gramStart"/>
      <w:r w:rsidRPr="00B639CE">
        <w:rPr>
          <w:lang w:val="en-US"/>
        </w:rPr>
        <w:t>commited</w:t>
      </w:r>
      <w:proofErr w:type="spellEnd"/>
      <w:proofErr w:type="gramEnd"/>
      <w:r w:rsidRPr="00B639CE">
        <w:rPr>
          <w:lang w:val="en-US"/>
        </w:rPr>
        <w:t xml:space="preserve"> to the Git repository.</w:t>
      </w:r>
    </w:p>
    <w:p w14:paraId="3D6173D8" w14:textId="77777777" w:rsidR="00105A0F" w:rsidRPr="00B639CE" w:rsidRDefault="00105A0F" w:rsidP="00105A0F">
      <w:pPr>
        <w:pStyle w:val="NormalWeb"/>
        <w:rPr>
          <w:lang w:val="en-US"/>
        </w:rPr>
      </w:pPr>
      <w:r w:rsidRPr="00B639CE">
        <w:rPr>
          <w:lang w:val="en-US"/>
        </w:rPr>
        <w:t xml:space="preserve">Wildcard file </w:t>
      </w:r>
      <w:proofErr w:type="spellStart"/>
      <w:r w:rsidRPr="00B639CE">
        <w:rPr>
          <w:lang w:val="en-US"/>
        </w:rPr>
        <w:t>globbing</w:t>
      </w:r>
      <w:proofErr w:type="spellEnd"/>
      <w:r w:rsidRPr="00B639CE">
        <w:rPr>
          <w:lang w:val="en-US"/>
        </w:rPr>
        <w:t xml:space="preserve"> matches across directories. It is important to be cautious when using wildcard </w:t>
      </w:r>
      <w:proofErr w:type="gramStart"/>
      <w:r w:rsidRPr="00B639CE">
        <w:rPr>
          <w:lang w:val="en-US"/>
        </w:rPr>
        <w:t>globs</w:t>
      </w:r>
      <w:proofErr w:type="gramEnd"/>
      <w:r w:rsidRPr="00B639CE">
        <w:rPr>
          <w:lang w:val="en-US"/>
        </w:rPr>
        <w:t xml:space="preserve">.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 xml:space="preserve">directory1 directory2 </w:t>
      </w:r>
      <w:proofErr w:type="spellStart"/>
      <w:r w:rsidRPr="00B639CE">
        <w:rPr>
          <w:rStyle w:val="HTMLCode"/>
          <w:lang w:val="en-US"/>
        </w:rPr>
        <w:t>directory_whatever</w:t>
      </w:r>
      <w:proofErr w:type="spellEnd"/>
      <w:r w:rsidRPr="00B639CE">
        <w:rPr>
          <w:lang w:val="en-US"/>
        </w:rPr>
        <w:t xml:space="preserve"> which may be an unexpected result.</w:t>
      </w:r>
    </w:p>
    <w:p w14:paraId="5EA5E887" w14:textId="77777777" w:rsidR="00105A0F" w:rsidRPr="00105A0F" w:rsidRDefault="00105A0F" w:rsidP="00105A0F">
      <w:pPr>
        <w:pStyle w:val="Heading2"/>
        <w:rPr>
          <w:lang w:val="en-US"/>
        </w:rPr>
      </w:pPr>
      <w:bookmarkStart w:id="52" w:name="_Toc158198856"/>
      <w:r w:rsidRPr="00105A0F">
        <w:rPr>
          <w:lang w:val="en-US"/>
        </w:rPr>
        <w:t>The scope of git rm</w:t>
      </w:r>
      <w:bookmarkEnd w:id="52"/>
    </w:p>
    <w:p w14:paraId="1DD672B0"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105A0F" w:rsidRDefault="00105A0F" w:rsidP="00105A0F">
      <w:pPr>
        <w:pStyle w:val="Heading2"/>
        <w:rPr>
          <w:lang w:val="en-US"/>
        </w:rPr>
      </w:pPr>
      <w:bookmarkStart w:id="53" w:name="_Toc158198857"/>
      <w:r w:rsidRPr="00105A0F">
        <w:rPr>
          <w:lang w:val="en-US"/>
        </w:rPr>
        <w:lastRenderedPageBreak/>
        <w:t>Why use git rm instead of rm</w:t>
      </w:r>
      <w:bookmarkEnd w:id="53"/>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w:t>
      </w:r>
      <w:proofErr w:type="gramStart"/>
      <w:r w:rsidRPr="00B639CE">
        <w:rPr>
          <w:lang w:val="en-US"/>
        </w:rPr>
        <w:t>acts</w:t>
      </w:r>
      <w:proofErr w:type="gramEnd"/>
      <w:r w:rsidRPr="00B639CE">
        <w:rPr>
          <w:lang w:val="en-US"/>
        </w:rPr>
        <w:t xml:space="preserve"> a shortcut in that it will update the working directory and the staging index with the removal.</w:t>
      </w:r>
    </w:p>
    <w:p w14:paraId="49F2C705" w14:textId="77777777" w:rsidR="00105A0F" w:rsidRPr="00105A0F" w:rsidRDefault="00105A0F" w:rsidP="00105A0F">
      <w:pPr>
        <w:pStyle w:val="Heading2"/>
        <w:rPr>
          <w:lang w:val="en-US"/>
        </w:rPr>
      </w:pPr>
      <w:bookmarkStart w:id="54" w:name="_Toc158198858"/>
      <w:r w:rsidRPr="00105A0F">
        <w:rPr>
          <w:lang w:val="en-US"/>
        </w:rPr>
        <w:t>Examples</w:t>
      </w:r>
      <w:bookmarkEnd w:id="54"/>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t xml:space="preserve">This example uses a wildcard file </w:t>
      </w:r>
      <w:proofErr w:type="gramStart"/>
      <w:r w:rsidRPr="00B639CE">
        <w:rPr>
          <w:lang w:val="en-US"/>
        </w:rPr>
        <w:t>glob</w:t>
      </w:r>
      <w:proofErr w:type="gramEnd"/>
      <w:r w:rsidRPr="00B639CE">
        <w:rPr>
          <w:lang w:val="en-US"/>
        </w:rPr>
        <w:t xml:space="preserve">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55" w:name="_Toc158198859"/>
      <w:r w:rsidRPr="00C0035F">
        <w:rPr>
          <w:lang w:val="en-US"/>
        </w:rPr>
        <w:t>How to remove files no longer in the filesystem</w:t>
      </w:r>
      <w:bookmarkEnd w:id="55"/>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proofErr w:type="gramStart"/>
      <w:r w:rsidRPr="00B639CE">
        <w:rPr>
          <w:lang w:val="en-US"/>
        </w:rPr>
        <w:t>" ,</w:t>
      </w:r>
      <w:proofErr w:type="gramEnd"/>
      <w:r w:rsidRPr="00B639CE">
        <w:rPr>
          <w:lang w:val="en-US"/>
        </w:rPr>
        <w:t xml:space="preserve">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w:t>
      </w:r>
      <w:proofErr w:type="gramStart"/>
      <w:r w:rsidRPr="00B639CE">
        <w:rPr>
          <w:lang w:val="en-US"/>
        </w:rPr>
        <w:t>in the event that</w:t>
      </w:r>
      <w:proofErr w:type="gramEnd"/>
      <w:r w:rsidRPr="00B639CE">
        <w:rPr>
          <w:lang w:val="en-US"/>
        </w:rPr>
        <w:t xml:space="preserve">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proofErr w:type="gramStart"/>
      <w:r w:rsidRPr="00B639CE">
        <w:rPr>
          <w:lang w:val="en-US"/>
        </w:rPr>
        <w:t>If</w:t>
      </w:r>
      <w:proofErr w:type="gramEnd"/>
      <w:r w:rsidRPr="00B639CE">
        <w:rPr>
          <w:lang w:val="en-US"/>
        </w:rPr>
        <w:t xml:space="preserve">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w:t>
      </w:r>
      <w:proofErr w:type="spellStart"/>
      <w:r w:rsidRPr="00B639CE">
        <w:rPr>
          <w:rStyle w:val="hljs-comment"/>
          <w:lang w:val="en-US"/>
        </w:rPr>
        <w:t>xargs</w:t>
      </w:r>
      <w:proofErr w:type="spellEnd"/>
      <w:r w:rsidRPr="00B639CE">
        <w:rPr>
          <w:rStyle w:val="hljs-comment"/>
          <w:lang w:val="en-US"/>
        </w:rPr>
        <w:t>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56" w:name="_Toc158198860"/>
      <w:r w:rsidRPr="00C0035F">
        <w:rPr>
          <w:lang w:val="en-US"/>
        </w:rPr>
        <w:t>Git rm summary</w:t>
      </w:r>
      <w:bookmarkEnd w:id="56"/>
    </w:p>
    <w:p w14:paraId="1C39835B" w14:textId="77777777" w:rsidR="00105A0F" w:rsidRPr="00B639CE" w:rsidRDefault="00105A0F" w:rsidP="00105A0F">
      <w:pPr>
        <w:pStyle w:val="NormalWeb"/>
        <w:rPr>
          <w:lang w:val="en-US"/>
        </w:rPr>
      </w:pPr>
      <w:r w:rsidRPr="00B639CE">
        <w:rPr>
          <w:rStyle w:val="HTMLCode"/>
          <w:lang w:val="en-US"/>
        </w:rPr>
        <w:t>git rm</w:t>
      </w:r>
      <w:r w:rsidRPr="00B639CE">
        <w:rPr>
          <w:lang w:val="en-US"/>
        </w:rPr>
        <w:t xml:space="preserve"> is a command that operates on two of the primary Git </w:t>
      </w:r>
      <w:hyperlink r:id="rId75"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w:t>
      </w:r>
      <w:r w:rsidRPr="00B639CE">
        <w:rPr>
          <w:lang w:val="en-US"/>
        </w:rPr>
        <w:lastRenderedPageBreak/>
        <w:t xml:space="preserve">repository. It is a </w:t>
      </w:r>
      <w:proofErr w:type="gramStart"/>
      <w:r w:rsidRPr="00B639CE">
        <w:rPr>
          <w:lang w:val="en-US"/>
        </w:rPr>
        <w:t>convenience</w:t>
      </w:r>
      <w:proofErr w:type="gramEnd"/>
      <w:r w:rsidRPr="00B639CE">
        <w:rPr>
          <w:lang w:val="en-US"/>
        </w:rPr>
        <w:t xml:space="preserv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76" w:history="1">
        <w:r w:rsidRPr="00B639CE">
          <w:rPr>
            <w:rStyle w:val="Hyperlink"/>
            <w:rFonts w:eastAsiaTheme="majorEastAsia"/>
            <w:lang w:val="en-US"/>
          </w:rPr>
          <w:t>undoing changes in Git.</w:t>
        </w:r>
      </w:hyperlink>
    </w:p>
    <w:p w14:paraId="4965306B" w14:textId="77777777" w:rsidR="00321064" w:rsidRDefault="00321064">
      <w:pPr>
        <w:spacing w:after="160" w:line="259" w:lineRule="auto"/>
        <w:rPr>
          <w:lang w:val="en-US"/>
        </w:rPr>
      </w:pPr>
      <w:r>
        <w:rPr>
          <w:lang w:val="en-US"/>
        </w:rPr>
        <w:br w:type="page"/>
      </w:r>
    </w:p>
    <w:p w14:paraId="5EB597E5" w14:textId="313E0CBD" w:rsidR="00321064" w:rsidRDefault="00321064" w:rsidP="00321064">
      <w:pPr>
        <w:pStyle w:val="Heading1"/>
      </w:pPr>
      <w:bookmarkStart w:id="57" w:name="_Toc158198861"/>
      <w:r>
        <w:lastRenderedPageBreak/>
        <w:t>Branches</w:t>
      </w:r>
      <w:bookmarkEnd w:id="57"/>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58" w:name="_Toc157415029"/>
      <w:bookmarkStart w:id="59" w:name="_Toc158198862"/>
      <w:r w:rsidRPr="007E261F">
        <w:rPr>
          <w:lang w:val="en-US"/>
        </w:rPr>
        <w:t xml:space="preserve">Create a </w:t>
      </w:r>
      <w:proofErr w:type="gramStart"/>
      <w:r w:rsidRPr="007E261F">
        <w:rPr>
          <w:lang w:val="en-US"/>
        </w:rPr>
        <w:t>branch</w:t>
      </w:r>
      <w:bookmarkEnd w:id="58"/>
      <w:bookmarkEnd w:id="59"/>
      <w:proofErr w:type="gramEnd"/>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 xml:space="preserve">Merging two branches means merging two </w:t>
      </w:r>
      <w:proofErr w:type="gramStart"/>
      <w:r w:rsidRPr="00BC6C2A">
        <w:t>commits</w:t>
      </w:r>
      <w:proofErr w:type="gramEnd"/>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60" w:name="_Toc157415030"/>
      <w:bookmarkStart w:id="61" w:name="_Toc158198863"/>
      <w:r w:rsidRPr="00D60E97">
        <w:rPr>
          <w:lang w:val="en-US"/>
        </w:rPr>
        <w:t xml:space="preserve">Merge an </w:t>
      </w:r>
      <w:proofErr w:type="gramStart"/>
      <w:r w:rsidRPr="00D60E97">
        <w:rPr>
          <w:lang w:val="en-US"/>
        </w:rPr>
        <w:t>ancestor</w:t>
      </w:r>
      <w:bookmarkEnd w:id="60"/>
      <w:bookmarkEnd w:id="61"/>
      <w:proofErr w:type="gramEnd"/>
    </w:p>
    <w:p w14:paraId="4E55147E" w14:textId="77777777" w:rsidR="00D60E97" w:rsidRDefault="00D60E97" w:rsidP="00D60E97">
      <w:pPr>
        <w:jc w:val="both"/>
        <w:rPr>
          <w:lang w:val="en-US"/>
        </w:rPr>
      </w:pPr>
      <w:r w:rsidRPr="00BC6C2A">
        <w:rPr>
          <w:lang w:val="en-US"/>
        </w:rPr>
        <w:t xml:space="preserve">For this </w:t>
      </w:r>
      <w:proofErr w:type="gramStart"/>
      <w:r w:rsidRPr="00BC6C2A">
        <w:rPr>
          <w:lang w:val="en-US"/>
        </w:rPr>
        <w:t>merge</w:t>
      </w:r>
      <w:proofErr w:type="gramEnd"/>
      <w:r w:rsidRPr="00BC6C2A">
        <w:rPr>
          <w:lang w:val="en-US"/>
        </w:rPr>
        <w:t xml:space="preserv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740A6B7E" w14:textId="77777777" w:rsidR="00D60E97" w:rsidRPr="00BC6C2A" w:rsidRDefault="00D60E97" w:rsidP="00D60E97">
      <w:pPr>
        <w:pStyle w:val="Heading3"/>
        <w:rPr>
          <w:lang w:val="en-US"/>
        </w:rPr>
      </w:pPr>
      <w:bookmarkStart w:id="62" w:name="_Toc157415031"/>
      <w:bookmarkStart w:id="63" w:name="_Toc158198864"/>
      <w:r w:rsidRPr="00BC6C2A">
        <w:rPr>
          <w:lang w:val="en-US"/>
        </w:rPr>
        <w:t>Merge a descendent</w:t>
      </w:r>
      <w:bookmarkEnd w:id="62"/>
      <w:bookmarkEnd w:id="63"/>
    </w:p>
    <w:p w14:paraId="11035FA3" w14:textId="77777777" w:rsidR="00D60E97" w:rsidRPr="00BC6C2A" w:rsidRDefault="00D60E97" w:rsidP="00D60E97">
      <w:pPr>
        <w:pStyle w:val="HTMLPreformatted"/>
        <w:rPr>
          <w:lang w:val="en-US"/>
        </w:rPr>
      </w:pPr>
      <w:r w:rsidRPr="00BC6C2A">
        <w:rPr>
          <w:rStyle w:val="HTMLCode"/>
          <w:lang w:val="en-US"/>
        </w:rPr>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 xml:space="preserve">It can do a fast-forward </w:t>
      </w:r>
      <w:proofErr w:type="gramStart"/>
      <w:r w:rsidRPr="001E33D5">
        <w:t>merge</w:t>
      </w:r>
      <w:proofErr w:type="gramEnd"/>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64" w:name="_Toc157415033"/>
      <w:bookmarkStart w:id="65" w:name="_Toc158198865"/>
      <w:r w:rsidRPr="00EC05D0">
        <w:rPr>
          <w:lang w:val="en-US"/>
        </w:rPr>
        <w:t xml:space="preserve">Merge two commits from different lineages that both modify the same </w:t>
      </w:r>
      <w:proofErr w:type="gramStart"/>
      <w:r w:rsidRPr="00EC05D0">
        <w:rPr>
          <w:lang w:val="en-US"/>
        </w:rPr>
        <w:t>file</w:t>
      </w:r>
      <w:bookmarkEnd w:id="64"/>
      <w:bookmarkEnd w:id="65"/>
      <w:proofErr w:type="gramEnd"/>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lastRenderedPageBreak/>
        <w:t xml:space="preserve">Adding a conflicted file tells Git that the conflict is </w:t>
      </w:r>
      <w:proofErr w:type="gramStart"/>
      <w:r w:rsidRPr="002A7638">
        <w:t>resolved</w:t>
      </w:r>
      <w:proofErr w:type="gramEnd"/>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proofErr w:type="gramStart"/>
      <w:r w:rsidRPr="00BF02D7">
        <w:rPr>
          <w:rStyle w:val="HTMLCode"/>
          <w:lang w:val="en-US"/>
        </w:rPr>
        <w:t xml:space="preserve"> ..</w:t>
      </w:r>
      <w:proofErr w:type="gramEnd"/>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r w:rsidRPr="00DD5916">
        <w:rPr>
          <w:lang w:val="en-US"/>
        </w:rPr>
        <w:t>Repo-to-repo collaboration: git push</w:t>
      </w:r>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78"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push or pull commits from one repository to another.</w:t>
      </w:r>
    </w:p>
    <w:p w14:paraId="72437145" w14:textId="77777777" w:rsidR="003E266D" w:rsidRPr="00B25A79" w:rsidRDefault="003E266D" w:rsidP="003E266D">
      <w:pPr>
        <w:pStyle w:val="NoSpacing"/>
      </w:pPr>
      <w:r w:rsidRPr="00B25A79">
        <w:t xml:space="preserve">Of course, there’s nothing stopping you from giving certain Git repos special meaning. For example, by simply designating one </w:t>
      </w:r>
      <w:proofErr w:type="spellStart"/>
      <w:r w:rsidRPr="00B25A79">
        <w:t>Git</w:t>
      </w:r>
      <w:proofErr w:type="spellEnd"/>
      <w:r w:rsidRPr="00B25A79">
        <w:t xml:space="preserve"> repo as the “central” repository, it’s possible to 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r w:rsidRPr="00B25A79">
        <w:rPr>
          <w:lang w:val="en-US"/>
        </w:rPr>
        <w:t>Bare vs. cloned repositories</w:t>
      </w:r>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w:t>
      </w:r>
      <w:proofErr w:type="gramStart"/>
      <w:r w:rsidRPr="00B25A79">
        <w:rPr>
          <w:lang w:val="en-US"/>
        </w:rPr>
        <w:t>repository</w:t>
      </w:r>
      <w:proofErr w:type="gramEnd"/>
    </w:p>
    <w:p w14:paraId="2D102CF9" w14:textId="77777777" w:rsidR="003E266D" w:rsidRPr="000134F0" w:rsidRDefault="003E266D" w:rsidP="003E266D">
      <w:pPr>
        <w:pStyle w:val="Heading3"/>
        <w:rPr>
          <w:lang w:val="en-US"/>
        </w:rPr>
      </w:pPr>
      <w:r w:rsidRPr="000134F0">
        <w:rPr>
          <w:lang w:val="en-US"/>
        </w:rPr>
        <w:lastRenderedPageBreak/>
        <w:t>Repo-to-repo collaboration</w:t>
      </w:r>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671B6622" w:rsidR="003E266D" w:rsidRDefault="00221F7D" w:rsidP="00321064">
      <w:pPr>
        <w:pStyle w:val="NoSpacing"/>
      </w:pPr>
      <w:r>
        <w:sym w:font="Wingdings" w:char="F0E7"/>
      </w:r>
      <w:r>
        <w:t>=====</w:t>
      </w:r>
    </w:p>
    <w:p w14:paraId="32C77A95" w14:textId="77777777" w:rsidR="00221F7D" w:rsidRPr="00B1456E" w:rsidRDefault="00221F7D" w:rsidP="00221F7D">
      <w:pPr>
        <w:rPr>
          <w:lang w:val="en-US"/>
        </w:rPr>
      </w:pPr>
      <w:r w:rsidRPr="00B1456E">
        <w:rPr>
          <w:lang w:val="en-US"/>
        </w:rPr>
        <w:t xml:space="preserve">Checkout a local copy of the branch relating to the </w:t>
      </w:r>
      <w:proofErr w:type="gramStart"/>
      <w:r w:rsidRPr="00B1456E">
        <w:rPr>
          <w:lang w:val="en-US"/>
        </w:rPr>
        <w:t>tick</w:t>
      </w:r>
      <w:proofErr w:type="gramEnd"/>
    </w:p>
    <w:p w14:paraId="29B67914" w14:textId="77777777" w:rsidR="00221F7D" w:rsidRDefault="00221F7D">
      <w:pPr>
        <w:pStyle w:val="ListParagraph"/>
        <w:numPr>
          <w:ilvl w:val="0"/>
          <w:numId w:val="32"/>
        </w:numPr>
        <w:rPr>
          <w:lang w:val="en-US"/>
        </w:rPr>
      </w:pPr>
      <w:r w:rsidRPr="00B1456E">
        <w:rPr>
          <w:lang w:val="en-US"/>
        </w:rPr>
        <w:t xml:space="preserve">git branch -a # show a list of all available </w:t>
      </w:r>
      <w:proofErr w:type="gramStart"/>
      <w:r w:rsidRPr="00B1456E">
        <w:rPr>
          <w:lang w:val="en-US"/>
        </w:rPr>
        <w:t>branches</w:t>
      </w:r>
      <w:proofErr w:type="gramEnd"/>
    </w:p>
    <w:p w14:paraId="584FAAAA" w14:textId="77777777" w:rsidR="00221F7D" w:rsidRDefault="00221F7D">
      <w:pPr>
        <w:pStyle w:val="ListParagraph"/>
        <w:numPr>
          <w:ilvl w:val="0"/>
          <w:numId w:val="32"/>
        </w:numPr>
        <w:rPr>
          <w:lang w:val="en-US"/>
        </w:rPr>
      </w:pPr>
      <w:r w:rsidRPr="00B1456E">
        <w:rPr>
          <w:lang w:val="en-US"/>
        </w:rPr>
        <w:t xml:space="preserve">git fetch # downloads the </w:t>
      </w:r>
      <w:proofErr w:type="gramStart"/>
      <w:r w:rsidRPr="00B1456E">
        <w:rPr>
          <w:lang w:val="en-US"/>
        </w:rPr>
        <w:t>branches</w:t>
      </w:r>
      <w:proofErr w:type="gramEnd"/>
    </w:p>
    <w:p w14:paraId="035310A8" w14:textId="77777777" w:rsidR="00221F7D" w:rsidRPr="00B1456E" w:rsidRDefault="00221F7D">
      <w:pPr>
        <w:pStyle w:val="ListParagraph"/>
        <w:numPr>
          <w:ilvl w:val="0"/>
          <w:numId w:val="32"/>
        </w:numPr>
        <w:rPr>
          <w:lang w:val="en-US"/>
        </w:rPr>
      </w:pPr>
      <w:r w:rsidRPr="00B1456E">
        <w:rPr>
          <w:lang w:val="en-US"/>
        </w:rPr>
        <w:t xml:space="preserve">git checkout --track -b NNNN-branch-name origin/NNNN-branch-name # NNNN should be the ticket </w:t>
      </w:r>
      <w:proofErr w:type="gramStart"/>
      <w:r w:rsidRPr="00B1456E">
        <w:rPr>
          <w:lang w:val="en-US"/>
        </w:rPr>
        <w:t>number</w:t>
      </w:r>
      <w:proofErr w:type="gramEnd"/>
    </w:p>
    <w:p w14:paraId="24B2A8CB" w14:textId="77777777" w:rsidR="00221F7D" w:rsidRDefault="00221F7D" w:rsidP="00221F7D">
      <w:pPr>
        <w:rPr>
          <w:lang w:val="en-US"/>
        </w:rPr>
      </w:pPr>
      <w:r w:rsidRPr="00B1456E">
        <w:rPr>
          <w:lang w:val="en-US"/>
        </w:rPr>
        <w:t>(short version of above = git checkout --track origin NNNN-branch-name)</w:t>
      </w:r>
    </w:p>
    <w:p w14:paraId="75022A38" w14:textId="77777777" w:rsidR="00221F7D" w:rsidRPr="00A02551" w:rsidRDefault="00221F7D" w:rsidP="00221F7D">
      <w:pPr>
        <w:rPr>
          <w:lang w:val="en-US"/>
        </w:rPr>
      </w:pPr>
      <w:r w:rsidRPr="00A02551">
        <w:rPr>
          <w:lang w:val="en-US"/>
        </w:rPr>
        <w:t>Delete the ticket branch as follows:</w:t>
      </w:r>
    </w:p>
    <w:p w14:paraId="6F1A9935" w14:textId="77777777" w:rsidR="00221F7D" w:rsidRPr="00A02551" w:rsidRDefault="00221F7D">
      <w:pPr>
        <w:pStyle w:val="ListParagraph"/>
        <w:numPr>
          <w:ilvl w:val="0"/>
          <w:numId w:val="32"/>
        </w:numPr>
        <w:rPr>
          <w:lang w:val="en-US"/>
        </w:rPr>
      </w:pPr>
      <w:r w:rsidRPr="00A02551">
        <w:rPr>
          <w:lang w:val="en-US"/>
        </w:rPr>
        <w:t xml:space="preserve">git branch -d NNNN-branch-name # delete the local </w:t>
      </w:r>
      <w:proofErr w:type="gramStart"/>
      <w:r w:rsidRPr="00A02551">
        <w:rPr>
          <w:lang w:val="en-US"/>
        </w:rPr>
        <w:t>branch</w:t>
      </w:r>
      <w:proofErr w:type="gramEnd"/>
    </w:p>
    <w:p w14:paraId="6A7471A0" w14:textId="77777777" w:rsidR="00221F7D" w:rsidRPr="00A02551" w:rsidRDefault="00221F7D">
      <w:pPr>
        <w:pStyle w:val="ListParagraph"/>
        <w:numPr>
          <w:ilvl w:val="0"/>
          <w:numId w:val="32"/>
        </w:numPr>
        <w:rPr>
          <w:lang w:val="en-US"/>
        </w:rPr>
      </w:pPr>
      <w:r w:rsidRPr="00A02551">
        <w:rPr>
          <w:lang w:val="en-US"/>
        </w:rPr>
        <w:t xml:space="preserve">git push origin --delete NNNN-branch-name # delete the remote </w:t>
      </w:r>
      <w:proofErr w:type="gramStart"/>
      <w:r w:rsidRPr="00A02551">
        <w:rPr>
          <w:lang w:val="en-US"/>
        </w:rPr>
        <w:t>branch</w:t>
      </w:r>
      <w:proofErr w:type="gramEnd"/>
    </w:p>
    <w:p w14:paraId="1037EC35" w14:textId="77777777" w:rsidR="00221F7D" w:rsidRDefault="00221F7D" w:rsidP="00221F7D">
      <w:pPr>
        <w:rPr>
          <w:lang w:val="en-US"/>
        </w:rPr>
      </w:pPr>
      <w:r w:rsidRPr="00A02551">
        <w:rPr>
          <w:lang w:val="en-US"/>
        </w:rPr>
        <w:t xml:space="preserve">Note that you can do git fetch -p origin. The -p option tells fetch to delete any tracking branches that no longer exist in the corresponding remotes; by </w:t>
      </w:r>
      <w:proofErr w:type="gramStart"/>
      <w:r w:rsidRPr="00A02551">
        <w:rPr>
          <w:lang w:val="en-US"/>
        </w:rPr>
        <w:t>default</w:t>
      </w:r>
      <w:proofErr w:type="gramEnd"/>
      <w:r w:rsidRPr="00A02551">
        <w:rPr>
          <w:lang w:val="en-US"/>
        </w:rPr>
        <w:t xml:space="preserve"> they are kept around.</w:t>
      </w:r>
    </w:p>
    <w:p w14:paraId="4C6D6201" w14:textId="523EBAA4" w:rsidR="00221F7D" w:rsidRDefault="00221F7D" w:rsidP="00221F7D">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t>============</w:t>
      </w:r>
      <w:r w:rsidRPr="00221F7D">
        <w:rPr>
          <w:rFonts w:ascii="Times New Roman" w:hAnsi="Times New Roman"/>
          <w:sz w:val="24"/>
          <w:szCs w:val="24"/>
          <w:lang w:val="en-US" w:eastAsia="fr-FR"/>
        </w:rPr>
        <w:sym w:font="Wingdings" w:char="F0E8"/>
      </w:r>
    </w:p>
    <w:p w14:paraId="12509C50" w14:textId="77777777" w:rsidR="0024672D" w:rsidRPr="002E36EE" w:rsidRDefault="0024672D" w:rsidP="0024672D">
      <w:pPr>
        <w:pStyle w:val="Heading2"/>
        <w:rPr>
          <w:lang w:val="en-US"/>
        </w:rPr>
      </w:pPr>
      <w:r w:rsidRPr="002E36EE">
        <w:rPr>
          <w:lang w:val="en-US"/>
        </w:rPr>
        <w:t>Interactive Rebasing</w:t>
      </w:r>
    </w:p>
    <w:p w14:paraId="39896FB8" w14:textId="77777777" w:rsidR="0024672D" w:rsidRDefault="0024672D" w:rsidP="0024672D">
      <w:pPr>
        <w:autoSpaceDE w:val="0"/>
        <w:autoSpaceDN w:val="0"/>
        <w:adjustRightInd w:val="0"/>
        <w:spacing w:after="0" w:line="240" w:lineRule="auto"/>
        <w:rPr>
          <w:lang w:val="en-US"/>
        </w:rPr>
      </w:pPr>
    </w:p>
    <w:p w14:paraId="688FCAB2" w14:textId="77777777" w:rsidR="0024672D" w:rsidRPr="00EB0250" w:rsidRDefault="0024672D" w:rsidP="0024672D">
      <w:pPr>
        <w:pStyle w:val="NormalWeb"/>
        <w:rPr>
          <w:lang w:val="en-US"/>
        </w:rPr>
      </w:pPr>
      <w:r w:rsidRPr="00EB0250">
        <w:rPr>
          <w:lang w:val="en-US"/>
        </w:rPr>
        <w:t xml:space="preserve">If you have </w:t>
      </w:r>
      <w:proofErr w:type="gramStart"/>
      <w:r w:rsidRPr="00EB0250">
        <w:rPr>
          <w:lang w:val="en-US"/>
        </w:rPr>
        <w:t>a number of</w:t>
      </w:r>
      <w:proofErr w:type="gramEnd"/>
      <w:r w:rsidRPr="00EB0250">
        <w:rPr>
          <w:lang w:val="en-US"/>
        </w:rPr>
        <w:t xml:space="preserve"> commits that you would like to somehow modify during the rebase, you can invoke interactive mode by passing a '-</w:t>
      </w:r>
      <w:proofErr w:type="spellStart"/>
      <w:r w:rsidRPr="00EB0250">
        <w:rPr>
          <w:lang w:val="en-US"/>
        </w:rPr>
        <w:t>i</w:t>
      </w:r>
      <w:proofErr w:type="spellEnd"/>
      <w:r w:rsidRPr="00EB0250">
        <w:rPr>
          <w:lang w:val="en-US"/>
        </w:rPr>
        <w:t>' or '--interactive' to the 'git rebase' command.</w:t>
      </w:r>
    </w:p>
    <w:p w14:paraId="6F5FFB3C" w14:textId="77777777" w:rsidR="0024672D" w:rsidRPr="0024672D" w:rsidRDefault="0024672D" w:rsidP="0024672D">
      <w:pPr>
        <w:pStyle w:val="HTMLPreformatted"/>
        <w:rPr>
          <w:rStyle w:val="HTMLCode"/>
          <w:rFonts w:eastAsia="Calibri"/>
          <w:lang w:val="en-US"/>
        </w:rPr>
      </w:pPr>
      <w:r w:rsidRPr="0024672D">
        <w:rPr>
          <w:rStyle w:val="HTMLCode"/>
          <w:rFonts w:eastAsia="Calibri"/>
          <w:lang w:val="en-US"/>
        </w:rPr>
        <w:t xml:space="preserve">$ </w:t>
      </w:r>
      <w:proofErr w:type="gramStart"/>
      <w:r w:rsidRPr="0024672D">
        <w:rPr>
          <w:rStyle w:val="HTMLCode"/>
          <w:rFonts w:eastAsia="Calibri"/>
          <w:lang w:val="en-US"/>
        </w:rPr>
        <w:t>git</w:t>
      </w:r>
      <w:proofErr w:type="gramEnd"/>
      <w:r w:rsidRPr="0024672D">
        <w:rPr>
          <w:rStyle w:val="HTMLCode"/>
          <w:rFonts w:eastAsia="Calibri"/>
          <w:lang w:val="en-US"/>
        </w:rPr>
        <w:t xml:space="preserve"> rebase -</w:t>
      </w:r>
      <w:proofErr w:type="spellStart"/>
      <w:r w:rsidRPr="0024672D">
        <w:rPr>
          <w:rStyle w:val="HTMLCode"/>
          <w:rFonts w:eastAsia="Calibri"/>
          <w:lang w:val="en-US"/>
        </w:rPr>
        <w:t>i</w:t>
      </w:r>
      <w:proofErr w:type="spellEnd"/>
      <w:r w:rsidRPr="0024672D">
        <w:rPr>
          <w:rStyle w:val="HTMLCode"/>
          <w:rFonts w:eastAsia="Calibri"/>
          <w:lang w:val="en-US"/>
        </w:rPr>
        <w:t xml:space="preserve"> origin/master</w:t>
      </w:r>
    </w:p>
    <w:p w14:paraId="50360E34" w14:textId="77777777" w:rsidR="0024672D" w:rsidRDefault="0024672D" w:rsidP="0024672D">
      <w:pPr>
        <w:autoSpaceDE w:val="0"/>
        <w:autoSpaceDN w:val="0"/>
        <w:adjustRightInd w:val="0"/>
        <w:spacing w:after="0" w:line="240" w:lineRule="auto"/>
        <w:rPr>
          <w:lang w:val="en-US"/>
        </w:rPr>
      </w:pPr>
    </w:p>
    <w:p w14:paraId="44CBBFD3" w14:textId="77777777" w:rsidR="0024672D" w:rsidRPr="00EB0250" w:rsidRDefault="0024672D" w:rsidP="0024672D">
      <w:pPr>
        <w:pStyle w:val="NormalWeb"/>
        <w:rPr>
          <w:lang w:val="en-US"/>
        </w:rPr>
      </w:pPr>
      <w:r w:rsidRPr="00EB0250">
        <w:rPr>
          <w:lang w:val="en-US"/>
        </w:rPr>
        <w:t>If 'pick' is specified, it will simply try to apply the patch and save the commit with the same message as before.</w:t>
      </w:r>
    </w:p>
    <w:p w14:paraId="578AE0CF" w14:textId="77777777" w:rsidR="0024672D" w:rsidRPr="00EB0250" w:rsidRDefault="0024672D" w:rsidP="0024672D">
      <w:pPr>
        <w:pStyle w:val="NormalWeb"/>
        <w:rPr>
          <w:lang w:val="en-US"/>
        </w:rPr>
      </w:pPr>
      <w:r w:rsidRPr="00EB0250">
        <w:rPr>
          <w:lang w:val="en-US"/>
        </w:rPr>
        <w:t xml:space="preserve">If 'squash' is specified, it will combine that commit with the previous one to create a new commit. </w:t>
      </w: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630CB494" w:rsidR="00DC7EC4" w:rsidRDefault="00DC7EC4" w:rsidP="00DC7EC4">
      <w:pPr>
        <w:pStyle w:val="Heading1"/>
      </w:pPr>
      <w:bookmarkStart w:id="66" w:name="_Toc158198866"/>
      <w:r>
        <w:lastRenderedPageBreak/>
        <w:t>Inspecting</w:t>
      </w:r>
      <w:bookmarkEnd w:id="66"/>
    </w:p>
    <w:p w14:paraId="71606203" w14:textId="77777777" w:rsidR="00DC7EC4" w:rsidRDefault="00DC7EC4" w:rsidP="00DC7EC4">
      <w:pPr>
        <w:pStyle w:val="NoSpacing"/>
      </w:pPr>
    </w:p>
    <w:p w14:paraId="05220302" w14:textId="77777777" w:rsidR="0024672D" w:rsidRPr="005555D8" w:rsidRDefault="0024672D" w:rsidP="0024672D">
      <w:pPr>
        <w:autoSpaceDE w:val="0"/>
        <w:autoSpaceDN w:val="0"/>
        <w:adjustRightInd w:val="0"/>
        <w:spacing w:after="0" w:line="240" w:lineRule="auto"/>
        <w:rPr>
          <w:lang w:val="en-US"/>
        </w:rPr>
      </w:pPr>
      <w:r w:rsidRPr="005555D8">
        <w:rPr>
          <w:lang w:val="en-US"/>
        </w:rPr>
        <w:t xml:space="preserve">Finding files with words or phrases in Git is really easy with the </w:t>
      </w:r>
      <w:proofErr w:type="spellStart"/>
      <w:proofErr w:type="gramStart"/>
      <w:r w:rsidRPr="005555D8">
        <w:rPr>
          <w:lang w:val="en-US"/>
        </w:rPr>
        <w:t>linkgit:gi</w:t>
      </w:r>
      <w:r>
        <w:rPr>
          <w:lang w:val="en-US"/>
        </w:rPr>
        <w:t>t</w:t>
      </w:r>
      <w:proofErr w:type="gramEnd"/>
      <w:r>
        <w:rPr>
          <w:lang w:val="en-US"/>
        </w:rPr>
        <w:t>-grep</w:t>
      </w:r>
      <w:proofErr w:type="spellEnd"/>
      <w:r w:rsidRPr="005555D8">
        <w:rPr>
          <w:lang w:val="en-US"/>
        </w:rPr>
        <w:t xml:space="preserve"> command.</w:t>
      </w:r>
    </w:p>
    <w:p w14:paraId="04DA24EB" w14:textId="77777777" w:rsidR="0024672D" w:rsidRDefault="0024672D" w:rsidP="0024672D">
      <w:pPr>
        <w:autoSpaceDE w:val="0"/>
        <w:autoSpaceDN w:val="0"/>
        <w:adjustRightInd w:val="0"/>
        <w:spacing w:after="0" w:line="240" w:lineRule="auto"/>
        <w:rPr>
          <w:lang w:val="en-US"/>
        </w:rPr>
      </w:pPr>
    </w:p>
    <w:p w14:paraId="3FC6FFE5"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proofErr w:type="gramStart"/>
      <w:r w:rsidRPr="0024672D">
        <w:rPr>
          <w:rStyle w:val="HTMLCode"/>
          <w:rFonts w:eastAsia="Calibri"/>
          <w:lang w:val="en-US"/>
        </w:rPr>
        <w:t>adel</w:t>
      </w:r>
      <w:proofErr w:type="spellEnd"/>
      <w:proofErr w:type="gramEnd"/>
    </w:p>
    <w:p w14:paraId="5053DAB1" w14:textId="77777777" w:rsidR="0024672D" w:rsidRDefault="0024672D" w:rsidP="0024672D">
      <w:pPr>
        <w:autoSpaceDE w:val="0"/>
        <w:autoSpaceDN w:val="0"/>
        <w:adjustRightInd w:val="0"/>
        <w:spacing w:after="0" w:line="240" w:lineRule="auto"/>
        <w:rPr>
          <w:lang w:val="en-US"/>
        </w:rPr>
      </w:pPr>
    </w:p>
    <w:p w14:paraId="3BF9A4B9" w14:textId="77777777" w:rsidR="0024672D" w:rsidRDefault="0024672D" w:rsidP="0024672D">
      <w:pPr>
        <w:autoSpaceDE w:val="0"/>
        <w:autoSpaceDN w:val="0"/>
        <w:adjustRightInd w:val="0"/>
        <w:spacing w:after="0" w:line="240" w:lineRule="auto"/>
        <w:rPr>
          <w:lang w:val="en-US"/>
        </w:rPr>
      </w:pPr>
      <w:r w:rsidRPr="005555D8">
        <w:rPr>
          <w:lang w:val="en-US"/>
        </w:rPr>
        <w:t>If I wanted to see the line number of each match as well, I can add the '-n' option:</w:t>
      </w:r>
    </w:p>
    <w:p w14:paraId="733120AD" w14:textId="77777777" w:rsidR="0024672D" w:rsidRDefault="0024672D" w:rsidP="0024672D">
      <w:pPr>
        <w:autoSpaceDE w:val="0"/>
        <w:autoSpaceDN w:val="0"/>
        <w:adjustRightInd w:val="0"/>
        <w:spacing w:after="0" w:line="240" w:lineRule="auto"/>
        <w:rPr>
          <w:lang w:val="en-US"/>
        </w:rPr>
      </w:pPr>
    </w:p>
    <w:p w14:paraId="3EBF7406" w14:textId="77777777" w:rsidR="0024672D" w:rsidRPr="005555D8" w:rsidRDefault="0024672D" w:rsidP="0024672D">
      <w:pPr>
        <w:pStyle w:val="HTMLPreformatted"/>
        <w:rPr>
          <w:lang w:val="en-US"/>
        </w:rPr>
      </w:pPr>
      <w:r w:rsidRPr="0024672D">
        <w:rPr>
          <w:rStyle w:val="HTMLCode"/>
          <w:rFonts w:eastAsia="Calibri"/>
          <w:lang w:val="en-US"/>
        </w:rPr>
        <w:t xml:space="preserve">$ git grep –n </w:t>
      </w:r>
      <w:proofErr w:type="spellStart"/>
      <w:r w:rsidRPr="0024672D">
        <w:rPr>
          <w:rStyle w:val="HTMLCode"/>
          <w:rFonts w:eastAsia="Calibri"/>
          <w:lang w:val="en-US"/>
        </w:rPr>
        <w:t>adel</w:t>
      </w:r>
      <w:proofErr w:type="spellEnd"/>
    </w:p>
    <w:p w14:paraId="51D2E8AA" w14:textId="77777777" w:rsidR="0024672D" w:rsidRDefault="0024672D" w:rsidP="0024672D">
      <w:pPr>
        <w:autoSpaceDE w:val="0"/>
        <w:autoSpaceDN w:val="0"/>
        <w:adjustRightInd w:val="0"/>
        <w:spacing w:after="0" w:line="240" w:lineRule="auto"/>
        <w:rPr>
          <w:lang w:val="en-US"/>
        </w:rPr>
      </w:pPr>
    </w:p>
    <w:p w14:paraId="23349D79" w14:textId="77777777" w:rsidR="0024672D" w:rsidRDefault="0024672D" w:rsidP="0024672D">
      <w:pPr>
        <w:autoSpaceDE w:val="0"/>
        <w:autoSpaceDN w:val="0"/>
        <w:adjustRightInd w:val="0"/>
        <w:spacing w:after="0" w:line="240" w:lineRule="auto"/>
        <w:rPr>
          <w:lang w:val="en-US"/>
        </w:rPr>
      </w:pPr>
    </w:p>
    <w:p w14:paraId="3489EB06" w14:textId="77777777" w:rsidR="0024672D" w:rsidRDefault="0024672D" w:rsidP="0024672D">
      <w:pPr>
        <w:autoSpaceDE w:val="0"/>
        <w:autoSpaceDN w:val="0"/>
        <w:adjustRightInd w:val="0"/>
        <w:spacing w:after="0" w:line="240" w:lineRule="auto"/>
        <w:rPr>
          <w:lang w:val="en-US"/>
        </w:rPr>
      </w:pPr>
      <w:r w:rsidRPr="005555D8">
        <w:rPr>
          <w:lang w:val="en-US"/>
        </w:rPr>
        <w:t>If we're only interested in the filename, we can pass the '--name-only' option:</w:t>
      </w:r>
    </w:p>
    <w:p w14:paraId="2A0A0445" w14:textId="77777777" w:rsidR="0024672D" w:rsidRDefault="0024672D" w:rsidP="0024672D">
      <w:pPr>
        <w:autoSpaceDE w:val="0"/>
        <w:autoSpaceDN w:val="0"/>
        <w:adjustRightInd w:val="0"/>
        <w:spacing w:after="0" w:line="240" w:lineRule="auto"/>
        <w:rPr>
          <w:lang w:val="en-US"/>
        </w:rPr>
      </w:pPr>
    </w:p>
    <w:p w14:paraId="5D52A2A8" w14:textId="77777777" w:rsidR="0024672D" w:rsidRPr="005555D8" w:rsidRDefault="0024672D" w:rsidP="0024672D">
      <w:pPr>
        <w:pStyle w:val="HTMLPreformatted"/>
        <w:rPr>
          <w:lang w:val="en-US"/>
        </w:rPr>
      </w:pPr>
      <w:r w:rsidRPr="0024672D">
        <w:rPr>
          <w:rStyle w:val="HTMLCode"/>
          <w:rFonts w:eastAsia="Calibri"/>
          <w:lang w:val="en-US"/>
        </w:rPr>
        <w:t xml:space="preserve">$&gt;git grep --name-only </w:t>
      </w:r>
      <w:proofErr w:type="spellStart"/>
      <w:r w:rsidRPr="0024672D">
        <w:rPr>
          <w:rStyle w:val="HTMLCode"/>
          <w:rFonts w:eastAsia="Calibri"/>
          <w:lang w:val="en-US"/>
        </w:rPr>
        <w:t>adel</w:t>
      </w:r>
      <w:proofErr w:type="spellEnd"/>
    </w:p>
    <w:p w14:paraId="4636EDD5" w14:textId="77777777" w:rsidR="0024672D" w:rsidRDefault="0024672D" w:rsidP="0024672D">
      <w:pPr>
        <w:autoSpaceDE w:val="0"/>
        <w:autoSpaceDN w:val="0"/>
        <w:adjustRightInd w:val="0"/>
        <w:spacing w:after="0" w:line="240" w:lineRule="auto"/>
        <w:rPr>
          <w:lang w:val="en-US"/>
        </w:rPr>
      </w:pPr>
    </w:p>
    <w:p w14:paraId="444EE64F" w14:textId="77777777" w:rsidR="0024672D" w:rsidRPr="00254458" w:rsidRDefault="0024672D" w:rsidP="0024672D">
      <w:pPr>
        <w:autoSpaceDE w:val="0"/>
        <w:autoSpaceDN w:val="0"/>
        <w:adjustRightInd w:val="0"/>
        <w:spacing w:after="0" w:line="240" w:lineRule="auto"/>
        <w:rPr>
          <w:lang w:val="en-US"/>
        </w:rPr>
      </w:pPr>
      <w:r w:rsidRPr="00254458">
        <w:rPr>
          <w:lang w:val="en-US"/>
        </w:rPr>
        <w:t xml:space="preserve">We could also see how many </w:t>
      </w:r>
      <w:proofErr w:type="gramStart"/>
      <w:r w:rsidRPr="00254458">
        <w:rPr>
          <w:lang w:val="en-US"/>
        </w:rPr>
        <w:t>line</w:t>
      </w:r>
      <w:proofErr w:type="gramEnd"/>
      <w:r w:rsidRPr="00254458">
        <w:rPr>
          <w:lang w:val="en-US"/>
        </w:rPr>
        <w:t xml:space="preserve"> matches we have in each file with the '-c' option:</w:t>
      </w:r>
    </w:p>
    <w:p w14:paraId="21E64E0D" w14:textId="77777777" w:rsidR="0024672D" w:rsidRDefault="0024672D" w:rsidP="0024672D">
      <w:pPr>
        <w:autoSpaceDE w:val="0"/>
        <w:autoSpaceDN w:val="0"/>
        <w:adjustRightInd w:val="0"/>
        <w:spacing w:after="0" w:line="240" w:lineRule="auto"/>
        <w:rPr>
          <w:lang w:val="en-US"/>
        </w:rPr>
      </w:pPr>
    </w:p>
    <w:p w14:paraId="1B4D0B09" w14:textId="77777777" w:rsidR="0024672D" w:rsidRPr="00254458" w:rsidRDefault="0024672D" w:rsidP="0024672D">
      <w:pPr>
        <w:pStyle w:val="HTMLPreformatted"/>
        <w:rPr>
          <w:lang w:val="en-US"/>
        </w:rPr>
      </w:pPr>
      <w:r w:rsidRPr="0024672D">
        <w:rPr>
          <w:rStyle w:val="HTMLCode"/>
          <w:rFonts w:eastAsia="Calibri"/>
          <w:lang w:val="en-US"/>
        </w:rPr>
        <w:t xml:space="preserve">$&gt;git grep -c </w:t>
      </w:r>
      <w:proofErr w:type="spellStart"/>
      <w:r w:rsidRPr="0024672D">
        <w:rPr>
          <w:rStyle w:val="HTMLCode"/>
          <w:rFonts w:eastAsia="Calibri"/>
          <w:lang w:val="en-US"/>
        </w:rPr>
        <w:t>adel</w:t>
      </w:r>
      <w:proofErr w:type="spellEnd"/>
    </w:p>
    <w:p w14:paraId="75AD2897" w14:textId="77777777" w:rsidR="0024672D" w:rsidRDefault="0024672D" w:rsidP="0024672D">
      <w:pPr>
        <w:autoSpaceDE w:val="0"/>
        <w:autoSpaceDN w:val="0"/>
        <w:adjustRightInd w:val="0"/>
        <w:spacing w:after="0" w:line="240" w:lineRule="auto"/>
        <w:rPr>
          <w:lang w:val="en-US"/>
        </w:rPr>
      </w:pPr>
    </w:p>
    <w:p w14:paraId="0EFB1E45" w14:textId="77777777" w:rsidR="0024672D" w:rsidRPr="00254458" w:rsidRDefault="0024672D" w:rsidP="0024672D">
      <w:pPr>
        <w:pStyle w:val="NormalWeb"/>
        <w:rPr>
          <w:lang w:val="en-US"/>
        </w:rPr>
      </w:pPr>
      <w:r w:rsidRPr="00254458">
        <w:rPr>
          <w:lang w:val="en-US"/>
        </w:rPr>
        <w:t>Now, if I wanted to see where that was used in a specific version of git, I could add the tag reference to the end, like this:</w:t>
      </w:r>
    </w:p>
    <w:p w14:paraId="52C508D1"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r w:rsidRPr="0024672D">
        <w:rPr>
          <w:rStyle w:val="HTMLCode"/>
          <w:rFonts w:eastAsia="Calibri"/>
          <w:lang w:val="en-US"/>
        </w:rPr>
        <w:t>xmmap</w:t>
      </w:r>
      <w:proofErr w:type="spellEnd"/>
      <w:r w:rsidRPr="0024672D">
        <w:rPr>
          <w:rStyle w:val="HTMLCode"/>
          <w:rFonts w:eastAsia="Calibri"/>
          <w:lang w:val="en-US"/>
        </w:rPr>
        <w:t xml:space="preserve"> v1.5.0</w:t>
      </w:r>
    </w:p>
    <w:p w14:paraId="6BF02C44" w14:textId="77777777" w:rsidR="0024672D" w:rsidRDefault="0024672D" w:rsidP="0024672D">
      <w:pPr>
        <w:autoSpaceDE w:val="0"/>
        <w:autoSpaceDN w:val="0"/>
        <w:adjustRightInd w:val="0"/>
        <w:spacing w:after="0" w:line="240" w:lineRule="auto"/>
        <w:rPr>
          <w:lang w:val="en-US"/>
        </w:rPr>
      </w:pPr>
    </w:p>
    <w:p w14:paraId="77DF0D9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combine search terms in grep.</w:t>
      </w:r>
    </w:p>
    <w:p w14:paraId="43190816" w14:textId="77777777" w:rsidR="0024672D" w:rsidRDefault="0024672D" w:rsidP="0024672D">
      <w:pPr>
        <w:autoSpaceDE w:val="0"/>
        <w:autoSpaceDN w:val="0"/>
        <w:adjustRightInd w:val="0"/>
        <w:spacing w:after="0" w:line="240" w:lineRule="auto"/>
        <w:rPr>
          <w:lang w:val="en-US"/>
        </w:rPr>
      </w:pPr>
    </w:p>
    <w:p w14:paraId="325810AE" w14:textId="77777777" w:rsidR="0024672D" w:rsidRPr="00254458" w:rsidRDefault="0024672D" w:rsidP="0024672D">
      <w:pPr>
        <w:pStyle w:val="HTMLPreformatted"/>
        <w:rPr>
          <w:lang w:val="en-US"/>
        </w:rPr>
      </w:pPr>
      <w:r w:rsidRPr="0024672D">
        <w:rPr>
          <w:rStyle w:val="HTMLCode"/>
          <w:rFonts w:eastAsia="Calibri"/>
          <w:lang w:val="en-US"/>
        </w:rPr>
        <w:t>$ git grep -e '</w:t>
      </w:r>
      <w:proofErr w:type="spellStart"/>
      <w:r w:rsidRPr="0024672D">
        <w:rPr>
          <w:rStyle w:val="HTMLCode"/>
          <w:rFonts w:eastAsia="Calibri"/>
          <w:lang w:val="en-US"/>
        </w:rPr>
        <w:t>adel</w:t>
      </w:r>
      <w:proofErr w:type="spellEnd"/>
      <w:r w:rsidRPr="0024672D">
        <w:rPr>
          <w:rStyle w:val="HTMLCode"/>
          <w:rFonts w:eastAsia="Calibri"/>
          <w:lang w:val="en-US"/>
        </w:rPr>
        <w:t>' --and -e saki</w:t>
      </w:r>
    </w:p>
    <w:p w14:paraId="7784B122" w14:textId="77777777" w:rsidR="0024672D" w:rsidRDefault="0024672D" w:rsidP="0024672D">
      <w:pPr>
        <w:autoSpaceDE w:val="0"/>
        <w:autoSpaceDN w:val="0"/>
        <w:adjustRightInd w:val="0"/>
        <w:spacing w:after="0" w:line="240" w:lineRule="auto"/>
        <w:rPr>
          <w:lang w:val="en-US"/>
        </w:rPr>
      </w:pPr>
    </w:p>
    <w:p w14:paraId="388C61F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search for lines that have one term and either of two other terms, for example, if we wanted to see where we defined constants that had either PATH or MAX in the name:</w:t>
      </w:r>
    </w:p>
    <w:p w14:paraId="7C96D089" w14:textId="77777777" w:rsidR="0024672D" w:rsidRDefault="0024672D" w:rsidP="0024672D">
      <w:pPr>
        <w:autoSpaceDE w:val="0"/>
        <w:autoSpaceDN w:val="0"/>
        <w:adjustRightInd w:val="0"/>
        <w:spacing w:after="0" w:line="240" w:lineRule="auto"/>
        <w:rPr>
          <w:lang w:val="en-US"/>
        </w:rPr>
      </w:pPr>
    </w:p>
    <w:p w14:paraId="40CB247C" w14:textId="77777777" w:rsidR="0024672D" w:rsidRPr="00254458" w:rsidRDefault="0024672D" w:rsidP="0024672D">
      <w:pPr>
        <w:pStyle w:val="HTMLPreformatted"/>
        <w:rPr>
          <w:lang w:val="en-US"/>
        </w:rPr>
      </w:pPr>
      <w:r w:rsidRPr="0024672D">
        <w:rPr>
          <w:rStyle w:val="HTMLCode"/>
          <w:rFonts w:eastAsia="Calibri"/>
          <w:lang w:val="en-US"/>
        </w:rPr>
        <w:t xml:space="preserve">$ git grep -e '#define' --and </w:t>
      </w:r>
      <w:proofErr w:type="gramStart"/>
      <w:r w:rsidRPr="0024672D">
        <w:rPr>
          <w:rStyle w:val="HTMLCode"/>
          <w:rFonts w:eastAsia="Calibri"/>
          <w:lang w:val="en-US"/>
        </w:rPr>
        <w:t>\( -</w:t>
      </w:r>
      <w:proofErr w:type="gramEnd"/>
      <w:r w:rsidRPr="0024672D">
        <w:rPr>
          <w:rStyle w:val="HTMLCode"/>
          <w:rFonts w:eastAsia="Calibri"/>
          <w:lang w:val="en-US"/>
        </w:rPr>
        <w:t>e PATH -e MAX \)</w:t>
      </w:r>
    </w:p>
    <w:p w14:paraId="37587671" w14:textId="77777777" w:rsidR="0024672D" w:rsidRDefault="0024672D" w:rsidP="00DC7EC4">
      <w:pPr>
        <w:pStyle w:val="NoSpacing"/>
      </w:pPr>
    </w:p>
    <w:p w14:paraId="2EBEE4F1" w14:textId="77777777" w:rsidR="0024672D" w:rsidRDefault="0024672D" w:rsidP="00DC7EC4">
      <w:pPr>
        <w:pStyle w:val="NoSpacing"/>
      </w:pPr>
    </w:p>
    <w:p w14:paraId="199CF086" w14:textId="77777777" w:rsidR="00DC7EC4" w:rsidRPr="002148A7" w:rsidRDefault="00DC7EC4" w:rsidP="00DC7EC4">
      <w:pPr>
        <w:pStyle w:val="Heading1"/>
      </w:pPr>
      <w:bookmarkStart w:id="67" w:name="_Toc158198867"/>
      <w:r w:rsidRPr="002148A7">
        <w:t>Git diff</w:t>
      </w:r>
      <w:bookmarkEnd w:id="67"/>
    </w:p>
    <w:p w14:paraId="34C3F9A8" w14:textId="77777777" w:rsidR="00DC7EC4" w:rsidRPr="00321064" w:rsidRDefault="00DC7EC4" w:rsidP="00DC7EC4">
      <w:pPr>
        <w:pStyle w:val="Heading2"/>
        <w:rPr>
          <w:lang w:val="en-US"/>
        </w:rPr>
      </w:pPr>
      <w:bookmarkStart w:id="68" w:name="_Toc158198868"/>
      <w:r w:rsidRPr="00321064">
        <w:rPr>
          <w:lang w:val="en-US"/>
        </w:rPr>
        <w:t>Comparing changes with git diff</w:t>
      </w:r>
      <w:bookmarkEnd w:id="68"/>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t>
      </w:r>
      <w:proofErr w:type="gramStart"/>
      <w:r w:rsidRPr="002148A7">
        <w:t>work flow</w:t>
      </w:r>
      <w:proofErr w:type="gramEnd"/>
      <w:r w:rsidRPr="002148A7">
        <w:t xml:space="preserve">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 xml:space="preserve">e current state of a </w:t>
      </w:r>
      <w:proofErr w:type="spellStart"/>
      <w:r>
        <w:t>Git</w:t>
      </w:r>
      <w:proofErr w:type="spellEnd"/>
      <w:r>
        <w:t xml:space="preserve"> repo.</w:t>
      </w:r>
    </w:p>
    <w:p w14:paraId="22CE9870" w14:textId="77777777" w:rsidR="00DC7EC4" w:rsidRPr="00DC7EC4" w:rsidRDefault="00DC7EC4" w:rsidP="00DC7EC4">
      <w:pPr>
        <w:pStyle w:val="Heading2"/>
        <w:rPr>
          <w:lang w:val="en-US"/>
        </w:rPr>
      </w:pPr>
      <w:bookmarkStart w:id="69" w:name="_Toc158198869"/>
      <w:r w:rsidRPr="00DC7EC4">
        <w:rPr>
          <w:lang w:val="en-US"/>
        </w:rPr>
        <w:t>Reading diffs: outputs</w:t>
      </w:r>
      <w:bookmarkEnd w:id="69"/>
    </w:p>
    <w:p w14:paraId="6ABAD2BB" w14:textId="77777777" w:rsidR="00DC7EC4" w:rsidRPr="002148A7" w:rsidRDefault="00DC7EC4" w:rsidP="00DC7EC4">
      <w:pPr>
        <w:pStyle w:val="Heading3"/>
        <w:rPr>
          <w:lang w:val="en-US"/>
        </w:rPr>
      </w:pPr>
      <w:bookmarkStart w:id="70" w:name="_Toc158198870"/>
      <w:r w:rsidRPr="002148A7">
        <w:rPr>
          <w:lang w:val="en-US"/>
        </w:rPr>
        <w:lastRenderedPageBreak/>
        <w:t>Raw output format</w:t>
      </w:r>
      <w:bookmarkEnd w:id="70"/>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w:t>
      </w:r>
      <w:proofErr w:type="spellStart"/>
      <w:r w:rsidRPr="002148A7">
        <w:rPr>
          <w:rStyle w:val="HTMLCode"/>
          <w:lang w:val="en-US"/>
        </w:rPr>
        <w:t>mkdir</w:t>
      </w:r>
      <w:proofErr w:type="spellEnd"/>
      <w:r w:rsidRPr="002148A7">
        <w:rPr>
          <w:rStyle w:val="HTMLCode"/>
          <w:lang w:val="en-US"/>
        </w:rPr>
        <w:t xml:space="preserve"> </w:t>
      </w:r>
      <w:proofErr w:type="spellStart"/>
      <w:r w:rsidRPr="002148A7">
        <w:rPr>
          <w:rStyle w:val="HTMLCode"/>
          <w:lang w:val="en-US"/>
        </w:rPr>
        <w:t>diff_test_repo</w:t>
      </w:r>
      <w:proofErr w:type="spellEnd"/>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cd </w:t>
      </w:r>
      <w:proofErr w:type="spellStart"/>
      <w:r w:rsidRPr="002148A7">
        <w:rPr>
          <w:rStyle w:val="HTMLCode"/>
          <w:lang w:val="en-US"/>
        </w:rPr>
        <w:t>diff_test_repo</w:t>
      </w:r>
      <w:proofErr w:type="spellEnd"/>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w:t>
      </w:r>
      <w:proofErr w:type="spellStart"/>
      <w:proofErr w:type="gramStart"/>
      <w:r w:rsidRPr="002148A7">
        <w:rPr>
          <w:rStyle w:val="HTMLCode"/>
          <w:lang w:val="en-US"/>
        </w:rPr>
        <w:t>init</w:t>
      </w:r>
      <w:proofErr w:type="spellEnd"/>
      <w:r w:rsidRPr="002148A7">
        <w:rPr>
          <w:rStyle w:val="HTMLCode"/>
          <w:lang w:val="en-US"/>
        </w:rPr>
        <w:t xml:space="preserve"> .</w:t>
      </w:r>
      <w:proofErr w:type="gramEnd"/>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proofErr w:type="spellStart"/>
      <w:r w:rsidRPr="002148A7">
        <w:rPr>
          <w:rStyle w:val="HTMLCode"/>
          <w:lang w:val="en-US"/>
        </w:rPr>
        <w:t>kev</w:t>
      </w:r>
      <w:proofErr w:type="spellEnd"/>
      <w:r w:rsidRPr="002148A7">
        <w:rPr>
          <w:rStyle w:val="hljs-regexp"/>
          <w:rFonts w:eastAsiaTheme="majorEastAsia"/>
          <w:lang w:val="en-US"/>
        </w:rPr>
        <w:t>/code/</w:t>
      </w:r>
      <w:r w:rsidRPr="002148A7">
        <w:rPr>
          <w:rStyle w:val="HTMLCode"/>
          <w:lang w:val="en-US"/>
        </w:rPr>
        <w:t>test</w:t>
      </w:r>
      <w:proofErr w:type="gramStart"/>
      <w:r w:rsidRPr="002148A7">
        <w:rPr>
          <w:rStyle w:val="hljs-regexp"/>
          <w:rFonts w:eastAsiaTheme="majorEastAsia"/>
          <w:lang w:val="en-US"/>
        </w:rPr>
        <w:t>/.git</w:t>
      </w:r>
      <w:proofErr w:type="gramEnd"/>
      <w:r w:rsidRPr="002148A7">
        <w:rPr>
          <w:rStyle w:val="hljs-regexp"/>
          <w:rFonts w:eastAsiaTheme="majorEastAsia"/>
          <w:lang w:val="en-US"/>
        </w:rPr>
        <w: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add </w:t>
      </w:r>
      <w:proofErr w:type="gramStart"/>
      <w:r w:rsidRPr="002148A7">
        <w:rPr>
          <w:rStyle w:val="HTMLCode"/>
          <w:lang w:val="en-US"/>
        </w:rPr>
        <w:t>diff_test.txt</w:t>
      </w:r>
      <w:proofErr w:type="gramEnd"/>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w:t>
      </w:r>
      <w:proofErr w:type="spellStart"/>
      <w:r w:rsidRPr="002148A7">
        <w:rPr>
          <w:rStyle w:val="HTMLCode"/>
          <w:lang w:val="en-US"/>
        </w:rPr>
        <w:t>am</w:t>
      </w:r>
      <w:r w:rsidRPr="002148A7">
        <w:rPr>
          <w:rStyle w:val="hljs-string"/>
          <w:lang w:val="en-US"/>
        </w:rPr>
        <w:t>"add</w:t>
      </w:r>
      <w:proofErr w:type="spellEnd"/>
      <w:r w:rsidRPr="002148A7">
        <w:rPr>
          <w:rStyle w:val="hljs-string"/>
          <w:lang w:val="en-US"/>
        </w:rPr>
        <w:t xml:space="preserve"> diff test </w:t>
      </w:r>
      <w:proofErr w:type="gramStart"/>
      <w:r w:rsidRPr="002148A7">
        <w:rPr>
          <w:rStyle w:val="hljs-string"/>
          <w:lang w:val="en-US"/>
        </w:rPr>
        <w:t>file</w:t>
      </w:r>
      <w:proofErr w:type="gramEnd"/>
      <w:r w:rsidRPr="002148A7">
        <w:rPr>
          <w:rStyle w:val="hljs-string"/>
          <w:lang w:val="en-US"/>
        </w:rPr>
        <w:t>"</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 xml:space="preserve">f77fc3] add diff test </w:t>
      </w:r>
      <w:proofErr w:type="gramStart"/>
      <w:r w:rsidRPr="002148A7">
        <w:rPr>
          <w:rStyle w:val="HTMLCode"/>
          <w:lang w:val="en-US"/>
        </w:rPr>
        <w:t>file</w:t>
      </w:r>
      <w:proofErr w:type="gramEnd"/>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w:t>
      </w:r>
      <w:proofErr w:type="gramStart"/>
      <w:r w:rsidRPr="002148A7">
        <w:rPr>
          <w:rStyle w:val="HTMLCode"/>
          <w:lang w:val="en-US"/>
        </w:rPr>
        <w:t>insertion(</w:t>
      </w:r>
      <w:proofErr w:type="gramEnd"/>
      <w:r w:rsidRPr="002148A7">
        <w:rPr>
          <w:rStyle w:val="HTMLCode"/>
          <w:lang w:val="en-US"/>
        </w:rPr>
        <w:t>+)</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diff </w:t>
      </w:r>
      <w:proofErr w:type="gramStart"/>
      <w:r w:rsidRPr="002148A7">
        <w:rPr>
          <w:rStyle w:val="HTMLCode"/>
          <w:lang w:val="en-US"/>
        </w:rPr>
        <w:t>example</w:t>
      </w:r>
      <w:proofErr w:type="gramEnd"/>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71" w:name="_Toc158198871"/>
      <w:r w:rsidRPr="002148A7">
        <w:rPr>
          <w:lang w:val="en-US"/>
        </w:rPr>
        <w:t>1. Comparison input</w:t>
      </w:r>
      <w:bookmarkEnd w:id="71"/>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72" w:name="_Toc158198872"/>
      <w:r w:rsidRPr="002148A7">
        <w:rPr>
          <w:lang w:val="en-US"/>
        </w:rPr>
        <w:t>2. Meta data</w:t>
      </w:r>
      <w:bookmarkEnd w:id="72"/>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73" w:name="_Toc158198873"/>
      <w:r w:rsidRPr="002148A7">
        <w:rPr>
          <w:lang w:val="en-US"/>
        </w:rPr>
        <w:t>3. Markers for changes</w:t>
      </w:r>
      <w:bookmarkEnd w:id="73"/>
    </w:p>
    <w:p w14:paraId="43D559CF" w14:textId="77777777" w:rsidR="00DC7EC4" w:rsidRPr="002148A7" w:rsidRDefault="00DC7EC4" w:rsidP="00DC7EC4">
      <w:pPr>
        <w:pStyle w:val="HTMLPreformatted"/>
        <w:rPr>
          <w:rStyle w:val="HTMLCode"/>
          <w:lang w:val="en-US"/>
        </w:rPr>
      </w:pPr>
      <w:r w:rsidRPr="002148A7">
        <w:rPr>
          <w:rStyle w:val="hljs-comment"/>
          <w:lang w:val="en-US"/>
        </w:rPr>
        <w:lastRenderedPageBreak/>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74" w:name="_Toc158198874"/>
      <w:r w:rsidRPr="002148A7">
        <w:rPr>
          <w:lang w:val="en-US"/>
        </w:rPr>
        <w:t>4. Diff chunks</w:t>
      </w:r>
      <w:bookmarkEnd w:id="74"/>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w:t>
      </w:r>
      <w:proofErr w:type="spellStart"/>
      <w:r w:rsidRPr="002148A7">
        <w:rPr>
          <w:lang w:val="en-US"/>
        </w:rPr>
        <w:t>inclosed</w:t>
      </w:r>
      <w:proofErr w:type="spellEnd"/>
      <w:r w:rsidRPr="002148A7">
        <w:rPr>
          <w:lang w:val="en-US"/>
        </w:rPr>
        <w:t xml:space="preserve">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75" w:name="_Toc158198875"/>
      <w:r w:rsidRPr="00DC7EC4">
        <w:rPr>
          <w:lang w:val="en-US"/>
        </w:rPr>
        <w:t>Highlighting changes</w:t>
      </w:r>
      <w:bookmarkEnd w:id="75"/>
    </w:p>
    <w:p w14:paraId="1F24E832" w14:textId="77777777" w:rsidR="00DC7EC4" w:rsidRPr="002148A7" w:rsidRDefault="00DC7EC4" w:rsidP="00DC7EC4">
      <w:pPr>
        <w:pStyle w:val="Heading3"/>
        <w:rPr>
          <w:lang w:val="en-US"/>
        </w:rPr>
      </w:pPr>
      <w:bookmarkStart w:id="76" w:name="_Toc158198876"/>
      <w:r w:rsidRPr="002148A7">
        <w:rPr>
          <w:lang w:val="en-US"/>
        </w:rPr>
        <w:t xml:space="preserve">1. </w:t>
      </w:r>
      <w:r w:rsidRPr="002148A7">
        <w:rPr>
          <w:rStyle w:val="HTMLCode"/>
          <w:rFonts w:eastAsiaTheme="majorEastAsia"/>
          <w:lang w:val="en-US"/>
        </w:rPr>
        <w:t>git diff --color-words</w:t>
      </w:r>
      <w:bookmarkEnd w:id="76"/>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xml:space="preserve">. This mode tokenizes added and removed lines by whitespace and then </w:t>
      </w:r>
      <w:proofErr w:type="gramStart"/>
      <w:r w:rsidRPr="002148A7">
        <w:rPr>
          <w:lang w:val="en-US"/>
        </w:rPr>
        <w:t>diffs</w:t>
      </w:r>
      <w:proofErr w:type="gramEnd"/>
      <w:r w:rsidRPr="002148A7">
        <w:rPr>
          <w:lang w:val="en-US"/>
        </w:rPr>
        <w:t xml:space="preserve">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 xml:space="preserve">this is agit </w:t>
      </w:r>
      <w:proofErr w:type="spellStart"/>
      <w:r w:rsidRPr="002148A7">
        <w:rPr>
          <w:rStyle w:val="HTMLCode"/>
          <w:lang w:val="en-US"/>
        </w:rPr>
        <w:t>difftest</w:t>
      </w:r>
      <w:proofErr w:type="spellEnd"/>
      <w:r w:rsidRPr="002148A7">
        <w:rPr>
          <w:rStyle w:val="HTMLCode"/>
          <w:lang w:val="en-US"/>
        </w:rPr>
        <w:t xml:space="preserve"> </w:t>
      </w:r>
      <w:proofErr w:type="gramStart"/>
      <w:r w:rsidRPr="002148A7">
        <w:rPr>
          <w:rStyle w:val="HTMLCode"/>
          <w:lang w:val="en-US"/>
        </w:rPr>
        <w:t>example</w:t>
      </w:r>
      <w:proofErr w:type="gramEnd"/>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77" w:name="_Toc158198877"/>
      <w:r w:rsidRPr="002148A7">
        <w:rPr>
          <w:lang w:val="en-US"/>
        </w:rPr>
        <w:t xml:space="preserve">2. </w:t>
      </w:r>
      <w:r w:rsidRPr="002148A7">
        <w:rPr>
          <w:rStyle w:val="HTMLCode"/>
          <w:rFonts w:eastAsiaTheme="majorEastAsia"/>
          <w:lang w:val="en-US"/>
        </w:rPr>
        <w:t>git diff-highlight</w:t>
      </w:r>
      <w:bookmarkEnd w:id="77"/>
    </w:p>
    <w:p w14:paraId="40B93706" w14:textId="77777777" w:rsidR="00DC7EC4" w:rsidRPr="002148A7" w:rsidRDefault="00DC7EC4" w:rsidP="00DC7EC4">
      <w:pPr>
        <w:pStyle w:val="NormalWeb"/>
        <w:rPr>
          <w:lang w:val="en-US"/>
        </w:rPr>
      </w:pPr>
      <w:r w:rsidRPr="002148A7">
        <w:rPr>
          <w:lang w:val="en-US"/>
        </w:rPr>
        <w:lastRenderedPageBreak/>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78" w:name="_Toc158198878"/>
      <w:r w:rsidRPr="00DC7EC4">
        <w:rPr>
          <w:lang w:val="en-US"/>
        </w:rPr>
        <w:t>Diffing binary files</w:t>
      </w:r>
      <w:bookmarkEnd w:id="78"/>
    </w:p>
    <w:p w14:paraId="18446586" w14:textId="77777777" w:rsidR="00DC7EC4" w:rsidRPr="002148A7" w:rsidRDefault="00DC7EC4" w:rsidP="00DC7EC4">
      <w:pPr>
        <w:pStyle w:val="NormalWeb"/>
        <w:rPr>
          <w:lang w:val="en-US"/>
        </w:rPr>
      </w:pPr>
      <w:r w:rsidRPr="002148A7">
        <w:rPr>
          <w:lang w:val="en-US"/>
        </w:rPr>
        <w:t xml:space="preserve">In addition to the text file </w:t>
      </w:r>
      <w:proofErr w:type="gramStart"/>
      <w:r w:rsidRPr="002148A7">
        <w:rPr>
          <w:lang w:val="en-US"/>
        </w:rPr>
        <w:t>utilities</w:t>
      </w:r>
      <w:proofErr w:type="gramEnd"/>
      <w:r w:rsidRPr="002148A7">
        <w:rPr>
          <w:lang w:val="en-US"/>
        </w:rPr>
        <w:t xml:space="preserve">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w:t>
      </w:r>
      <w:proofErr w:type="gramStart"/>
      <w:r w:rsidRPr="002148A7">
        <w:rPr>
          <w:rStyle w:val="HTMLCode"/>
          <w:lang w:val="en-US"/>
        </w:rPr>
        <w:t>differ</w:t>
      </w:r>
      <w:proofErr w:type="gramEnd"/>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w:t>
      </w:r>
      <w:proofErr w:type="spellStart"/>
      <w:r w:rsidRPr="002148A7">
        <w:rPr>
          <w:lang w:val="en-US"/>
        </w:rPr>
        <w:t>textconv</w:t>
      </w:r>
      <w:proofErr w:type="spellEnd"/>
      <w:r w:rsidRPr="002148A7">
        <w:rPr>
          <w:lang w:val="en-US"/>
        </w:rPr>
        <w:t xml:space="preserve"> filter describing how to convert a certain type of binary to text. We're using a simple utility called </w:t>
      </w:r>
      <w:proofErr w:type="spellStart"/>
      <w:r w:rsidRPr="002148A7">
        <w:rPr>
          <w:lang w:val="en-US"/>
        </w:rPr>
        <w:t>pdftohtml</w:t>
      </w:r>
      <w:proofErr w:type="spellEnd"/>
      <w:r w:rsidRPr="002148A7">
        <w:rPr>
          <w:lang w:val="en-US"/>
        </w:rPr>
        <w:t xml:space="preserve"> (available via homebrew) to convert my PDFs into human readable HTML. You can set this up for a single repository by editing </w:t>
      </w:r>
      <w:proofErr w:type="gramStart"/>
      <w:r w:rsidRPr="002148A7">
        <w:rPr>
          <w:lang w:val="en-US"/>
        </w:rPr>
        <w:t xml:space="preserve">your </w:t>
      </w:r>
      <w:r w:rsidRPr="002148A7">
        <w:rPr>
          <w:rStyle w:val="HTMLCode"/>
          <w:lang w:val="en-US"/>
        </w:rPr>
        <w:t>.git</w:t>
      </w:r>
      <w:proofErr w:type="gramEnd"/>
      <w:r w:rsidRPr="002148A7">
        <w:rPr>
          <w:rStyle w:val="HTMLCode"/>
          <w:lang w:val="en-US"/>
        </w:rPr>
        <w:t>/config</w:t>
      </w:r>
      <w:r w:rsidRPr="002148A7">
        <w:rPr>
          <w:lang w:val="en-US"/>
        </w:rPr>
        <w:t xml:space="preserve"> file, or globally by editing </w:t>
      </w:r>
      <w:r w:rsidRPr="002148A7">
        <w:rPr>
          <w:rStyle w:val="HTMLCode"/>
          <w:lang w:val="en-US"/>
        </w:rPr>
        <w:t>~ /.</w:t>
      </w:r>
      <w:proofErr w:type="spellStart"/>
      <w:r w:rsidRPr="002148A7">
        <w:rPr>
          <w:rStyle w:val="HTMLCode"/>
          <w:lang w:val="en-US"/>
        </w:rPr>
        <w:t>gitconfig</w:t>
      </w:r>
      <w:proofErr w:type="spellEnd"/>
    </w:p>
    <w:p w14:paraId="0D84A58D" w14:textId="77777777" w:rsidR="00DC7EC4" w:rsidRPr="002148A7" w:rsidRDefault="00DC7EC4" w:rsidP="00DC7EC4">
      <w:pPr>
        <w:pStyle w:val="HTMLPreformatted"/>
        <w:rPr>
          <w:rStyle w:val="HTMLCode"/>
          <w:lang w:val="en-US"/>
        </w:rPr>
      </w:pPr>
      <w:r w:rsidRPr="002148A7">
        <w:rPr>
          <w:rStyle w:val="hljs-section"/>
          <w:lang w:val="en-US"/>
        </w:rPr>
        <w:t>[diff "</w:t>
      </w:r>
      <w:proofErr w:type="spellStart"/>
      <w:r w:rsidRPr="002148A7">
        <w:rPr>
          <w:rStyle w:val="hljs-section"/>
          <w:lang w:val="en-US"/>
        </w:rPr>
        <w:t>pdfconv</w:t>
      </w:r>
      <w:proofErr w:type="spellEnd"/>
      <w:r w:rsidRPr="002148A7">
        <w:rPr>
          <w:rStyle w:val="hljs-section"/>
          <w:lang w:val="en-US"/>
        </w:rPr>
        <w:t>"]</w:t>
      </w:r>
    </w:p>
    <w:p w14:paraId="34CFCA7F" w14:textId="77777777" w:rsidR="00DC7EC4" w:rsidRPr="002148A7" w:rsidRDefault="00DC7EC4" w:rsidP="00DC7EC4">
      <w:pPr>
        <w:pStyle w:val="HTMLPreformatted"/>
        <w:rPr>
          <w:lang w:val="en-US"/>
        </w:rPr>
      </w:pPr>
      <w:proofErr w:type="spellStart"/>
      <w:r w:rsidRPr="002148A7">
        <w:rPr>
          <w:rStyle w:val="hljs-attr"/>
          <w:lang w:val="en-US"/>
        </w:rPr>
        <w:t>textconv</w:t>
      </w:r>
      <w:proofErr w:type="spellEnd"/>
      <w:r w:rsidRPr="002148A7">
        <w:rPr>
          <w:rStyle w:val="HTMLCode"/>
          <w:lang w:val="en-US"/>
        </w:rPr>
        <w:t>=</w:t>
      </w:r>
      <w:proofErr w:type="spellStart"/>
      <w:r w:rsidRPr="002148A7">
        <w:rPr>
          <w:rStyle w:val="HTMLCode"/>
          <w:lang w:val="en-US"/>
        </w:rPr>
        <w:t>pdftohtml</w:t>
      </w:r>
      <w:proofErr w:type="spellEnd"/>
      <w:r w:rsidRPr="002148A7">
        <w:rPr>
          <w:rStyle w:val="HTMLCode"/>
          <w:lang w:val="en-US"/>
        </w:rPr>
        <w:t xml:space="preserve"> -</w:t>
      </w:r>
      <w:proofErr w:type="spellStart"/>
      <w:r w:rsidRPr="002148A7">
        <w:rPr>
          <w:rStyle w:val="HTMLCode"/>
          <w:lang w:val="en-US"/>
        </w:rPr>
        <w:t>stdout</w:t>
      </w:r>
      <w:proofErr w:type="spellEnd"/>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w:t>
      </w:r>
      <w:proofErr w:type="spellStart"/>
      <w:r w:rsidRPr="002148A7">
        <w:rPr>
          <w:lang w:val="en-US"/>
        </w:rPr>
        <w:t>pdfconv</w:t>
      </w:r>
      <w:proofErr w:type="spellEnd"/>
      <w:r w:rsidRPr="002148A7">
        <w:rPr>
          <w:lang w:val="en-US"/>
        </w:rPr>
        <w:t xml:space="preserve"> filter. You can do this by creating a </w:t>
      </w:r>
      <w:r w:rsidRPr="002148A7">
        <w:rPr>
          <w:rStyle w:val="HTMLCode"/>
          <w:lang w:val="en-US"/>
        </w:rPr>
        <w:t>.</w:t>
      </w:r>
      <w:proofErr w:type="spellStart"/>
      <w:r w:rsidRPr="002148A7">
        <w:rPr>
          <w:rStyle w:val="HTMLCode"/>
          <w:lang w:val="en-US"/>
        </w:rPr>
        <w:t>gitattributes</w:t>
      </w:r>
      <w:proofErr w:type="spellEnd"/>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w:t>
      </w:r>
      <w:proofErr w:type="spellStart"/>
      <w:r w:rsidRPr="002148A7">
        <w:rPr>
          <w:rStyle w:val="HTMLCode"/>
          <w:lang w:val="en-US"/>
        </w:rPr>
        <w:t>pdfconv</w:t>
      </w:r>
      <w:proofErr w:type="spellEnd"/>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w:t>
      </w:r>
      <w:proofErr w:type="spellStart"/>
      <w:r w:rsidRPr="002148A7">
        <w:rPr>
          <w:lang w:val="en-US"/>
        </w:rPr>
        <w:t>odf</w:t>
      </w:r>
      <w:proofErr w:type="spellEnd"/>
      <w:r w:rsidRPr="002148A7">
        <w:rPr>
          <w:lang w:val="en-US"/>
        </w:rPr>
        <w:t>,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79" w:name="_Toc158198879"/>
      <w:r w:rsidRPr="00DC7EC4">
        <w:rPr>
          <w:lang w:val="en-US"/>
        </w:rPr>
        <w:t>Comparing files: git diff file</w:t>
      </w:r>
      <w:bookmarkEnd w:id="79"/>
    </w:p>
    <w:p w14:paraId="432029BB" w14:textId="77777777" w:rsidR="00DC7EC4" w:rsidRPr="002148A7" w:rsidRDefault="00DC7EC4" w:rsidP="00DC7EC4">
      <w:pPr>
        <w:pStyle w:val="NormalWeb"/>
        <w:rPr>
          <w:lang w:val="en-US"/>
        </w:rPr>
      </w:pPr>
      <w:r w:rsidRPr="002148A7">
        <w:rPr>
          <w:lang w:val="en-US"/>
        </w:rPr>
        <w:lastRenderedPageBreak/>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 xml:space="preserve">git diff </w:t>
      </w:r>
      <w:proofErr w:type="gramStart"/>
      <w:r w:rsidRPr="002148A7">
        <w:rPr>
          <w:rStyle w:val="HTMLCode"/>
          <w:lang w:val="en-US"/>
        </w:rPr>
        <w:t>HEA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w:t>
      </w:r>
      <w:proofErr w:type="gramStart"/>
      <w:r w:rsidRPr="002148A7">
        <w:rPr>
          <w:lang w:val="en-US"/>
        </w:rPr>
        <w:t xml:space="preserve">to </w:t>
      </w:r>
      <w:r w:rsidRPr="002148A7">
        <w:rPr>
          <w:rStyle w:val="HTMLCode"/>
          <w:lang w:val="en-US"/>
        </w:rPr>
        <w:t>.</w:t>
      </w:r>
      <w:proofErr w:type="gramEnd"/>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 xml:space="preserve">git </w:t>
      </w:r>
      <w:proofErr w:type="gramStart"/>
      <w:r w:rsidRPr="002148A7">
        <w:rPr>
          <w:rStyle w:val="HTMLCode"/>
          <w:lang w:val="en-US"/>
        </w:rPr>
        <w:t>diff .</w:t>
      </w:r>
      <w:proofErr w:type="gramEnd"/>
      <w:r w:rsidRPr="002148A7">
        <w:rPr>
          <w:rStyle w:val="HTMLCode"/>
          <w:lang w:val="en-US"/>
        </w:rPr>
        <w:t>/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w:t>
      </w:r>
      <w:proofErr w:type="gramStart"/>
      <w:r w:rsidRPr="002148A7">
        <w:rPr>
          <w:rStyle w:val="HTMLCode"/>
          <w:lang w:val="en-US"/>
        </w:rPr>
        <w:t>cache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80" w:name="_Toc158198880"/>
      <w:r w:rsidRPr="00DC7EC4">
        <w:rPr>
          <w:lang w:val="en-US"/>
        </w:rPr>
        <w:t>Comparing all changes</w:t>
      </w:r>
      <w:bookmarkEnd w:id="80"/>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w:t>
      </w:r>
      <w:proofErr w:type="gramStart"/>
      <w:r w:rsidRPr="002148A7">
        <w:rPr>
          <w:lang w:val="en-US"/>
        </w:rPr>
        <w:t>examples,</w:t>
      </w:r>
      <w:proofErr w:type="gramEnd"/>
      <w:r w:rsidRPr="002148A7">
        <w:rPr>
          <w:lang w:val="en-US"/>
        </w:rPr>
        <w:t xml:space="preserve"> can be invoked without </w:t>
      </w:r>
      <w:proofErr w:type="gramStart"/>
      <w:r w:rsidRPr="002148A7">
        <w:rPr>
          <w:lang w:val="en-US"/>
        </w:rPr>
        <w:t xml:space="preserve">the </w:t>
      </w:r>
      <w:r w:rsidRPr="002148A7">
        <w:rPr>
          <w:rStyle w:val="HTMLCode"/>
          <w:lang w:val="en-US"/>
        </w:rPr>
        <w:t>.</w:t>
      </w:r>
      <w:proofErr w:type="gramEnd"/>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81" w:name="_Toc158198881"/>
      <w:r w:rsidRPr="00DC7EC4">
        <w:rPr>
          <w:lang w:val="en-US"/>
        </w:rPr>
        <w:t>Changes since last commit</w:t>
      </w:r>
      <w:bookmarkEnd w:id="81"/>
    </w:p>
    <w:p w14:paraId="2DB62FCC" w14:textId="77777777" w:rsidR="00DC7EC4" w:rsidRPr="002148A7" w:rsidRDefault="00DC7EC4" w:rsidP="00DC7EC4">
      <w:pPr>
        <w:pStyle w:val="NormalWeb"/>
        <w:rPr>
          <w:lang w:val="en-US"/>
        </w:rPr>
      </w:pPr>
      <w:r w:rsidRPr="002148A7">
        <w:rPr>
          <w:lang w:val="en-US"/>
        </w:rPr>
        <w:t xml:space="preserve">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82" w:name="_Toc158198882"/>
      <w:r w:rsidRPr="00DC7EC4">
        <w:rPr>
          <w:lang w:val="en-US"/>
        </w:rPr>
        <w:t>Comparing files between two different commits</w:t>
      </w:r>
      <w:bookmarkEnd w:id="82"/>
    </w:p>
    <w:p w14:paraId="3AC1A43C"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can be passed Git refs to commits to diff. Some example refs </w:t>
      </w:r>
      <w:proofErr w:type="gramStart"/>
      <w:r w:rsidRPr="002148A7">
        <w:rPr>
          <w:lang w:val="en-US"/>
        </w:rPr>
        <w:t>are,</w:t>
      </w:r>
      <w:proofErr w:type="gramEnd"/>
      <w:r w:rsidRPr="002148A7">
        <w:rPr>
          <w:lang w:val="en-US"/>
        </w:rPr>
        <w:t xml:space="preserv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w:t>
      </w:r>
      <w:proofErr w:type="spellStart"/>
      <w:r w:rsidRPr="002148A7">
        <w:rPr>
          <w:rStyle w:val="hljs-comment"/>
          <w:lang w:val="en-US"/>
        </w:rPr>
        <w:t>prety</w:t>
      </w:r>
      <w:proofErr w:type="spellEnd"/>
      <w:r w:rsidRPr="002148A7">
        <w:rPr>
          <w:rStyle w:val="hljs-comment"/>
          <w:lang w:val="en-US"/>
        </w:rPr>
        <w:t>=</w:t>
      </w:r>
      <w:proofErr w:type="spellStart"/>
      <w:r w:rsidRPr="002148A7">
        <w:rPr>
          <w:rStyle w:val="hljs-comment"/>
          <w:lang w:val="en-US"/>
        </w:rPr>
        <w:t>oneline</w:t>
      </w:r>
      <w:proofErr w:type="spellEnd"/>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w:t>
      </w:r>
      <w:proofErr w:type="gramStart"/>
      <w:r w:rsidRPr="002148A7">
        <w:rPr>
          <w:rStyle w:val="HTMLCode"/>
          <w:lang w:val="en-US"/>
        </w:rPr>
        <w:t>feature</w:t>
      </w:r>
      <w:proofErr w:type="gramEnd"/>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w:t>
      </w:r>
      <w:proofErr w:type="gramStart"/>
      <w:r w:rsidRPr="002148A7">
        <w:rPr>
          <w:rStyle w:val="HTMLCode"/>
          <w:lang w:val="en-US"/>
        </w:rPr>
        <w:t>classes</w:t>
      </w:r>
      <w:proofErr w:type="gramEnd"/>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w:t>
      </w:r>
      <w:proofErr w:type="gramStart"/>
      <w:r w:rsidRPr="002148A7">
        <w:rPr>
          <w:rStyle w:val="HTMLCode"/>
          <w:lang w:val="en-US"/>
        </w:rPr>
        <w:t>feature</w:t>
      </w:r>
      <w:proofErr w:type="gramEnd"/>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83" w:name="_Toc158198883"/>
      <w:r w:rsidRPr="00DC7EC4">
        <w:rPr>
          <w:lang w:val="en-US"/>
        </w:rPr>
        <w:t>Comparing branches</w:t>
      </w:r>
      <w:bookmarkEnd w:id="83"/>
    </w:p>
    <w:p w14:paraId="6F80489E" w14:textId="77777777" w:rsidR="00DC7EC4" w:rsidRPr="002148A7" w:rsidRDefault="00DC7EC4" w:rsidP="00DC7EC4">
      <w:pPr>
        <w:pStyle w:val="Heading3"/>
        <w:rPr>
          <w:lang w:val="en-US"/>
        </w:rPr>
      </w:pPr>
      <w:bookmarkStart w:id="84" w:name="_Toc158198884"/>
      <w:r w:rsidRPr="002148A7">
        <w:rPr>
          <w:lang w:val="en-US"/>
        </w:rPr>
        <w:t>Comparing two branches</w:t>
      </w:r>
      <w:bookmarkEnd w:id="84"/>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 xml:space="preserve">git </w:t>
      </w:r>
      <w:proofErr w:type="gramStart"/>
      <w:r w:rsidRPr="002148A7">
        <w:rPr>
          <w:rStyle w:val="HTMLCode"/>
          <w:lang w:val="en-US"/>
        </w:rPr>
        <w:t>diff</w:t>
      </w:r>
      <w:proofErr w:type="gramEnd"/>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w:t>
      </w:r>
      <w:proofErr w:type="gramStart"/>
      <w:r w:rsidRPr="002148A7">
        <w:rPr>
          <w:rStyle w:val="HTMLCode"/>
          <w:lang w:val="en-US"/>
        </w:rPr>
        <w:t>1..</w:t>
      </w:r>
      <w:proofErr w:type="gramEnd"/>
      <w:r w:rsidRPr="002148A7">
        <w:rPr>
          <w:rStyle w:val="HTMLCode"/>
          <w:lang w:val="en-US"/>
        </w:rPr>
        <w:t>other-feature-branch</w:t>
      </w:r>
    </w:p>
    <w:p w14:paraId="78187E9D" w14:textId="77777777" w:rsidR="00DC7EC4" w:rsidRPr="002148A7" w:rsidRDefault="00DC7EC4" w:rsidP="00DC7EC4">
      <w:pPr>
        <w:pStyle w:val="NormalWeb"/>
        <w:rPr>
          <w:lang w:val="en-US"/>
        </w:rPr>
      </w:pPr>
      <w:r w:rsidRPr="002148A7">
        <w:rPr>
          <w:lang w:val="en-US"/>
        </w:rPr>
        <w:lastRenderedPageBreak/>
        <w:t xml:space="preserve">This example introduces the dot operator. The two dots in this example indicate the diff input is the tips of both branches. The same effect happens if the dots are </w:t>
      </w:r>
      <w:proofErr w:type="gramStart"/>
      <w:r w:rsidRPr="002148A7">
        <w:rPr>
          <w:lang w:val="en-US"/>
        </w:rPr>
        <w:t>omitted</w:t>
      </w:r>
      <w:proofErr w:type="gramEnd"/>
      <w:r w:rsidRPr="002148A7">
        <w:rPr>
          <w:lang w:val="en-US"/>
        </w:rPr>
        <w:t xml:space="preserve"> and a space is used between the branches. Additionally, there is a </w:t>
      </w:r>
      <w:proofErr w:type="gramStart"/>
      <w:r w:rsidRPr="002148A7">
        <w:rPr>
          <w:lang w:val="en-US"/>
        </w:rPr>
        <w:t>three dot</w:t>
      </w:r>
      <w:proofErr w:type="gramEnd"/>
      <w:r w:rsidRPr="002148A7">
        <w:rPr>
          <w:lang w:val="en-US"/>
        </w:rPr>
        <w:t xml:space="preserve">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w:t>
      </w:r>
      <w:proofErr w:type="gramStart"/>
      <w:r w:rsidRPr="002148A7">
        <w:rPr>
          <w:lang w:val="en-US"/>
        </w:rPr>
        <w:t>three dot</w:t>
      </w:r>
      <w:proofErr w:type="gramEnd"/>
      <w:r w:rsidRPr="002148A7">
        <w:rPr>
          <w:lang w:val="en-US"/>
        </w:rPr>
        <w:t xml:space="preserve">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85" w:name="_Toc158198885"/>
      <w:r w:rsidRPr="00DC7EC4">
        <w:rPr>
          <w:lang w:val="en-US"/>
        </w:rPr>
        <w:t>Comparing files from two branches</w:t>
      </w:r>
      <w:bookmarkEnd w:id="85"/>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 xml:space="preserve">git </w:t>
      </w:r>
      <w:proofErr w:type="gramStart"/>
      <w:r w:rsidRPr="002148A7">
        <w:rPr>
          <w:rStyle w:val="HTMLCode"/>
          <w:lang w:val="en-US"/>
        </w:rPr>
        <w:t>diff</w:t>
      </w:r>
      <w:proofErr w:type="gramEnd"/>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proofErr w:type="spellStart"/>
      <w:r w:rsidRPr="00DC7EC4">
        <w:rPr>
          <w:rStyle w:val="hljs-title"/>
          <w:lang w:val="en-US"/>
        </w:rPr>
        <w:t>new_branch</w:t>
      </w:r>
      <w:proofErr w:type="spellEnd"/>
      <w:r w:rsidRPr="002148A7">
        <w:rPr>
          <w:rStyle w:val="HTMLCode"/>
          <w:lang w:val="en-US"/>
        </w:rPr>
        <w:t xml:space="preserve"> ./diff_test.txt</w:t>
      </w:r>
    </w:p>
    <w:p w14:paraId="65C599F6" w14:textId="77777777" w:rsidR="00DC7EC4" w:rsidRPr="00A160E3" w:rsidRDefault="00DC7EC4" w:rsidP="00DC7EC4">
      <w:pPr>
        <w:pStyle w:val="Heading1"/>
      </w:pPr>
      <w:bookmarkStart w:id="86" w:name="_Toc158198886"/>
      <w:r w:rsidRPr="00A160E3">
        <w:t>Inspecting a repository</w:t>
      </w:r>
      <w:bookmarkEnd w:id="86"/>
    </w:p>
    <w:p w14:paraId="68B05F50" w14:textId="77777777" w:rsidR="00DC7EC4" w:rsidRPr="00293584" w:rsidRDefault="00DC7EC4" w:rsidP="00DC7EC4">
      <w:pPr>
        <w:pStyle w:val="Heading2"/>
      </w:pPr>
      <w:bookmarkStart w:id="87" w:name="_Toc158198887"/>
      <w:proofErr w:type="gramStart"/>
      <w:r w:rsidRPr="00293584">
        <w:t>git</w:t>
      </w:r>
      <w:proofErr w:type="gramEnd"/>
      <w:r w:rsidRPr="00293584">
        <w:t xml:space="preserve"> log</w:t>
      </w:r>
      <w:bookmarkEnd w:id="87"/>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79"/>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 xml:space="preserve">commit </w:t>
      </w:r>
      <w:proofErr w:type="gramStart"/>
      <w:r w:rsidRPr="0098390A">
        <w:rPr>
          <w:rFonts w:ascii="Courier New" w:eastAsia="Times New Roman" w:hAnsi="Courier New" w:cs="Courier New"/>
          <w:sz w:val="20"/>
          <w:szCs w:val="20"/>
          <w:lang w:val="en-US" w:eastAsia="fr-FR"/>
        </w:rPr>
        <w:t>3157ee3718e180a9476bf2e5cab8e3f1e78a73b7</w:t>
      </w:r>
      <w:proofErr w:type="gramEnd"/>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w:t>
      </w:r>
      <w:proofErr w:type="gramStart"/>
      <w:r w:rsidRPr="0098390A">
        <w:t>pretty straightforward</w:t>
      </w:r>
      <w:proofErr w:type="gramEnd"/>
      <w:r w:rsidRPr="0098390A">
        <w:t xml:space="preserve">;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w:t>
      </w:r>
      <w:proofErr w:type="gramStart"/>
      <w:r w:rsidRPr="0098390A">
        <w:rPr>
          <w:rStyle w:val="HTMLCode"/>
          <w:rFonts w:eastAsiaTheme="minorHAnsi"/>
        </w:rPr>
        <w:t>&gt;..</w:t>
      </w:r>
      <w:proofErr w:type="gramEnd"/>
      <w:r w:rsidRPr="0098390A">
        <w:rPr>
          <w:rStyle w:val="HTMLCode"/>
          <w:rFonts w:eastAsiaTheme="minorHAnsi"/>
        </w:rPr>
        <w:t>&lt;until&gt;</w:t>
      </w:r>
      <w:r w:rsidRPr="0098390A">
        <w:t xml:space="preserve"> to refer to specific commits. For instance, </w:t>
      </w:r>
      <w:r w:rsidRPr="0098390A">
        <w:rPr>
          <w:rStyle w:val="HTMLCode"/>
          <w:rFonts w:eastAsiaTheme="minorHAnsi"/>
        </w:rPr>
        <w:t>git log 3157</w:t>
      </w:r>
      <w:proofErr w:type="gramStart"/>
      <w:r w:rsidRPr="0098390A">
        <w:rPr>
          <w:rStyle w:val="HTMLCode"/>
          <w:rFonts w:eastAsiaTheme="minorHAnsi"/>
        </w:rPr>
        <w:t>e..</w:t>
      </w:r>
      <w:proofErr w:type="gramEnd"/>
      <w:r w:rsidRPr="0098390A">
        <w:rPr>
          <w:rStyle w:val="HTMLCode"/>
          <w:rFonts w:eastAsiaTheme="minorHAnsi"/>
        </w:rPr>
        <w:t>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80"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w:t>
      </w:r>
      <w:proofErr w:type="gramStart"/>
      <w:r w:rsidRPr="0098390A">
        <w:t>all of</w:t>
      </w:r>
      <w:proofErr w:type="gramEnd"/>
      <w:r w:rsidRPr="0098390A">
        <w:t xml:space="preserve">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88" w:name="_Toc158198888"/>
      <w:r w:rsidRPr="00D609A4">
        <w:rPr>
          <w:lang w:val="en-US"/>
        </w:rPr>
        <w:t>Usage</w:t>
      </w:r>
      <w:bookmarkEnd w:id="88"/>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w:t>
      </w:r>
      <w:proofErr w:type="spellStart"/>
      <w:r w:rsidRPr="00D609A4">
        <w:rPr>
          <w:rStyle w:val="hljs-comment"/>
          <w:lang w:val="en-US"/>
        </w:rPr>
        <w:t>oneline</w:t>
      </w:r>
      <w:proofErr w:type="spellEnd"/>
    </w:p>
    <w:p w14:paraId="0D45378B" w14:textId="77777777" w:rsidR="00DC7EC4" w:rsidRPr="00D609A4" w:rsidRDefault="00DC7EC4" w:rsidP="00DC7EC4">
      <w:pPr>
        <w:pStyle w:val="NoSpacing"/>
      </w:pPr>
      <w:r w:rsidRPr="00D609A4">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proofErr w:type="gramStart"/>
      <w:r w:rsidRPr="00D609A4">
        <w:rPr>
          <w:rStyle w:val="HTMLCode"/>
          <w:lang w:val="en-US"/>
        </w:rPr>
        <w:t>&gt;..</w:t>
      </w:r>
      <w:proofErr w:type="gramEnd"/>
      <w:r w:rsidRPr="00D609A4">
        <w:rPr>
          <w:rStyle w:val="HTMLCode"/>
          <w:lang w:val="en-US"/>
        </w:rPr>
        <w: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81"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lastRenderedPageBreak/>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proofErr w:type="spellStart"/>
      <w:proofErr w:type="gramStart"/>
      <w:r w:rsidRPr="00D609A4">
        <w:rPr>
          <w:rStyle w:val="hljs-comment"/>
          <w:lang w:val="en-US"/>
        </w:rPr>
        <w:t>oneline</w:t>
      </w:r>
      <w:proofErr w:type="spellEnd"/>
      <w:proofErr w:type="gramEnd"/>
    </w:p>
    <w:p w14:paraId="532F3708" w14:textId="77777777" w:rsidR="00DC7EC4" w:rsidRPr="00D609A4" w:rsidRDefault="00DC7EC4" w:rsidP="00DC7EC4">
      <w:pPr>
        <w:pStyle w:val="NoSpacing"/>
      </w:pPr>
      <w:r w:rsidRPr="00D609A4">
        <w:t xml:space="preserve">A few useful options to consider. The --graph flag that will draw a </w:t>
      </w:r>
      <w:proofErr w:type="gramStart"/>
      <w:r w:rsidRPr="00D609A4">
        <w:t>text based</w:t>
      </w:r>
      <w:proofErr w:type="gramEnd"/>
      <w:r w:rsidRPr="00D609A4">
        <w:t xml:space="preserve"> graph of the commits on the left hand side of the commit messages. --decorate adds the names of branches or tags of the commits that are shown. --</w:t>
      </w:r>
      <w:proofErr w:type="spellStart"/>
      <w:r w:rsidRPr="00D609A4">
        <w:t>oneline</w:t>
      </w:r>
      <w:proofErr w:type="spellEnd"/>
      <w:r w:rsidRPr="00D609A4">
        <w:t xml:space="preserv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89" w:name="_Toc158198889"/>
      <w:r w:rsidRPr="0098390A">
        <w:rPr>
          <w:lang w:val="en-US"/>
        </w:rPr>
        <w:t>Discussion</w:t>
      </w:r>
      <w:bookmarkEnd w:id="89"/>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90" w:name="_Toc158198890"/>
      <w:r w:rsidRPr="0098390A">
        <w:rPr>
          <w:lang w:val="en-US"/>
        </w:rPr>
        <w:t>Example</w:t>
      </w:r>
      <w:bookmarkEnd w:id="90"/>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The</w:t>
      </w:r>
      <w:proofErr w:type="gramStart"/>
      <w:r w:rsidRPr="0098390A">
        <w:rPr>
          <w:lang w:val="en-US"/>
        </w:rPr>
        <w:t xml:space="preserve"> ..</w:t>
      </w:r>
      <w:proofErr w:type="gramEnd"/>
      <w:r w:rsidRPr="0098390A">
        <w:rPr>
          <w:lang w:val="en-US"/>
        </w:rPr>
        <w:t xml:space="preserve">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w:t>
      </w:r>
      <w:proofErr w:type="spellStart"/>
      <w:r w:rsidRPr="0098390A">
        <w:rPr>
          <w:rStyle w:val="HTMLCode"/>
          <w:lang w:val="en-US"/>
        </w:rPr>
        <w:t>oneline</w:t>
      </w:r>
      <w:proofErr w:type="spellEnd"/>
      <w:r w:rsidRPr="0098390A">
        <w:rPr>
          <w:rStyle w:val="HTMLCode"/>
          <w:lang w:val="en-US"/>
        </w:rPr>
        <w:t xml:space="preserve"> </w:t>
      </w:r>
      <w:proofErr w:type="spellStart"/>
      <w:proofErr w:type="gramStart"/>
      <w:r w:rsidRPr="0098390A">
        <w:rPr>
          <w:rStyle w:val="HTMLCode"/>
          <w:lang w:val="en-US"/>
        </w:rPr>
        <w:t>master..</w:t>
      </w:r>
      <w:proofErr w:type="gramEnd"/>
      <w:r w:rsidRPr="0098390A">
        <w:rPr>
          <w:rStyle w:val="HTMLCode"/>
          <w:lang w:val="en-US"/>
        </w:rPr>
        <w:t>some</w:t>
      </w:r>
      <w:proofErr w:type="spellEnd"/>
      <w:r w:rsidRPr="0098390A">
        <w:rPr>
          <w:rStyle w:val="HTMLCode"/>
          <w:lang w:val="en-US"/>
        </w:rPr>
        <w:t>-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91" w:name="_Toc158198891"/>
      <w:r w:rsidRPr="0098390A">
        <w:t>Git blame</w:t>
      </w:r>
      <w:bookmarkEnd w:id="91"/>
    </w:p>
    <w:p w14:paraId="526FC48E" w14:textId="77777777" w:rsidR="00DC7EC4" w:rsidRPr="00A160E3" w:rsidRDefault="00DC7EC4">
      <w:pPr>
        <w:numPr>
          <w:ilvl w:val="1"/>
          <w:numId w:val="23"/>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82"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92" w:name="_Toc158198892"/>
      <w:r w:rsidRPr="00DC7EC4">
        <w:rPr>
          <w:lang w:val="en-US"/>
        </w:rPr>
        <w:lastRenderedPageBreak/>
        <w:t>How It Works</w:t>
      </w:r>
      <w:bookmarkEnd w:id="92"/>
    </w:p>
    <w:p w14:paraId="2BFF5DE6" w14:textId="77777777" w:rsidR="00DC7EC4" w:rsidRPr="0098390A" w:rsidRDefault="00DC7EC4" w:rsidP="00DC7EC4">
      <w:pPr>
        <w:pStyle w:val="NormalWeb"/>
        <w:rPr>
          <w:lang w:val="en-US"/>
        </w:rPr>
      </w:pPr>
      <w:r w:rsidRPr="0098390A">
        <w:rPr>
          <w:lang w:val="en-US"/>
        </w:rPr>
        <w:t xml:space="preserve">In order to demonstrate </w:t>
      </w:r>
      <w:proofErr w:type="gramStart"/>
      <w:r w:rsidRPr="0098390A">
        <w:rPr>
          <w:rStyle w:val="HTMLCode"/>
          <w:lang w:val="en-US"/>
        </w:rPr>
        <w:t>git</w:t>
      </w:r>
      <w:proofErr w:type="gramEnd"/>
      <w:r w:rsidRPr="0098390A">
        <w:rPr>
          <w:rStyle w:val="HTMLCode"/>
          <w:lang w:val="en-US"/>
        </w:rPr>
        <w:t xml:space="preserve"> blame</w:t>
      </w:r>
      <w:r w:rsidRPr="0098390A">
        <w:rPr>
          <w:lang w:val="en-US"/>
        </w:rPr>
        <w:t xml:space="preserve"> we need a repository with some history. We will use the </w:t>
      </w:r>
      <w:proofErr w:type="gramStart"/>
      <w:r w:rsidRPr="0098390A">
        <w:rPr>
          <w:lang w:val="en-US"/>
        </w:rPr>
        <w:t>open source</w:t>
      </w:r>
      <w:proofErr w:type="gramEnd"/>
      <w:r w:rsidRPr="0098390A">
        <w:rPr>
          <w:lang w:val="en-US"/>
        </w:rPr>
        <w:t xml:space="preserve"> project </w:t>
      </w:r>
      <w:hyperlink r:id="rId83" w:history="1">
        <w:r w:rsidRPr="00DC7EC4">
          <w:rPr>
            <w:rStyle w:val="Hyperlink"/>
            <w:rFonts w:eastAsiaTheme="majorEastAsia"/>
            <w:lang w:val="en-US"/>
          </w:rPr>
          <w:t>git-blame-example</w:t>
        </w:r>
      </w:hyperlink>
      <w:r w:rsidRPr="0098390A">
        <w:rPr>
          <w:lang w:val="en-US"/>
        </w:rPr>
        <w:t xml:space="preserve">. This </w:t>
      </w:r>
      <w:proofErr w:type="gramStart"/>
      <w:r w:rsidRPr="0098390A">
        <w:rPr>
          <w:lang w:val="en-US"/>
        </w:rPr>
        <w:t>open source</w:t>
      </w:r>
      <w:proofErr w:type="gramEnd"/>
      <w:r w:rsidRPr="0098390A">
        <w:rPr>
          <w:lang w:val="en-US"/>
        </w:rPr>
        <w:t xml:space="preserv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w:t>
      </w:r>
      <w:proofErr w:type="gramStart"/>
      <w:r w:rsidRPr="00BD41E7">
        <w:rPr>
          <w:lang w:val="en-US"/>
        </w:rPr>
        <w:t>code</w:t>
      </w:r>
      <w:proofErr w:type="gramEnd"/>
      <w:r w:rsidRPr="00BD41E7">
        <w:rPr>
          <w:lang w:val="en-US"/>
        </w:rPr>
        <w:t xml:space="preserv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84"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548dabed82e4e5f3734c219d5a742b1c259926b2</w:t>
      </w:r>
      <w:proofErr w:type="gramEnd"/>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Another commit to help git blame track the who, the what, and the </w:t>
      </w:r>
      <w:proofErr w:type="gramStart"/>
      <w:r w:rsidRPr="00BD41E7">
        <w:rPr>
          <w:rFonts w:ascii="Courier New" w:eastAsia="Times New Roman" w:hAnsi="Courier New" w:cs="Courier New"/>
          <w:sz w:val="20"/>
          <w:szCs w:val="20"/>
          <w:lang w:val="en-US" w:eastAsia="fr-FR"/>
        </w:rPr>
        <w:t>when</w:t>
      </w:r>
      <w:proofErr w:type="gramEnd"/>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eb06faedb1fdd159d62e4438fc8dbe9c9fe0728b</w:t>
      </w:r>
      <w:proofErr w:type="gramEnd"/>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990c2b6a84464fee153253dbf02e845a4db372bb</w:t>
      </w:r>
      <w:proofErr w:type="gramEnd"/>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89feb84d885fe33d1182f2112885c2a64a4206ec</w:t>
      </w:r>
      <w:proofErr w:type="gramEnd"/>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w:t>
      </w:r>
      <w:proofErr w:type="gramStart"/>
      <w:r w:rsidRPr="00BD41E7">
        <w:rPr>
          <w:lang w:val="en-US"/>
        </w:rPr>
        <w:t>open source</w:t>
      </w:r>
      <w:proofErr w:type="gramEnd"/>
      <w:r w:rsidRPr="00BD41E7">
        <w:rPr>
          <w:lang w:val="en-US"/>
        </w:rPr>
        <w:t xml:space="preserv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xml:space="preserve">git blame </w:t>
      </w:r>
      <w:proofErr w:type="gramStart"/>
      <w:r w:rsidRPr="001743E3">
        <w:rPr>
          <w:rFonts w:ascii="Courier New" w:eastAsia="Times New Roman" w:hAnsi="Courier New" w:cs="Courier New"/>
          <w:sz w:val="20"/>
          <w:szCs w:val="20"/>
          <w:lang w:val="en-US" w:eastAsia="fr-FR"/>
        </w:rPr>
        <w:t>README.MD</w:t>
      </w:r>
      <w:proofErr w:type="gramEnd"/>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 xml:space="preserve">Executing the above command will give us our first sample of blame output. The following output is a subset of the full blame output of </w:t>
      </w:r>
      <w:proofErr w:type="gramStart"/>
      <w:r w:rsidRPr="00BD41E7">
        <w:rPr>
          <w:lang w:val="en-US"/>
        </w:rPr>
        <w:t>the README</w:t>
      </w:r>
      <w:proofErr w:type="gramEnd"/>
      <w:r w:rsidRPr="00BD41E7">
        <w:rPr>
          <w:lang w:val="en-US"/>
        </w:rPr>
        <w:t xml:space="preserve">. Additionally, this output is </w:t>
      </w:r>
      <w:proofErr w:type="gramStart"/>
      <w:r w:rsidRPr="00BD41E7">
        <w:rPr>
          <w:lang w:val="en-US"/>
        </w:rPr>
        <w:t>static</w:t>
      </w:r>
      <w:proofErr w:type="gramEnd"/>
      <w:r w:rsidRPr="00BD41E7">
        <w:rPr>
          <w:lang w:val="en-US"/>
        </w:rPr>
        <w:t xml:space="preserve">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 git blame </w:t>
      </w:r>
      <w:proofErr w:type="gramStart"/>
      <w:r w:rsidRPr="00BD41E7">
        <w:rPr>
          <w:rFonts w:ascii="Courier New" w:eastAsia="Times New Roman" w:hAnsi="Courier New" w:cs="Courier New"/>
          <w:sz w:val="20"/>
          <w:szCs w:val="20"/>
          <w:lang w:val="en-US" w:eastAsia="fr-FR"/>
        </w:rPr>
        <w:t>README.md</w:t>
      </w:r>
      <w:proofErr w:type="gramEnd"/>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1) # Git Blame </w:t>
      </w:r>
      <w:proofErr w:type="gramStart"/>
      <w:r w:rsidRPr="00BD41E7">
        <w:rPr>
          <w:rFonts w:ascii="Courier New" w:eastAsia="Times New Roman" w:hAnsi="Courier New" w:cs="Courier New"/>
          <w:sz w:val="20"/>
          <w:szCs w:val="20"/>
          <w:lang w:val="en-US" w:eastAsia="fr-FR"/>
        </w:rPr>
        <w:t>example</w:t>
      </w:r>
      <w:proofErr w:type="gramEnd"/>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w:t>
      </w:r>
      <w:proofErr w:type="gramStart"/>
      <w:r w:rsidRPr="00BD41E7">
        <w:rPr>
          <w:rFonts w:ascii="Courier New" w:eastAsia="Times New Roman" w:hAnsi="Courier New" w:cs="Courier New"/>
          <w:sz w:val="20"/>
          <w:szCs w:val="20"/>
          <w:lang w:val="en-US" w:eastAsia="fr-FR"/>
        </w:rPr>
        <w:t>sit</w:t>
      </w:r>
      <w:proofErr w:type="gram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me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consectetur</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dipisicing</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elit</w:t>
      </w:r>
      <w:proofErr w:type="spellEnd"/>
      <w:r w:rsidRPr="00BD41E7">
        <w:rPr>
          <w:rFonts w:ascii="Courier New" w:eastAsia="Times New Roman" w:hAnsi="Courier New" w:cs="Courier New"/>
          <w:sz w:val="20"/>
          <w:szCs w:val="20"/>
          <w:lang w:val="en-US" w:eastAsia="fr-FR"/>
        </w:rPr>
        <w:t xml:space="preserve">, sed do </w:t>
      </w:r>
      <w:proofErr w:type="spellStart"/>
      <w:r w:rsidRPr="00BD41E7">
        <w:rPr>
          <w:rFonts w:ascii="Courier New" w:eastAsia="Times New Roman" w:hAnsi="Courier New" w:cs="Courier New"/>
          <w:sz w:val="20"/>
          <w:szCs w:val="20"/>
          <w:lang w:val="en-US" w:eastAsia="fr-FR"/>
        </w:rPr>
        <w:t>eiusmod</w:t>
      </w:r>
      <w:proofErr w:type="spellEnd"/>
      <w:r w:rsidRPr="00BD41E7">
        <w:rPr>
          <w:rFonts w:ascii="Courier New" w:eastAsia="Times New Roman" w:hAnsi="Courier New" w:cs="Courier New"/>
          <w:sz w:val="20"/>
          <w:szCs w:val="20"/>
          <w:lang w:val="en-US" w:eastAsia="fr-FR"/>
        </w:rPr>
        <w:t xml:space="preserve"> TEMPOR </w:t>
      </w:r>
      <w:proofErr w:type="spellStart"/>
      <w:r w:rsidRPr="00BD41E7">
        <w:rPr>
          <w:rFonts w:ascii="Courier New" w:eastAsia="Times New Roman" w:hAnsi="Courier New" w:cs="Courier New"/>
          <w:sz w:val="20"/>
          <w:szCs w:val="20"/>
          <w:lang w:val="en-US" w:eastAsia="fr-FR"/>
        </w:rPr>
        <w:t>incididun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ut</w:t>
      </w:r>
      <w:proofErr w:type="spellEnd"/>
      <w:r w:rsidRPr="00BD41E7">
        <w:rPr>
          <w:rFonts w:ascii="Courier New" w:eastAsia="Times New Roman" w:hAnsi="Courier New" w:cs="Courier New"/>
          <w:sz w:val="20"/>
          <w:szCs w:val="20"/>
          <w:lang w:val="en-US" w:eastAsia="fr-FR"/>
        </w:rPr>
        <w:t xml:space="preserve"> labore et dolore magna </w:t>
      </w:r>
      <w:proofErr w:type="spellStart"/>
      <w:r w:rsidRPr="00BD41E7">
        <w:rPr>
          <w:rFonts w:ascii="Courier New" w:eastAsia="Times New Roman" w:hAnsi="Courier New" w:cs="Courier New"/>
          <w:sz w:val="20"/>
          <w:szCs w:val="20"/>
          <w:lang w:val="en-US" w:eastAsia="fr-FR"/>
        </w:rPr>
        <w:t>aliqua</w:t>
      </w:r>
      <w:proofErr w:type="spellEnd"/>
      <w:r w:rsidRPr="00BD41E7">
        <w:rPr>
          <w:rFonts w:ascii="Courier New" w:eastAsia="Times New Roman" w:hAnsi="Courier New" w:cs="Courier New"/>
          <w:sz w:val="20"/>
          <w:szCs w:val="20"/>
          <w:lang w:val="en-US" w:eastAsia="fr-FR"/>
        </w:rPr>
        <w:t xml:space="preserve">. </w:t>
      </w:r>
      <w:r w:rsidRPr="00BD41E7">
        <w:rPr>
          <w:rFonts w:ascii="Courier New" w:eastAsia="Times New Roman" w:hAnsi="Courier New" w:cs="Courier New"/>
          <w:sz w:val="20"/>
          <w:szCs w:val="20"/>
          <w:lang w:eastAsia="fr-FR"/>
        </w:rPr>
        <w:t xml:space="preserve">Ut </w:t>
      </w:r>
      <w:proofErr w:type="spellStart"/>
      <w:r w:rsidRPr="00BD41E7">
        <w:rPr>
          <w:rFonts w:ascii="Courier New" w:eastAsia="Times New Roman" w:hAnsi="Courier New" w:cs="Courier New"/>
          <w:sz w:val="20"/>
          <w:szCs w:val="20"/>
          <w:lang w:eastAsia="fr-FR"/>
        </w:rPr>
        <w:t>enim</w:t>
      </w:r>
      <w:proofErr w:type="spellEnd"/>
      <w:r w:rsidRPr="00BD41E7">
        <w:rPr>
          <w:rFonts w:ascii="Courier New" w:eastAsia="Times New Roman" w:hAnsi="Courier New" w:cs="Courier New"/>
          <w:sz w:val="20"/>
          <w:szCs w:val="20"/>
          <w:lang w:eastAsia="fr-FR"/>
        </w:rPr>
        <w:t xml:space="preserve"> ad </w:t>
      </w:r>
      <w:proofErr w:type="spellStart"/>
      <w:r w:rsidRPr="00BD41E7">
        <w:rPr>
          <w:rFonts w:ascii="Courier New" w:eastAsia="Times New Roman" w:hAnsi="Courier New" w:cs="Courier New"/>
          <w:sz w:val="20"/>
          <w:szCs w:val="20"/>
          <w:lang w:eastAsia="fr-FR"/>
        </w:rPr>
        <w:t>mini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nia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qu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ostrud</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ercitation</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ullamco</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labor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isi</w:t>
      </w:r>
      <w:proofErr w:type="spellEnd"/>
      <w:r w:rsidRPr="00BD41E7">
        <w:rPr>
          <w:rFonts w:ascii="Courier New" w:eastAsia="Times New Roman" w:hAnsi="Courier New" w:cs="Courier New"/>
          <w:sz w:val="20"/>
          <w:szCs w:val="20"/>
          <w:lang w:eastAsia="fr-FR"/>
        </w:rPr>
        <w:t xml:space="preserve"> ut </w:t>
      </w:r>
      <w:proofErr w:type="spellStart"/>
      <w:r w:rsidRPr="00BD41E7">
        <w:rPr>
          <w:rFonts w:ascii="Courier New" w:eastAsia="Times New Roman" w:hAnsi="Courier New" w:cs="Courier New"/>
          <w:sz w:val="20"/>
          <w:szCs w:val="20"/>
          <w:lang w:eastAsia="fr-FR"/>
        </w:rPr>
        <w:t>aliquip</w:t>
      </w:r>
      <w:proofErr w:type="spellEnd"/>
      <w:r w:rsidRPr="00BD41E7">
        <w:rPr>
          <w:rFonts w:ascii="Courier New" w:eastAsia="Times New Roman" w:hAnsi="Courier New" w:cs="Courier New"/>
          <w:sz w:val="20"/>
          <w:szCs w:val="20"/>
          <w:lang w:eastAsia="fr-FR"/>
        </w:rPr>
        <w:t xml:space="preserve"> ex </w:t>
      </w:r>
      <w:proofErr w:type="spellStart"/>
      <w:r w:rsidRPr="00BD41E7">
        <w:rPr>
          <w:rFonts w:ascii="Courier New" w:eastAsia="Times New Roman" w:hAnsi="Courier New" w:cs="Courier New"/>
          <w:sz w:val="20"/>
          <w:szCs w:val="20"/>
          <w:lang w:eastAsia="fr-FR"/>
        </w:rPr>
        <w:t>ea</w:t>
      </w:r>
      <w:proofErr w:type="spellEnd"/>
      <w:r w:rsidRPr="00BD41E7">
        <w:rPr>
          <w:rFonts w:ascii="Courier New" w:eastAsia="Times New Roman" w:hAnsi="Courier New" w:cs="Courier New"/>
          <w:sz w:val="20"/>
          <w:szCs w:val="20"/>
          <w:lang w:eastAsia="fr-FR"/>
        </w:rPr>
        <w:t xml:space="preserve"> commodo </w:t>
      </w:r>
      <w:proofErr w:type="spellStart"/>
      <w:r w:rsidRPr="00BD41E7">
        <w:rPr>
          <w:rFonts w:ascii="Courier New" w:eastAsia="Times New Roman" w:hAnsi="Courier New" w:cs="Courier New"/>
          <w:sz w:val="20"/>
          <w:szCs w:val="20"/>
          <w:lang w:eastAsia="fr-FR"/>
        </w:rPr>
        <w:t>consequat</w:t>
      </w:r>
      <w:proofErr w:type="spellEnd"/>
      <w:r w:rsidRPr="00BD41E7">
        <w:rPr>
          <w:rFonts w:ascii="Courier New" w:eastAsia="Times New Roman" w:hAnsi="Courier New" w:cs="Courier New"/>
          <w:sz w:val="20"/>
          <w:szCs w:val="20"/>
          <w:lang w:eastAsia="fr-FR"/>
        </w:rPr>
        <w:t xml:space="preserve">. Duis </w:t>
      </w:r>
      <w:proofErr w:type="spellStart"/>
      <w:r w:rsidRPr="00BD41E7">
        <w:rPr>
          <w:rFonts w:ascii="Courier New" w:eastAsia="Times New Roman" w:hAnsi="Courier New" w:cs="Courier New"/>
          <w:sz w:val="20"/>
          <w:szCs w:val="20"/>
          <w:lang w:eastAsia="fr-FR"/>
        </w:rPr>
        <w:t>au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irur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reprehenderit</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volupta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lit</w:t>
      </w:r>
      <w:proofErr w:type="spellEnd"/>
      <w:r w:rsidRPr="00BD41E7">
        <w:rPr>
          <w:rFonts w:ascii="Courier New" w:eastAsia="Times New Roman" w:hAnsi="Courier New" w:cs="Courier New"/>
          <w:sz w:val="20"/>
          <w:szCs w:val="20"/>
          <w:lang w:eastAsia="fr-FR"/>
        </w:rPr>
        <w:t xml:space="preserve"> esse </w:t>
      </w:r>
      <w:proofErr w:type="spellStart"/>
      <w:r w:rsidRPr="00BD41E7">
        <w:rPr>
          <w:rFonts w:ascii="Courier New" w:eastAsia="Times New Roman" w:hAnsi="Courier New" w:cs="Courier New"/>
          <w:sz w:val="20"/>
          <w:szCs w:val="20"/>
          <w:lang w:eastAsia="fr-FR"/>
        </w:rPr>
        <w:t>cillu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e</w:t>
      </w:r>
      <w:proofErr w:type="spellEnd"/>
      <w:r w:rsidRPr="00BD41E7">
        <w:rPr>
          <w:rFonts w:ascii="Courier New" w:eastAsia="Times New Roman" w:hAnsi="Courier New" w:cs="Courier New"/>
          <w:sz w:val="20"/>
          <w:szCs w:val="20"/>
          <w:lang w:eastAsia="fr-FR"/>
        </w:rPr>
        <w:t xml:space="preserve"> eu </w:t>
      </w:r>
      <w:proofErr w:type="spellStart"/>
      <w:r w:rsidRPr="00BD41E7">
        <w:rPr>
          <w:rFonts w:ascii="Courier New" w:eastAsia="Times New Roman" w:hAnsi="Courier New" w:cs="Courier New"/>
          <w:sz w:val="20"/>
          <w:szCs w:val="20"/>
          <w:lang w:eastAsia="fr-FR"/>
        </w:rPr>
        <w:t>fugi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ulla</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pariat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cepte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i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occaec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cupidatat</w:t>
      </w:r>
      <w:proofErr w:type="spellEnd"/>
      <w:r w:rsidRPr="00BD41E7">
        <w:rPr>
          <w:rFonts w:ascii="Courier New" w:eastAsia="Times New Roman" w:hAnsi="Courier New" w:cs="Courier New"/>
          <w:sz w:val="20"/>
          <w:szCs w:val="20"/>
          <w:lang w:eastAsia="fr-FR"/>
        </w:rPr>
        <w:t xml:space="preserve"> non </w:t>
      </w:r>
      <w:proofErr w:type="spellStart"/>
      <w:r w:rsidRPr="00BD41E7">
        <w:rPr>
          <w:rFonts w:ascii="Courier New" w:eastAsia="Times New Roman" w:hAnsi="Courier New" w:cs="Courier New"/>
          <w:sz w:val="20"/>
          <w:szCs w:val="20"/>
          <w:lang w:eastAsia="fr-FR"/>
        </w:rPr>
        <w:t>proide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unt</w:t>
      </w:r>
      <w:proofErr w:type="spellEnd"/>
      <w:r w:rsidRPr="00BD41E7">
        <w:rPr>
          <w:rFonts w:ascii="Courier New" w:eastAsia="Times New Roman" w:hAnsi="Courier New" w:cs="Courier New"/>
          <w:sz w:val="20"/>
          <w:szCs w:val="20"/>
          <w:lang w:eastAsia="fr-FR"/>
        </w:rPr>
        <w:t xml:space="preserve"> in culpa qui officia </w:t>
      </w:r>
      <w:proofErr w:type="spellStart"/>
      <w:r w:rsidRPr="00BD41E7">
        <w:rPr>
          <w:rFonts w:ascii="Courier New" w:eastAsia="Times New Roman" w:hAnsi="Courier New" w:cs="Courier New"/>
          <w:sz w:val="20"/>
          <w:szCs w:val="20"/>
          <w:lang w:eastAsia="fr-FR"/>
        </w:rPr>
        <w:t>deserunt</w:t>
      </w:r>
      <w:proofErr w:type="spellEnd"/>
      <w:r w:rsidRPr="00BD41E7">
        <w:rPr>
          <w:rFonts w:ascii="Courier New" w:eastAsia="Times New Roman" w:hAnsi="Courier New" w:cs="Courier New"/>
          <w:sz w:val="20"/>
          <w:szCs w:val="20"/>
          <w:lang w:eastAsia="fr-FR"/>
        </w:rPr>
        <w:t xml:space="preserve"> mollit </w:t>
      </w:r>
      <w:proofErr w:type="spellStart"/>
      <w:r w:rsidRPr="00BD41E7">
        <w:rPr>
          <w:rFonts w:ascii="Courier New" w:eastAsia="Times New Roman" w:hAnsi="Courier New" w:cs="Courier New"/>
          <w:sz w:val="20"/>
          <w:szCs w:val="20"/>
          <w:lang w:eastAsia="fr-FR"/>
        </w:rPr>
        <w:t>anim</w:t>
      </w:r>
      <w:proofErr w:type="spellEnd"/>
      <w:r w:rsidRPr="00BD41E7">
        <w:rPr>
          <w:rFonts w:ascii="Courier New" w:eastAsia="Times New Roman" w:hAnsi="Courier New" w:cs="Courier New"/>
          <w:sz w:val="20"/>
          <w:szCs w:val="20"/>
          <w:lang w:eastAsia="fr-FR"/>
        </w:rPr>
        <w:t xml:space="preserve"> id est </w:t>
      </w:r>
      <w:proofErr w:type="spellStart"/>
      <w:r w:rsidRPr="00BD41E7">
        <w:rPr>
          <w:rFonts w:ascii="Courier New" w:eastAsia="Times New Roman" w:hAnsi="Courier New" w:cs="Courier New"/>
          <w:sz w:val="20"/>
          <w:szCs w:val="20"/>
          <w:lang w:eastAsia="fr-FR"/>
        </w:rPr>
        <w:t>laborum</w:t>
      </w:r>
      <w:proofErr w:type="spellEnd"/>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proofErr w:type="spellStart"/>
            <w:r w:rsidRPr="00BD41E7">
              <w:rPr>
                <w:rFonts w:ascii="Times New Roman" w:eastAsia="Times New Roman" w:hAnsi="Times New Roman"/>
                <w:sz w:val="24"/>
                <w:szCs w:val="24"/>
                <w:lang w:eastAsia="fr-FR"/>
              </w:rPr>
              <w:t>Autho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Line </w:t>
            </w:r>
            <w:proofErr w:type="spellStart"/>
            <w:r w:rsidRPr="00BD41E7">
              <w:rPr>
                <w:rFonts w:ascii="Times New Roman" w:eastAsia="Times New Roman" w:hAnsi="Times New Roman"/>
                <w:sz w:val="24"/>
                <w:szCs w:val="24"/>
                <w:lang w:eastAsia="fr-FR"/>
              </w:rPr>
              <w:t>Numbe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6A56AB"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2018-03-01 </w:t>
            </w:r>
            <w:proofErr w:type="gramStart"/>
            <w:r w:rsidRPr="00BD41E7">
              <w:rPr>
                <w:rFonts w:ascii="Times New Roman" w:eastAsia="Times New Roman" w:hAnsi="Times New Roman"/>
                <w:sz w:val="24"/>
                <w:szCs w:val="24"/>
                <w:lang w:eastAsia="fr-FR"/>
              </w:rPr>
              <w:t>00:</w:t>
            </w:r>
            <w:proofErr w:type="gramEnd"/>
            <w:r w:rsidRPr="00BD41E7">
              <w:rPr>
                <w:rFonts w:ascii="Times New Roman" w:eastAsia="Times New Roman" w:hAnsi="Times New Roman"/>
                <w:sz w:val="24"/>
                <w:szCs w:val="24"/>
                <w:lang w:eastAsia="fr-FR"/>
              </w:rPr>
              <w:t>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93" w:name="_Toc158198893"/>
      <w:r w:rsidRPr="00DC7EC4">
        <w:rPr>
          <w:lang w:val="en-US"/>
        </w:rPr>
        <w:t>Common Options</w:t>
      </w:r>
      <w:bookmarkEnd w:id="93"/>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w:t>
      </w:r>
      <w:proofErr w:type="gramStart"/>
      <w:r w:rsidRPr="00BD41E7">
        <w:rPr>
          <w:lang w:val="en-US"/>
        </w:rPr>
        <w:t>authors</w:t>
      </w:r>
      <w:proofErr w:type="gramEnd"/>
      <w:r w:rsidRPr="00BD41E7">
        <w:rPr>
          <w:lang w:val="en-US"/>
        </w:rPr>
        <w:t xml:space="preserve">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lastRenderedPageBreak/>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t>
      </w:r>
      <w:proofErr w:type="gramStart"/>
      <w:r w:rsidRPr="00BD41E7">
        <w:rPr>
          <w:lang w:val="en-US"/>
        </w:rPr>
        <w:t>within in</w:t>
      </w:r>
      <w:proofErr w:type="gramEnd"/>
      <w:r w:rsidRPr="00BD41E7">
        <w:rPr>
          <w:lang w:val="en-US"/>
        </w:rPr>
        <w:t xml:space="preserve">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94" w:name="_Toc158198894"/>
      <w:r w:rsidRPr="00DC7EC4">
        <w:rPr>
          <w:lang w:val="en-US"/>
        </w:rPr>
        <w:t>Git Blame vs Git Log</w:t>
      </w:r>
      <w:bookmarkEnd w:id="94"/>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w:t>
      </w:r>
      <w:proofErr w:type="gramStart"/>
      <w:r w:rsidRPr="00BD41E7">
        <w:rPr>
          <w:lang w:val="en-US"/>
        </w:rPr>
        <w:t>often times</w:t>
      </w:r>
      <w:proofErr w:type="gramEnd"/>
      <w:r w:rsidRPr="00BD41E7">
        <w:rPr>
          <w:lang w:val="en-US"/>
        </w:rPr>
        <w:t xml:space="preserve">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85"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w:t>
      </w:r>
      <w:proofErr w:type="gramStart"/>
      <w:r w:rsidRPr="00BD41E7">
        <w:rPr>
          <w:lang w:val="en-US"/>
        </w:rPr>
        <w:t>in-which</w:t>
      </w:r>
      <w:proofErr w:type="gramEnd"/>
      <w:r w:rsidRPr="00BD41E7">
        <w:rPr>
          <w:lang w:val="en-US"/>
        </w:rPr>
        <w:t xml:space="preserve">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e339d3c85 Mario </w:t>
      </w:r>
      <w:proofErr w:type="spellStart"/>
      <w:r w:rsidRPr="00BD41E7">
        <w:rPr>
          <w:rFonts w:ascii="Courier New" w:eastAsia="Times New Roman" w:hAnsi="Courier New" w:cs="Courier New"/>
          <w:sz w:val="20"/>
          <w:szCs w:val="20"/>
          <w:lang w:val="en-US" w:eastAsia="fr-FR"/>
        </w:rPr>
        <w:t>Schuettel</w:t>
      </w:r>
      <w:proofErr w:type="spellEnd"/>
      <w:r w:rsidRPr="00BD41E7">
        <w:rPr>
          <w:rFonts w:ascii="Courier New" w:eastAsia="Times New Roman" w:hAnsi="Courier New" w:cs="Courier New"/>
          <w:sz w:val="20"/>
          <w:szCs w:val="20"/>
          <w:lang w:val="en-US" w:eastAsia="fr-FR"/>
        </w:rPr>
        <w:t xml:space="preserve">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w:t>
      </w:r>
      <w:proofErr w:type="spellStart"/>
      <w:proofErr w:type="gramStart"/>
      <w:r w:rsidRPr="00BD41E7">
        <w:rPr>
          <w:rFonts w:ascii="Courier New" w:eastAsia="Times New Roman" w:hAnsi="Courier New" w:cs="Courier New"/>
          <w:sz w:val="20"/>
          <w:szCs w:val="20"/>
          <w:lang w:val="en-US" w:eastAsia="fr-FR"/>
        </w:rPr>
        <w:t>Mr.doob</w:t>
      </w:r>
      <w:proofErr w:type="spellEnd"/>
      <w:proofErr w:type="gramEnd"/>
      <w:r w:rsidRPr="00BD41E7">
        <w:rPr>
          <w:rFonts w:ascii="Courier New" w:eastAsia="Times New Roman" w:hAnsi="Courier New" w:cs="Courier New"/>
          <w:sz w:val="20"/>
          <w:szCs w:val="20"/>
          <w:lang w:val="en-US" w:eastAsia="fr-FR"/>
        </w:rPr>
        <w:t xml:space="preserve"> Mon Dec 31 00:22:36 2012 +0100 Removed </w:t>
      </w:r>
      <w:proofErr w:type="spellStart"/>
      <w:r w:rsidRPr="00BD41E7">
        <w:rPr>
          <w:rFonts w:ascii="Courier New" w:eastAsia="Times New Roman" w:hAnsi="Courier New" w:cs="Courier New"/>
          <w:sz w:val="20"/>
          <w:szCs w:val="20"/>
          <w:lang w:val="en-US" w:eastAsia="fr-FR"/>
        </w:rPr>
        <w:t>DOMRenderer</w:t>
      </w:r>
      <w:proofErr w:type="spellEnd"/>
      <w:r w:rsidRPr="00BD41E7">
        <w:rPr>
          <w:rFonts w:ascii="Courier New" w:eastAsia="Times New Roman" w:hAnsi="Courier New" w:cs="Courier New"/>
          <w:sz w:val="20"/>
          <w:szCs w:val="20"/>
          <w:lang w:val="en-US" w:eastAsia="fr-FR"/>
        </w:rPr>
        <w:t xml:space="preserve">.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w:t>
      </w:r>
      <w:proofErr w:type="spellStart"/>
      <w:proofErr w:type="gramStart"/>
      <w:r w:rsidRPr="00BD41E7">
        <w:rPr>
          <w:lang w:val="en-US"/>
        </w:rPr>
        <w:t>Mr.doob</w:t>
      </w:r>
      <w:proofErr w:type="spellEnd"/>
      <w:proofErr w:type="gramEnd"/>
      <w:r w:rsidRPr="00BD41E7">
        <w:rPr>
          <w:lang w:val="en-US"/>
        </w:rPr>
        <w:t xml:space="preserve">.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86"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95" w:name="_Toc158198895"/>
      <w:r w:rsidRPr="00DC7EC4">
        <w:rPr>
          <w:lang w:val="en-US"/>
        </w:rPr>
        <w:t>Summary</w:t>
      </w:r>
      <w:bookmarkEnd w:id="95"/>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lastRenderedPageBreak/>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87"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96" w:name="_Toc158198896"/>
      <w:r w:rsidRPr="00DC7EC4">
        <w:rPr>
          <w:lang w:val="en-US"/>
        </w:rPr>
        <w:t>Reviewing History - Git Log</w:t>
      </w:r>
      <w:bookmarkEnd w:id="96"/>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 xml:space="preserve">The </w:t>
      </w:r>
      <w:proofErr w:type="spellStart"/>
      <w:proofErr w:type="gramStart"/>
      <w:r w:rsidRPr="001C47C5">
        <w:rPr>
          <w:lang w:val="en-US"/>
        </w:rPr>
        <w:t>linkgit:git</w:t>
      </w:r>
      <w:proofErr w:type="gramEnd"/>
      <w:r w:rsidRPr="001C47C5">
        <w:rPr>
          <w:lang w:val="en-US"/>
        </w:rPr>
        <w:t>-log</w:t>
      </w:r>
      <w:proofErr w:type="spellEnd"/>
      <w:r w:rsidRPr="001C47C5">
        <w:rPr>
          <w:lang w:val="en-US"/>
        </w:rPr>
        <w:t xml:space="preserve">[1] command can show lists of commits. On its own, it shows all commits reachable from the parent </w:t>
      </w:r>
      <w:proofErr w:type="gramStart"/>
      <w:r w:rsidRPr="001C47C5">
        <w:rPr>
          <w:lang w:val="en-US"/>
        </w:rPr>
        <w:t>commit;</w:t>
      </w:r>
      <w:proofErr w:type="gramEnd"/>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w:t>
      </w:r>
      <w:proofErr w:type="gramStart"/>
      <w:r w:rsidRPr="001C47C5">
        <w:rPr>
          <w:rStyle w:val="HTMLCode"/>
          <w:lang w:val="en-US"/>
        </w:rPr>
        <w:t>2.5..</w:t>
      </w:r>
      <w:proofErr w:type="gramEnd"/>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test..</w:t>
      </w:r>
      <w:proofErr w:type="gramEnd"/>
      <w:r w:rsidRPr="001C47C5">
        <w:rPr>
          <w:rStyle w:val="HTMLCode"/>
          <w:lang w:val="en-US"/>
        </w:rPr>
        <w:t>master</w:t>
      </w:r>
      <w:proofErr w:type="spellEnd"/>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master..</w:t>
      </w:r>
      <w:proofErr w:type="gramEnd"/>
      <w:r w:rsidRPr="001C47C5">
        <w:rPr>
          <w:rStyle w:val="HTMLCode"/>
          <w:lang w:val="en-US"/>
        </w:rPr>
        <w:t>test</w:t>
      </w:r>
      <w:proofErr w:type="spellEnd"/>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Makefile</w:t>
      </w:r>
      <w:proofErr w:type="spellEnd"/>
      <w:r w:rsidRPr="001C47C5">
        <w:rPr>
          <w:rStyle w:val="HTMLCode"/>
          <w:lang w:val="en-US"/>
        </w:rPr>
        <w:t xml:space="preserve">      # commits that modify </w:t>
      </w:r>
      <w:proofErr w:type="spellStart"/>
      <w:proofErr w:type="gramStart"/>
      <w:r w:rsidRPr="001C47C5">
        <w:rPr>
          <w:rStyle w:val="HTMLCode"/>
          <w:lang w:val="en-US"/>
        </w:rPr>
        <w:t>Makefile</w:t>
      </w:r>
      <w:proofErr w:type="spellEnd"/>
      <w:proofErr w:type="gramEnd"/>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w:t>
      </w:r>
      <w:proofErr w:type="gramStart"/>
      <w:r w:rsidRPr="001C47C5">
        <w:rPr>
          <w:rStyle w:val="HTMLCode"/>
          <w:lang w:val="en-US"/>
        </w:rPr>
        <w:t>S'foo(</w:t>
      </w:r>
      <w:proofErr w:type="gramEnd"/>
      <w:r w:rsidRPr="001C47C5">
        <w:rPr>
          <w:rStyle w:val="HTMLCode"/>
          <w:lang w:val="en-US"/>
        </w:rPr>
        <w:t>)'</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w:t>
      </w:r>
      <w:proofErr w:type="gramStart"/>
      <w:r w:rsidRPr="001C47C5">
        <w:rPr>
          <w:rStyle w:val="HTMLCode"/>
          <w:lang w:val="en-US"/>
        </w:rPr>
        <w:t>foo(</w:t>
      </w:r>
      <w:proofErr w:type="gramEnd"/>
      <w:r w:rsidRPr="001C47C5">
        <w:rPr>
          <w:rStyle w:val="HTMLCode"/>
          <w:lang w:val="en-US"/>
        </w:rPr>
        <w:t>)'</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xml:space="preserve"># </w:t>
      </w:r>
      <w:proofErr w:type="spellStart"/>
      <w:r w:rsidRPr="001C47C5">
        <w:rPr>
          <w:rStyle w:val="HTMLCode"/>
          <w:lang w:val="en-US"/>
        </w:rPr>
        <w:t>dont</w:t>
      </w:r>
      <w:proofErr w:type="spellEnd"/>
      <w:r w:rsidRPr="001C47C5">
        <w:rPr>
          <w:rStyle w:val="HTMLCode"/>
          <w:lang w:val="en-US"/>
        </w:rPr>
        <w:t xml:space="preserve"> show merge </w:t>
      </w:r>
      <w:proofErr w:type="gramStart"/>
      <w:r w:rsidRPr="001C47C5">
        <w:rPr>
          <w:rStyle w:val="HTMLCode"/>
          <w:lang w:val="en-US"/>
        </w:rPr>
        <w:t>commits</w:t>
      </w:r>
      <w:proofErr w:type="gramEnd"/>
    </w:p>
    <w:p w14:paraId="5FF9FEBC" w14:textId="77777777" w:rsidR="00DC7EC4" w:rsidRPr="001C47C5" w:rsidRDefault="00DC7EC4" w:rsidP="00DC7EC4">
      <w:pPr>
        <w:pStyle w:val="NormalWeb"/>
        <w:rPr>
          <w:lang w:val="en-US"/>
        </w:rPr>
      </w:pPr>
      <w:r w:rsidRPr="001C47C5">
        <w:rPr>
          <w:lang w:val="en-US"/>
        </w:rPr>
        <w:t xml:space="preserve">And </w:t>
      </w:r>
      <w:proofErr w:type="gramStart"/>
      <w:r w:rsidRPr="001C47C5">
        <w:rPr>
          <w:lang w:val="en-US"/>
        </w:rPr>
        <w:t>of course</w:t>
      </w:r>
      <w:proofErr w:type="gramEnd"/>
      <w:r w:rsidRPr="001C47C5">
        <w:rPr>
          <w:lang w:val="en-US"/>
        </w:rPr>
        <w:t xml:space="preserve"> you can combine all of these; the following finds commits since v2.5 which touch the </w:t>
      </w:r>
      <w:proofErr w:type="spellStart"/>
      <w:r w:rsidRPr="001C47C5">
        <w:rPr>
          <w:lang w:val="en-US"/>
        </w:rPr>
        <w:t>Makefile</w:t>
      </w:r>
      <w:proofErr w:type="spellEnd"/>
      <w:r w:rsidRPr="001C47C5">
        <w:rPr>
          <w:lang w:val="en-US"/>
        </w:rPr>
        <w:t xml:space="preserv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t>$ git log v</w:t>
      </w:r>
      <w:proofErr w:type="gramStart"/>
      <w:r w:rsidRPr="001C47C5">
        <w:rPr>
          <w:rStyle w:val="HTMLCode"/>
          <w:lang w:val="en-US"/>
        </w:rPr>
        <w:t>2.5..</w:t>
      </w:r>
      <w:proofErr w:type="gramEnd"/>
      <w:r w:rsidRPr="001C47C5">
        <w:rPr>
          <w:rStyle w:val="HTMLCode"/>
          <w:lang w:val="en-US"/>
        </w:rPr>
        <w:t xml:space="preserve"> </w:t>
      </w:r>
      <w:proofErr w:type="spellStart"/>
      <w:r w:rsidRPr="001C47C5">
        <w:rPr>
          <w:rStyle w:val="HTMLCode"/>
          <w:lang w:val="en-US"/>
        </w:rPr>
        <w:t>Makefile</w:t>
      </w:r>
      <w:proofErr w:type="spellEnd"/>
      <w:r w:rsidRPr="001C47C5">
        <w:rPr>
          <w:rStyle w:val="HTMLCode"/>
          <w:lang w:val="en-US"/>
        </w:rPr>
        <w:t xml:space="preserv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 xml:space="preserve">You can also format the log output almost however you want. The '--pretty' option can take </w:t>
      </w:r>
      <w:proofErr w:type="gramStart"/>
      <w:r w:rsidRPr="00C45EA5">
        <w:rPr>
          <w:lang w:val="en-US"/>
        </w:rPr>
        <w:t>a number of</w:t>
      </w:r>
      <w:proofErr w:type="gramEnd"/>
      <w:r w:rsidRPr="00C45EA5">
        <w:rPr>
          <w:lang w:val="en-US"/>
        </w:rPr>
        <w:t xml:space="preserve"> preset formats, such as '</w:t>
      </w:r>
      <w:proofErr w:type="spellStart"/>
      <w:r w:rsidRPr="00C45EA5">
        <w:rPr>
          <w:lang w:val="en-US"/>
        </w:rPr>
        <w:t>oneline</w:t>
      </w:r>
      <w:proofErr w:type="spellEnd"/>
      <w:r w:rsidRPr="00C45EA5">
        <w:rPr>
          <w:lang w:val="en-US"/>
        </w:rPr>
        <w:t>':</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w:t>
      </w:r>
      <w:proofErr w:type="spellStart"/>
      <w:r w:rsidRPr="00C45EA5">
        <w:rPr>
          <w:rStyle w:val="HTMLCode"/>
          <w:lang w:val="en-US"/>
        </w:rPr>
        <w:t>oneline</w:t>
      </w:r>
      <w:proofErr w:type="spellEnd"/>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w:t>
      </w:r>
      <w:proofErr w:type="gramStart"/>
      <w:r w:rsidRPr="00C45EA5">
        <w:rPr>
          <w:lang w:val="en-US"/>
        </w:rPr>
        <w:t>log[</w:t>
      </w:r>
      <w:proofErr w:type="gramEnd"/>
      <w:r w:rsidRPr="00C45EA5">
        <w:rPr>
          <w:lang w:val="en-US"/>
        </w:rPr>
        <w:t>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w:t>
      </w:r>
      <w:proofErr w:type="spellStart"/>
      <w:r w:rsidRPr="00C45EA5">
        <w:rPr>
          <w:rStyle w:val="HTMLCode"/>
          <w:lang w:val="en-US"/>
        </w:rPr>
        <w:t>ar</w:t>
      </w:r>
      <w:proofErr w:type="spellEnd"/>
      <w:r w:rsidRPr="00C45EA5">
        <w:rPr>
          <w:rStyle w:val="HTMLCode"/>
          <w:lang w:val="en-US"/>
        </w:rPr>
        <w:t>,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lastRenderedPageBreak/>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 xml:space="preserve">you can reverse the order of the log with the '--reverse' </w:t>
      </w:r>
      <w:proofErr w:type="gramStart"/>
      <w:r w:rsidRPr="00F51618">
        <w:rPr>
          <w:rFonts w:ascii="Segoe UI" w:hAnsi="Segoe UI" w:cs="Segoe UI"/>
          <w:color w:val="24292E"/>
          <w:shd w:val="clear" w:color="auto" w:fill="FFFFFF"/>
          <w:lang w:val="en-US"/>
        </w:rPr>
        <w:t>option</w:t>
      </w:r>
      <w:proofErr w:type="gramEnd"/>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97" w:name="_Toc158198897"/>
      <w:r w:rsidRPr="00DC7EC4">
        <w:rPr>
          <w:rFonts w:ascii="Segoe UI" w:hAnsi="Segoe UI" w:cs="Segoe UI"/>
          <w:color w:val="24292E"/>
          <w:lang w:val="en-US"/>
        </w:rPr>
        <w:t>Comparing Commits - Git Diff</w:t>
      </w:r>
      <w:bookmarkEnd w:id="97"/>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can generate diffs between any two versions of your project </w:t>
      </w:r>
      <w:proofErr w:type="gramStart"/>
      <w:r w:rsidRPr="00F51618">
        <w:rPr>
          <w:rFonts w:ascii="Segoe UI" w:hAnsi="Segoe UI" w:cs="Segoe UI"/>
          <w:color w:val="24292E"/>
          <w:shd w:val="clear" w:color="auto" w:fill="FFFFFF"/>
          <w:lang w:val="en-US"/>
        </w:rPr>
        <w:t>using</w:t>
      </w:r>
      <w:proofErr w:type="gramEnd"/>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xml:space="preserve">$ git diff </w:t>
      </w:r>
      <w:proofErr w:type="spellStart"/>
      <w:proofErr w:type="gramStart"/>
      <w:r w:rsidRPr="00F51618">
        <w:rPr>
          <w:rStyle w:val="HTMLCode"/>
          <w:rFonts w:ascii="Consolas" w:hAnsi="Consolas"/>
          <w:color w:val="24292E"/>
          <w:bdr w:val="none" w:sz="0" w:space="0" w:color="auto" w:frame="1"/>
          <w:lang w:val="en-US"/>
        </w:rPr>
        <w:t>master..</w:t>
      </w:r>
      <w:proofErr w:type="gramEnd"/>
      <w:r w:rsidRPr="00F51618">
        <w:rPr>
          <w:rStyle w:val="HTMLCode"/>
          <w:rFonts w:ascii="Consolas" w:hAnsi="Consolas"/>
          <w:color w:val="24292E"/>
          <w:bdr w:val="none" w:sz="0" w:space="0" w:color="auto" w:frame="1"/>
          <w:lang w:val="en-US"/>
        </w:rPr>
        <w:t>test</w:t>
      </w:r>
      <w:proofErr w:type="spellEnd"/>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w:t>
      </w:r>
      <w:proofErr w:type="spellStart"/>
      <w:proofErr w:type="gramStart"/>
      <w:r w:rsidRPr="00F51618">
        <w:rPr>
          <w:rFonts w:ascii="Segoe UI" w:hAnsi="Segoe UI" w:cs="Segoe UI"/>
          <w:color w:val="24292E"/>
          <w:shd w:val="clear" w:color="auto" w:fill="FFFFFF"/>
          <w:lang w:val="en-US"/>
        </w:rPr>
        <w:t>linkgit:git</w:t>
      </w:r>
      <w:proofErr w:type="gramEnd"/>
      <w:r w:rsidRPr="00F51618">
        <w:rPr>
          <w:rFonts w:ascii="Segoe UI" w:hAnsi="Segoe UI" w:cs="Segoe UI"/>
          <w:color w:val="24292E"/>
          <w:shd w:val="clear" w:color="auto" w:fill="FFFFFF"/>
          <w:lang w:val="en-US"/>
        </w:rPr>
        <w:t>-diff</w:t>
      </w:r>
      <w:proofErr w:type="spellEnd"/>
      <w:r w:rsidRPr="00F51618">
        <w:rPr>
          <w:rFonts w:ascii="Segoe UI" w:hAnsi="Segoe UI" w:cs="Segoe UI"/>
          <w:color w:val="24292E"/>
          <w:shd w:val="clear" w:color="auto" w:fill="FFFFFF"/>
          <w:lang w:val="en-US"/>
        </w:rPr>
        <w:t xml:space="preserve">[1] for figuring out differences between your last commit, your index, and your current working directory. </w:t>
      </w:r>
      <w:r w:rsidRPr="002E36EE">
        <w:rPr>
          <w:rFonts w:ascii="Segoe UI" w:hAnsi="Segoe UI" w:cs="Segoe UI"/>
          <w:color w:val="24292E"/>
          <w:shd w:val="clear" w:color="auto" w:fill="FFFFFF"/>
          <w:lang w:val="en-US"/>
        </w:rPr>
        <w:t xml:space="preserve">A common use is to simply </w:t>
      </w:r>
      <w:proofErr w:type="gramStart"/>
      <w:r w:rsidRPr="002E36EE">
        <w:rPr>
          <w:rFonts w:ascii="Segoe UI" w:hAnsi="Segoe UI" w:cs="Segoe UI"/>
          <w:color w:val="24292E"/>
          <w:shd w:val="clear" w:color="auto" w:fill="FFFFFF"/>
          <w:lang w:val="en-US"/>
        </w:rPr>
        <w:t>run</w:t>
      </w:r>
      <w:proofErr w:type="gramEnd"/>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proofErr w:type="spellStart"/>
      <w:r w:rsidRPr="00F51618">
        <w:rPr>
          <w:rStyle w:val="Emphasis"/>
          <w:rFonts w:ascii="Segoe UI" w:hAnsi="Segoe UI" w:cs="Segoe UI"/>
          <w:color w:val="24292E"/>
          <w:lang w:val="en-US"/>
        </w:rPr>
        <w:t>is</w:t>
      </w:r>
      <w:r w:rsidRPr="00F51618">
        <w:rPr>
          <w:rFonts w:ascii="Segoe UI" w:hAnsi="Segoe UI" w:cs="Segoe UI"/>
          <w:color w:val="24292E"/>
          <w:lang w:val="en-US"/>
        </w:rPr>
        <w:t>staged</w:t>
      </w:r>
      <w:proofErr w:type="spellEnd"/>
      <w:r w:rsidRPr="00F51618">
        <w:rPr>
          <w:rFonts w:ascii="Segoe UI" w:hAnsi="Segoe UI" w:cs="Segoe UI"/>
          <w:color w:val="24292E"/>
          <w:lang w:val="en-US"/>
        </w:rPr>
        <w:t xml:space="preserve"> for the next commit, you can </w:t>
      </w:r>
      <w:proofErr w:type="gramStart"/>
      <w:r w:rsidRPr="00F51618">
        <w:rPr>
          <w:rFonts w:ascii="Segoe UI" w:hAnsi="Segoe UI" w:cs="Segoe UI"/>
          <w:color w:val="24292E"/>
          <w:lang w:val="en-US"/>
        </w:rPr>
        <w:t>run</w:t>
      </w:r>
      <w:proofErr w:type="gramEnd"/>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proofErr w:type="spellStart"/>
      <w:r w:rsidRPr="00F51618">
        <w:rPr>
          <w:rFonts w:ascii="Segoe UI" w:eastAsia="Times New Roman" w:hAnsi="Segoe UI" w:cs="Segoe UI"/>
          <w:color w:val="24292E"/>
          <w:sz w:val="24"/>
          <w:szCs w:val="24"/>
          <w:lang w:val="en-US" w:eastAsia="fr-FR"/>
        </w:rPr>
        <w:t>ou</w:t>
      </w:r>
      <w:proofErr w:type="spellEnd"/>
      <w:r w:rsidRPr="00F51618">
        <w:rPr>
          <w:rFonts w:ascii="Segoe UI" w:eastAsia="Times New Roman" w:hAnsi="Segoe UI" w:cs="Segoe UI"/>
          <w:color w:val="24292E"/>
          <w:sz w:val="24"/>
          <w:szCs w:val="24"/>
          <w:lang w:val="en-US" w:eastAsia="fr-FR"/>
        </w:rPr>
        <w:t xml:space="preserve">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w:t>
      </w:r>
      <w:proofErr w:type="gramStart"/>
      <w:r w:rsidRPr="002E36EE">
        <w:rPr>
          <w:rFonts w:ascii="Consolas" w:eastAsia="Times New Roman" w:hAnsi="Consolas" w:cs="Courier New"/>
          <w:color w:val="24292E"/>
          <w:sz w:val="20"/>
          <w:szCs w:val="20"/>
          <w:bdr w:val="none" w:sz="0" w:space="0" w:color="auto" w:frame="1"/>
          <w:lang w:val="en-US" w:eastAsia="fr-FR"/>
        </w:rPr>
        <w:t>-- .</w:t>
      </w:r>
      <w:proofErr w:type="gramEnd"/>
      <w:r w:rsidRPr="002E36EE">
        <w:rPr>
          <w:rFonts w:ascii="Consolas" w:eastAsia="Times New Roman" w:hAnsi="Consolas" w:cs="Courier New"/>
          <w:color w:val="24292E"/>
          <w:sz w:val="20"/>
          <w:szCs w:val="20"/>
          <w:bdr w:val="none" w:sz="0" w:space="0" w:color="auto" w:frame="1"/>
          <w:lang w:val="en-US" w:eastAsia="fr-FR"/>
        </w:rPr>
        <w:t xml:space="preserve">/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lastRenderedPageBreak/>
        <w:t xml:space="preserve">If you don't want to see the whole patch, you can add the '--stat' </w:t>
      </w:r>
      <w:proofErr w:type="gramStart"/>
      <w:r w:rsidRPr="00F51618">
        <w:rPr>
          <w:rFonts w:ascii="Segoe UI" w:hAnsi="Segoe UI" w:cs="Segoe UI"/>
          <w:color w:val="24292E"/>
          <w:shd w:val="clear" w:color="auto" w:fill="FFFFFF"/>
          <w:lang w:val="en-US"/>
        </w:rPr>
        <w:t>option</w:t>
      </w:r>
      <w:proofErr w:type="gramEnd"/>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proofErr w:type="gramStart"/>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proofErr w:type="gramEnd"/>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proofErr w:type="gramStart"/>
      <w:r w:rsidRPr="00746747">
        <w:rPr>
          <w:rFonts w:ascii="NotoSerif" w:eastAsia="NotoSerif" w:cs="NotoSerif"/>
          <w:color w:val="333333"/>
          <w:sz w:val="21"/>
          <w:szCs w:val="21"/>
          <w:lang w:val="en-US"/>
        </w:rPr>
        <w:t>option</w:t>
      </w:r>
      <w:proofErr w:type="gramEnd"/>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w:t>
      </w:r>
      <w:proofErr w:type="gramStart"/>
      <w:r w:rsidRPr="00746747">
        <w:rPr>
          <w:rFonts w:ascii="NotoSerif" w:eastAsia="NotoSerif" w:cs="NotoSerif"/>
          <w:color w:val="333333"/>
          <w:sz w:val="21"/>
          <w:szCs w:val="21"/>
          <w:lang w:val="en-US"/>
        </w:rPr>
        <w:t>really useful</w:t>
      </w:r>
      <w:proofErr w:type="gramEnd"/>
      <w:r w:rsidRPr="00746747">
        <w:rPr>
          <w:rFonts w:ascii="NotoSerif" w:eastAsia="NotoSerif" w:cs="NotoSerif"/>
          <w:color w:val="333333"/>
          <w:sz w:val="21"/>
          <w:szCs w:val="21"/>
          <w:lang w:val="en-US"/>
        </w:rPr>
        <w:t xml:space="preserve">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proofErr w:type="spellStart"/>
      <w:proofErr w:type="gramStart"/>
      <w:r w:rsidRPr="00746747">
        <w:rPr>
          <w:rFonts w:ascii="mplus1mn-regular" w:eastAsia="mplus1mn-regular" w:cs="mplus1mn-regular"/>
          <w:color w:val="B22146"/>
          <w:sz w:val="21"/>
          <w:szCs w:val="21"/>
          <w:lang w:val="en-US"/>
        </w:rPr>
        <w:t>oneline</w:t>
      </w:r>
      <w:proofErr w:type="spellEnd"/>
      <w:proofErr w:type="gramEnd"/>
      <w:r w:rsidRPr="00746747">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t>$ git log --pretty=</w:t>
      </w:r>
      <w:proofErr w:type="spellStart"/>
      <w:r w:rsidRPr="00746747">
        <w:rPr>
          <w:rFonts w:ascii="mplus1mn-regular" w:eastAsia="mplus1mn-regular" w:cs="mplus1mn-regular"/>
          <w:color w:val="333333"/>
          <w:lang w:val="en-US"/>
        </w:rPr>
        <w:t>oneline</w:t>
      </w:r>
      <w:proofErr w:type="spellEnd"/>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w:t>
      </w:r>
      <w:proofErr w:type="spellStart"/>
      <w:proofErr w:type="gramStart"/>
      <w:r w:rsidRPr="00C80C09">
        <w:rPr>
          <w:rFonts w:ascii="mplus1mn-regular" w:eastAsia="mplus1mn-regular" w:cs="mplus1mn-regular"/>
          <w:color w:val="333333"/>
          <w:lang w:val="en-US"/>
        </w:rPr>
        <w:t>ar</w:t>
      </w:r>
      <w:proofErr w:type="spellEnd"/>
      <w:r w:rsidRPr="00C80C09">
        <w:rPr>
          <w:rFonts w:ascii="mplus1mn-regular" w:eastAsia="mplus1mn-regular" w:cs="mplus1mn-regular"/>
          <w:color w:val="333333"/>
          <w:lang w:val="en-US"/>
        </w:rPr>
        <w:t xml:space="preserve"> :</w:t>
      </w:r>
      <w:proofErr w:type="gramEnd"/>
      <w:r w:rsidRPr="00C80C09">
        <w:rPr>
          <w:rFonts w:ascii="mplus1mn-regular" w:eastAsia="mplus1mn-regular" w:cs="mplus1mn-regular"/>
          <w:color w:val="333333"/>
          <w:lang w:val="en-US"/>
        </w:rPr>
        <w:t xml:space="preserve">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ca82a6d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085bb3b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removed </w:t>
      </w:r>
      <w:proofErr w:type="spellStart"/>
      <w:r w:rsidRPr="00C80C09">
        <w:rPr>
          <w:rFonts w:ascii="mplus1mn-regular" w:eastAsia="mplus1mn-regular" w:cs="mplus1mn-regular"/>
          <w:color w:val="333333"/>
          <w:lang w:val="en-US"/>
        </w:rPr>
        <w:t>unnecess</w:t>
      </w:r>
      <w:proofErr w:type="spellEnd"/>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gramStart"/>
      <w:r w:rsidRPr="00C80C09">
        <w:rPr>
          <w:rFonts w:ascii="mplus1mn-regular" w:eastAsia="mplus1mn-regular" w:cs="mplus1mn-regular"/>
          <w:color w:val="B22146"/>
          <w:sz w:val="21"/>
          <w:szCs w:val="21"/>
          <w:lang w:val="en-US"/>
        </w:rPr>
        <w:t>an</w:t>
      </w:r>
      <w:proofErr w:type="gram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lastRenderedPageBreak/>
        <w:t>%</w:t>
      </w:r>
      <w:proofErr w:type="spellStart"/>
      <w:r w:rsidRPr="00C80C09">
        <w:rPr>
          <w:rFonts w:ascii="mplus1mn-regular" w:eastAsia="mplus1mn-regular" w:cs="mplus1mn-regular"/>
          <w:color w:val="B22146"/>
          <w:sz w:val="21"/>
          <w:szCs w:val="21"/>
          <w:lang w:val="en-US"/>
        </w:rPr>
        <w:t>ar</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cn</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e</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r</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shortstat</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w commits in an alternate format. Options include </w:t>
      </w:r>
      <w:proofErr w:type="spellStart"/>
      <w:r w:rsidRPr="00C80C09">
        <w:rPr>
          <w:rFonts w:ascii="NotoSerif" w:eastAsia="NotoSerif" w:cs="NotoSerif"/>
          <w:color w:val="333333"/>
          <w:sz w:val="21"/>
          <w:szCs w:val="21"/>
          <w:lang w:val="en-US"/>
        </w:rPr>
        <w:t>oneline</w:t>
      </w:r>
      <w:proofErr w:type="spellEnd"/>
      <w:r w:rsidRPr="00C80C09">
        <w:rPr>
          <w:rFonts w:ascii="NotoSerif" w:eastAsia="NotoSerif" w:cs="NotoSerif"/>
          <w:color w:val="333333"/>
          <w:sz w:val="21"/>
          <w:szCs w:val="21"/>
          <w:lang w:val="en-US"/>
        </w:rPr>
        <w:t xml:space="preserve">, short, </w:t>
      </w:r>
      <w:proofErr w:type="spellStart"/>
      <w:proofErr w:type="gramStart"/>
      <w:r w:rsidRPr="00C80C09">
        <w:rPr>
          <w:rFonts w:ascii="NotoSerif" w:eastAsia="NotoSerif" w:cs="NotoSerif"/>
          <w:color w:val="333333"/>
          <w:sz w:val="21"/>
          <w:szCs w:val="21"/>
          <w:lang w:val="en-US"/>
        </w:rPr>
        <w:t>full,fuller</w:t>
      </w:r>
      <w:proofErr w:type="spellEnd"/>
      <w:proofErr w:type="gramEnd"/>
      <w:r w:rsidRPr="00C80C09">
        <w:rPr>
          <w:rFonts w:ascii="NotoSerif" w:eastAsia="NotoSerif" w:cs="NotoSerif"/>
          <w:color w:val="333333"/>
          <w:sz w:val="21"/>
          <w:szCs w:val="21"/>
          <w:lang w:val="en-US"/>
        </w:rPr>
        <w:t>,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pretty=</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 xml:space="preserve">takes a number of useful limiting </w:t>
      </w:r>
      <w:proofErr w:type="gramStart"/>
      <w:r w:rsidRPr="00C80C09">
        <w:rPr>
          <w:rFonts w:ascii="NotoSerif" w:eastAsia="NotoSerif" w:cs="NotoSerif"/>
          <w:color w:val="333333"/>
          <w:sz w:val="21"/>
          <w:szCs w:val="21"/>
          <w:lang w:val="en-US"/>
        </w:rPr>
        <w:t>options</w:t>
      </w:r>
      <w:proofErr w:type="gramEnd"/>
    </w:p>
    <w:p w14:paraId="33433978"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w:t>
      </w:r>
      <w:proofErr w:type="gramStart"/>
      <w:r w:rsidRPr="00B721B8">
        <w:rPr>
          <w:rFonts w:ascii="mplus1mn-regular" w:eastAsia="mplus1mn-regular" w:cs="mplus1mn-regular"/>
          <w:color w:val="333333"/>
          <w:lang w:val="en-US"/>
        </w:rPr>
        <w:t>2.weeks</w:t>
      </w:r>
      <w:proofErr w:type="gramEnd"/>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 xml:space="preserve">"2 years 1 day 3 minutes </w:t>
      </w:r>
      <w:proofErr w:type="gramStart"/>
      <w:r w:rsidRPr="00B721B8">
        <w:rPr>
          <w:rFonts w:ascii="mplus1mn-regular" w:eastAsia="mplus1mn-regular" w:cs="mplus1mn-regular"/>
          <w:color w:val="B22146"/>
          <w:sz w:val="21"/>
          <w:szCs w:val="21"/>
          <w:lang w:val="en-US"/>
        </w:rPr>
        <w:t>ago</w:t>
      </w:r>
      <w:proofErr w:type="gramEnd"/>
      <w:r w:rsidRPr="00B721B8">
        <w:rPr>
          <w:rFonts w:ascii="mplus1mn-regular" w:eastAsia="mplus1mn-regular" w:cs="mplus1mn-regular"/>
          <w:color w:val="B22146"/>
          <w:sz w:val="21"/>
          <w:szCs w:val="21"/>
          <w:lang w:val="en-US"/>
        </w:rPr>
        <w:t>"</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proofErr w:type="gramStart"/>
      <w:r w:rsidRPr="00B721B8">
        <w:rPr>
          <w:rFonts w:ascii="NotoSerif" w:eastAsia="NotoSerif" w:cs="NotoSerif"/>
          <w:color w:val="333333"/>
          <w:sz w:val="21"/>
          <w:szCs w:val="21"/>
          <w:lang w:val="en-US"/>
        </w:rPr>
        <w:t>messages</w:t>
      </w:r>
      <w:proofErr w:type="gramEnd"/>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w:t>
      </w:r>
      <w:proofErr w:type="gramStart"/>
      <w:r w:rsidRPr="00E54F28">
        <w:rPr>
          <w:rFonts w:ascii="NotoSerif" w:eastAsia="NotoSerif" w:cs="NotoSerif"/>
          <w:color w:val="333333"/>
          <w:sz w:val="21"/>
          <w:szCs w:val="21"/>
          <w:lang w:val="en-US"/>
        </w:rPr>
        <w:t>really helpful</w:t>
      </w:r>
      <w:proofErr w:type="gramEnd"/>
      <w:r w:rsidRPr="00E54F28">
        <w:rPr>
          <w:rFonts w:ascii="NotoSerif" w:eastAsia="NotoSerif" w:cs="NotoSerif"/>
          <w:color w:val="333333"/>
          <w:sz w:val="21"/>
          <w:szCs w:val="21"/>
          <w:lang w:val="en-US"/>
        </w:rPr>
        <w:t xml:space="preserve">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xml:space="preserve">$ git log -S </w:t>
      </w:r>
      <w:proofErr w:type="spellStart"/>
      <w:r w:rsidRPr="00E54F28">
        <w:rPr>
          <w:rFonts w:ascii="Lucida Console" w:hAnsi="Lucida Console" w:cs="Lucida Console"/>
          <w:sz w:val="24"/>
          <w:szCs w:val="24"/>
          <w:lang w:val="en-US"/>
        </w:rPr>
        <w:t>FindNextStructure</w:t>
      </w:r>
      <w:proofErr w:type="spellEnd"/>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w:t>
      </w:r>
      <w:proofErr w:type="gramStart"/>
      <w:r w:rsidRPr="00E54F28">
        <w:rPr>
          <w:rFonts w:ascii="NotoSerif" w:eastAsia="NotoSerif" w:cs="NotoSerif"/>
          <w:color w:val="333333"/>
          <w:sz w:val="21"/>
          <w:szCs w:val="21"/>
          <w:lang w:val="en-US"/>
        </w:rPr>
        <w:t>really useful</w:t>
      </w:r>
      <w:proofErr w:type="gramEnd"/>
      <w:r w:rsidRPr="00E54F28">
        <w:rPr>
          <w:rFonts w:ascii="NotoSerif" w:eastAsia="NotoSerif" w:cs="NotoSerif"/>
          <w:color w:val="333333"/>
          <w:sz w:val="21"/>
          <w:szCs w:val="21"/>
          <w:lang w:val="en-US"/>
        </w:rPr>
        <w:t xml:space="preserve">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 xml:space="preserve">name, you can limit the log output to commits that introduced a </w:t>
      </w:r>
      <w:r w:rsidRPr="00E54F28">
        <w:rPr>
          <w:rFonts w:ascii="NotoSerif" w:eastAsia="NotoSerif" w:cs="NotoSerif"/>
          <w:color w:val="333333"/>
          <w:sz w:val="21"/>
          <w:szCs w:val="21"/>
          <w:lang w:val="en-US"/>
        </w:rPr>
        <w:lastRenderedPageBreak/>
        <w:t>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 xml:space="preserve">--before="2008-11-01" --no-merges -- </w:t>
      </w:r>
      <w:proofErr w:type="spellStart"/>
      <w:r w:rsidRPr="008419AC">
        <w:rPr>
          <w:rFonts w:ascii="mplus1mn-regular" w:eastAsia="mplus1mn-regular" w:cs="mplus1mn-regular"/>
          <w:color w:val="333333"/>
          <w:lang w:val="en-US"/>
        </w:rPr>
        <w:t>testData</w:t>
      </w:r>
      <w:proofErr w:type="spellEnd"/>
      <w:r w:rsidRPr="008419AC">
        <w:rPr>
          <w:rFonts w:ascii="mplus1mn-regular" w:eastAsia="mplus1mn-regular" w:cs="mplus1mn-regular"/>
          <w:color w:val="333333"/>
          <w:lang w:val="en-US"/>
        </w:rPr>
        <w:t>/</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w:t>
      </w:r>
      <w:proofErr w:type="gramStart"/>
      <w:r w:rsidRPr="006E32C9">
        <w:rPr>
          <w:rFonts w:ascii="mplus1mn-regular" w:eastAsia="mplus1mn-regular" w:cs="mplus1mn-regular"/>
          <w:color w:val="B22146"/>
          <w:sz w:val="21"/>
          <w:szCs w:val="21"/>
          <w:lang w:val="en-US"/>
        </w:rPr>
        <w:t>merges</w:t>
      </w:r>
      <w:proofErr w:type="gramEnd"/>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 xml:space="preserve">git </w:t>
      </w:r>
      <w:proofErr w:type="gramStart"/>
      <w:r w:rsidRPr="00ED77C8">
        <w:rPr>
          <w:rStyle w:val="CommandFormattingChar"/>
        </w:rPr>
        <w:t>log</w:t>
      </w:r>
      <w:proofErr w:type="gramEnd"/>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6A56AB">
        <w:rPr>
          <w:rFonts w:ascii="Times New Roman" w:eastAsia="Times New Roman" w:hAnsi="Times New Roman"/>
          <w:sz w:val="24"/>
          <w:szCs w:val="24"/>
          <w:lang w:eastAsia="fr-FR"/>
        </w:rPr>
        <w:pict w14:anchorId="0470C73C">
          <v:shape id="_x0000_i1033" type="#_x0000_t75" style="width:210.05pt;height:110.3pt">
            <v:imagedata r:id="rId88" r:href="rId89"/>
          </v:shape>
        </w:pict>
      </w:r>
      <w:r w:rsidR="00000000">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 xml:space="preserve">the first 7 characters of the checksum. These first few characters effectively serve as a unique ID for each </w:t>
      </w:r>
      <w:proofErr w:type="gramStart"/>
      <w:r w:rsidRPr="00A62B87">
        <w:t>commit</w:t>
      </w:r>
      <w:proofErr w:type="gramEnd"/>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5FB3ED92" w14:textId="272601E7" w:rsidR="00221F7D" w:rsidRDefault="00221F7D" w:rsidP="00DC7EC4">
      <w:pPr>
        <w:pStyle w:val="NoSpacing"/>
      </w:pPr>
      <w:r>
        <w:sym w:font="Wingdings" w:char="F0E7"/>
      </w:r>
      <w:r>
        <w:t>==========</w:t>
      </w:r>
    </w:p>
    <w:p w14:paraId="7823B0CA" w14:textId="77777777" w:rsidR="00221F7D" w:rsidRDefault="00221F7D" w:rsidP="00221F7D">
      <w:pPr>
        <w:pStyle w:val="NoSpacing"/>
        <w:jc w:val="both"/>
      </w:pPr>
    </w:p>
    <w:p w14:paraId="0C42263A" w14:textId="77777777" w:rsidR="00221F7D" w:rsidRPr="00D6114A" w:rsidRDefault="00221F7D" w:rsidP="00221F7D">
      <w:pPr>
        <w:pStyle w:val="NoSpacing"/>
        <w:jc w:val="both"/>
        <w:rPr>
          <w:rFonts w:cs="Bryant Pro Regular"/>
          <w:color w:val="000000"/>
        </w:rPr>
      </w:pPr>
      <w:r w:rsidRPr="00D6114A">
        <w:t xml:space="preserve">Git has an easy way </w:t>
      </w:r>
      <w:proofErr w:type="gramStart"/>
      <w:r w:rsidRPr="00D6114A">
        <w:t>for</w:t>
      </w:r>
      <w:proofErr w:type="gramEnd"/>
      <w:r w:rsidRPr="00D6114A">
        <w:t xml:space="preserve"> searching through trees in your repository </w:t>
      </w:r>
      <w:proofErr w:type="spellStart"/>
      <w:r w:rsidRPr="00D6114A">
        <w:t>whitout</w:t>
      </w:r>
      <w:proofErr w:type="spellEnd"/>
      <w:r w:rsidRPr="00D6114A">
        <w:t xml:space="preserve"> having to check them out into your working directory.</w:t>
      </w:r>
      <w:r w:rsidRPr="00D6114A">
        <w:rPr>
          <w:rFonts w:cs="Bryant Pro Regular"/>
          <w:color w:val="000000"/>
        </w:rPr>
        <w:t xml:space="preserve"> It is called ‘git-grep’ and works very much like the tradi</w:t>
      </w:r>
      <w:r w:rsidRPr="00D6114A">
        <w:rPr>
          <w:rFonts w:cs="Bryant Pro Regular"/>
          <w:color w:val="000000"/>
        </w:rPr>
        <w:softHyphen/>
        <w:t xml:space="preserve">tional </w:t>
      </w:r>
      <w:r w:rsidRPr="00D6114A">
        <w:rPr>
          <w:rFonts w:cs="Bryant Pro Regular"/>
          <w:color w:val="000000"/>
        </w:rPr>
        <w:lastRenderedPageBreak/>
        <w:t xml:space="preserve">UNIX ‘grep’ command, with the difference that instead of listing the files you want to search as an argument, you list the trees you want to </w:t>
      </w:r>
      <w:proofErr w:type="gramStart"/>
      <w:r w:rsidRPr="00D6114A">
        <w:rPr>
          <w:rFonts w:cs="Bryant Pro Regular"/>
          <w:color w:val="000000"/>
        </w:rPr>
        <w:t>search</w:t>
      </w:r>
      <w:proofErr w:type="gramEnd"/>
    </w:p>
    <w:p w14:paraId="60C147D3" w14:textId="77777777" w:rsidR="00221F7D" w:rsidRPr="00D6114A" w:rsidRDefault="00221F7D" w:rsidP="00221F7D">
      <w:pPr>
        <w:pStyle w:val="NoSpacing"/>
        <w:jc w:val="both"/>
      </w:pPr>
    </w:p>
    <w:p w14:paraId="71ED51CD" w14:textId="77777777" w:rsidR="00221F7D" w:rsidRPr="00D6114A" w:rsidRDefault="00221F7D" w:rsidP="00221F7D">
      <w:pPr>
        <w:pStyle w:val="NoSpacing"/>
        <w:jc w:val="both"/>
        <w:rPr>
          <w:rFonts w:eastAsiaTheme="minorHAnsi"/>
          <w:color w:val="000000"/>
        </w:rPr>
      </w:pPr>
      <w:r w:rsidRPr="00D6114A">
        <w:rPr>
          <w:rFonts w:eastAsiaTheme="minorHAnsi"/>
          <w:color w:val="000000"/>
        </w:rPr>
        <w:t>For example, if we wanted to search for the string ‘</w:t>
      </w:r>
      <w:proofErr w:type="spellStart"/>
      <w:r w:rsidRPr="00D6114A">
        <w:rPr>
          <w:rFonts w:eastAsiaTheme="minorHAnsi"/>
          <w:color w:val="000000"/>
        </w:rPr>
        <w:t>log_syslog</w:t>
      </w:r>
      <w:proofErr w:type="spellEnd"/>
      <w:r w:rsidRPr="00D6114A">
        <w:rPr>
          <w:rFonts w:eastAsiaTheme="minorHAnsi"/>
          <w:color w:val="000000"/>
        </w:rPr>
        <w:t>’ in versions 1.0 and 1.5.3.8 of the Git source code in the C files only, we can find that very easily.</w:t>
      </w:r>
    </w:p>
    <w:p w14:paraId="386811BF" w14:textId="77777777" w:rsidR="00221F7D" w:rsidRPr="00D6114A" w:rsidRDefault="00221F7D" w:rsidP="00221F7D">
      <w:pPr>
        <w:pStyle w:val="NoSpacing"/>
        <w:jc w:val="both"/>
        <w:rPr>
          <w:rFonts w:eastAsiaTheme="minorHAnsi"/>
          <w:color w:val="000000"/>
        </w:rPr>
      </w:pPr>
    </w:p>
    <w:p w14:paraId="0B7D9200" w14:textId="77777777" w:rsidR="00221F7D" w:rsidRPr="00D6114A" w:rsidRDefault="00221F7D" w:rsidP="00221F7D">
      <w:pPr>
        <w:pStyle w:val="StyleCode"/>
        <w:rPr>
          <w:rFonts w:eastAsiaTheme="minorHAnsi"/>
        </w:rPr>
      </w:pPr>
      <w:r w:rsidRPr="00D6114A">
        <w:rPr>
          <w:rFonts w:eastAsiaTheme="minorHAnsi"/>
        </w:rPr>
        <w:t>$ git grep -n ‘</w:t>
      </w:r>
      <w:proofErr w:type="spellStart"/>
      <w:r w:rsidRPr="00D6114A">
        <w:rPr>
          <w:rFonts w:eastAsiaTheme="minorHAnsi"/>
        </w:rPr>
        <w:t>log_syslog</w:t>
      </w:r>
      <w:proofErr w:type="spellEnd"/>
      <w:r w:rsidRPr="00D6114A">
        <w:rPr>
          <w:rFonts w:eastAsiaTheme="minorHAnsi"/>
        </w:rPr>
        <w:t>’ v1.5.3.8 v1.0.0 -- *.c</w:t>
      </w:r>
    </w:p>
    <w:p w14:paraId="6B56B3A8" w14:textId="77777777" w:rsidR="00221F7D" w:rsidRPr="00D6114A" w:rsidRDefault="00221F7D" w:rsidP="00221F7D">
      <w:pPr>
        <w:pStyle w:val="StyleCode"/>
        <w:rPr>
          <w:rFonts w:eastAsiaTheme="minorHAnsi"/>
        </w:rPr>
      </w:pPr>
    </w:p>
    <w:p w14:paraId="783733EE" w14:textId="77777777" w:rsidR="00221F7D" w:rsidRPr="00D6114A" w:rsidRDefault="00221F7D" w:rsidP="00221F7D">
      <w:pPr>
        <w:pStyle w:val="StyleCode"/>
        <w:rPr>
          <w:rFonts w:eastAsiaTheme="minorHAnsi"/>
        </w:rPr>
      </w:pPr>
      <w:r w:rsidRPr="00D6114A">
        <w:t xml:space="preserve">$ git </w:t>
      </w:r>
      <w:proofErr w:type="gramStart"/>
      <w:r w:rsidRPr="00D6114A">
        <w:t>grep  -</w:t>
      </w:r>
      <w:proofErr w:type="gramEnd"/>
      <w:r w:rsidRPr="00D6114A">
        <w:t>c ‘</w:t>
      </w:r>
      <w:proofErr w:type="spellStart"/>
      <w:r w:rsidRPr="00D6114A">
        <w:t>log_syslog</w:t>
      </w:r>
      <w:proofErr w:type="spellEnd"/>
      <w:r w:rsidRPr="00D6114A">
        <w:t>’ v1.5.3.8 v1.0.0 -- *.c</w:t>
      </w:r>
    </w:p>
    <w:p w14:paraId="78D0340F" w14:textId="77777777" w:rsidR="00221F7D" w:rsidRPr="00D6114A" w:rsidRDefault="00221F7D" w:rsidP="00221F7D">
      <w:pPr>
        <w:pStyle w:val="StyleCode"/>
      </w:pPr>
    </w:p>
    <w:p w14:paraId="666A145D" w14:textId="77777777" w:rsidR="00221F7D" w:rsidRDefault="00221F7D" w:rsidP="00221F7D">
      <w:pPr>
        <w:pStyle w:val="NoSpacing"/>
      </w:pPr>
    </w:p>
    <w:p w14:paraId="0E9C29CD" w14:textId="77777777" w:rsidR="00221F7D" w:rsidRPr="00541950" w:rsidRDefault="00221F7D" w:rsidP="00221F7D">
      <w:pPr>
        <w:pStyle w:val="NoSpacing"/>
      </w:pPr>
      <w:r w:rsidRPr="00541950">
        <w:t>Git diff</w:t>
      </w:r>
    </w:p>
    <w:p w14:paraId="17FC542C" w14:textId="77777777" w:rsidR="00221F7D" w:rsidRDefault="00221F7D" w:rsidP="00221F7D">
      <w:pPr>
        <w:pStyle w:val="NoSpacing"/>
        <w:rPr>
          <w:rFonts w:cs="Bryant Pro Regular"/>
          <w:color w:val="000000"/>
          <w:sz w:val="22"/>
          <w:szCs w:val="22"/>
        </w:rPr>
      </w:pPr>
    </w:p>
    <w:p w14:paraId="4635E663"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Git has a great diff utility built in that can give you statistics or a patch file given any combination of tree objects, working directory and index.</w:t>
      </w:r>
    </w:p>
    <w:p w14:paraId="1CD44BF8" w14:textId="77777777" w:rsidR="00221F7D" w:rsidRPr="00541950" w:rsidRDefault="00221F7D" w:rsidP="00221F7D">
      <w:pPr>
        <w:pStyle w:val="NoSpacing"/>
        <w:rPr>
          <w:rFonts w:cs="Bryant Pro Regular"/>
          <w:color w:val="000000"/>
          <w:sz w:val="22"/>
          <w:szCs w:val="22"/>
        </w:rPr>
      </w:pPr>
    </w:p>
    <w:p w14:paraId="17732111"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If you simply run ‘git diff’ with no arguments, it will show you the dif</w:t>
      </w:r>
      <w:r w:rsidRPr="00541950">
        <w:rPr>
          <w:rFonts w:cs="Bryant Pro Regular"/>
          <w:color w:val="000000"/>
          <w:sz w:val="22"/>
          <w:szCs w:val="22"/>
        </w:rPr>
        <w:softHyphen/>
        <w:t>ferences between your current working directory and your index, that is, the last time you ran ‘git add’ on your files.</w:t>
      </w:r>
    </w:p>
    <w:p w14:paraId="36C856F4" w14:textId="77777777" w:rsidR="00221F7D" w:rsidRPr="00541950" w:rsidRDefault="00221F7D" w:rsidP="00221F7D">
      <w:pPr>
        <w:pStyle w:val="NoSpacing"/>
        <w:rPr>
          <w:rFonts w:cs="Bryant Pro Regular"/>
          <w:color w:val="000000"/>
          <w:sz w:val="22"/>
          <w:szCs w:val="22"/>
        </w:rPr>
      </w:pPr>
    </w:p>
    <w:p w14:paraId="3EBC96F2"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also use ‘git diff’ to show you some spiffy stats for a diff, rather than a patch </w:t>
      </w:r>
      <w:proofErr w:type="gramStart"/>
      <w:r w:rsidRPr="00541950">
        <w:rPr>
          <w:rFonts w:cs="Bryant Pro Regular"/>
          <w:color w:val="000000"/>
          <w:sz w:val="22"/>
          <w:szCs w:val="22"/>
        </w:rPr>
        <w:t>file</w:t>
      </w:r>
      <w:proofErr w:type="gramEnd"/>
    </w:p>
    <w:p w14:paraId="63F7A69E" w14:textId="77777777" w:rsidR="00221F7D" w:rsidRPr="00541950" w:rsidRDefault="00221F7D" w:rsidP="00221F7D">
      <w:pPr>
        <w:pStyle w:val="StyleCode"/>
      </w:pPr>
    </w:p>
    <w:p w14:paraId="2EBFDA09"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w:t>
      </w:r>
      <w:proofErr w:type="spellStart"/>
      <w:r w:rsidRPr="00541950">
        <w:rPr>
          <w:rFonts w:cs="Bitstream Vera Sans Mono"/>
          <w:sz w:val="18"/>
          <w:szCs w:val="18"/>
        </w:rPr>
        <w:t>numstat</w:t>
      </w:r>
      <w:proofErr w:type="spellEnd"/>
      <w:r w:rsidRPr="00541950">
        <w:rPr>
          <w:rFonts w:cs="Bitstream Vera Sans Mono"/>
          <w:sz w:val="18"/>
          <w:szCs w:val="18"/>
        </w:rPr>
        <w:t xml:space="preserve"> a11bef06a3f</w:t>
      </w:r>
      <w:proofErr w:type="gramStart"/>
      <w:r w:rsidRPr="00541950">
        <w:rPr>
          <w:rFonts w:cs="Bitstream Vera Sans Mono"/>
          <w:sz w:val="18"/>
          <w:szCs w:val="18"/>
        </w:rPr>
        <w:t>65..</w:t>
      </w:r>
      <w:proofErr w:type="gramEnd"/>
      <w:r w:rsidRPr="00541950">
        <w:rPr>
          <w:rFonts w:cs="Bitstream Vera Sans Mono"/>
          <w:sz w:val="18"/>
          <w:szCs w:val="18"/>
        </w:rPr>
        <w:t>cf25cc3bfb0</w:t>
      </w:r>
    </w:p>
    <w:p w14:paraId="111C4E8F" w14:textId="77777777" w:rsidR="00221F7D" w:rsidRPr="00541950" w:rsidRDefault="00221F7D" w:rsidP="00221F7D">
      <w:pPr>
        <w:pStyle w:val="StyleCode"/>
        <w:rPr>
          <w:rFonts w:cs="Bitstream Vera Sans Mono"/>
          <w:sz w:val="18"/>
          <w:szCs w:val="18"/>
        </w:rPr>
      </w:pPr>
    </w:p>
    <w:p w14:paraId="05FE7BC6"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stat 0576fac</w:t>
      </w:r>
      <w:proofErr w:type="gramStart"/>
      <w:r w:rsidRPr="00541950">
        <w:rPr>
          <w:rFonts w:cs="Bitstream Vera Sans Mono"/>
          <w:sz w:val="18"/>
          <w:szCs w:val="18"/>
        </w:rPr>
        <w:t>35..</w:t>
      </w:r>
      <w:proofErr w:type="gramEnd"/>
    </w:p>
    <w:p w14:paraId="0EDF1AC6" w14:textId="77777777" w:rsidR="00221F7D" w:rsidRPr="00541950" w:rsidRDefault="00221F7D" w:rsidP="00221F7D">
      <w:pPr>
        <w:pStyle w:val="StyleCode"/>
        <w:rPr>
          <w:rFonts w:cs="Bitstream Vera Sans Mono"/>
          <w:sz w:val="18"/>
          <w:szCs w:val="18"/>
        </w:rPr>
      </w:pPr>
    </w:p>
    <w:p w14:paraId="2012C81E" w14:textId="77777777" w:rsidR="00221F7D" w:rsidRDefault="00221F7D" w:rsidP="00221F7D">
      <w:pPr>
        <w:pStyle w:val="NoSpacing"/>
        <w:rPr>
          <w:rFonts w:ascii="Bryant Pro Regular" w:eastAsiaTheme="minorHAnsi" w:hAnsi="Bryant Pro Regular" w:cs="Bryant Pro Regular"/>
          <w:color w:val="000000"/>
          <w:sz w:val="22"/>
          <w:szCs w:val="22"/>
        </w:rPr>
      </w:pPr>
    </w:p>
    <w:p w14:paraId="0B93E47E" w14:textId="77777777" w:rsidR="00221F7D" w:rsidRDefault="00221F7D" w:rsidP="00221F7D">
      <w:pPr>
        <w:pStyle w:val="NoSpacing"/>
        <w:rPr>
          <w:rFonts w:ascii="Bryant Pro Regular" w:eastAsiaTheme="minorHAnsi" w:hAnsi="Bryant Pro Regular" w:cs="Bryant Pro Regular"/>
          <w:color w:val="000000"/>
          <w:sz w:val="22"/>
          <w:szCs w:val="22"/>
        </w:rPr>
      </w:pPr>
      <w:r w:rsidRPr="00541950">
        <w:rPr>
          <w:rFonts w:ascii="Bryant Pro Regular" w:eastAsiaTheme="minorHAnsi" w:hAnsi="Bryant Pro Regular" w:cs="Bryant Pro Regular"/>
          <w:color w:val="000000"/>
          <w:sz w:val="22"/>
          <w:szCs w:val="22"/>
        </w:rPr>
        <w:t>If you want to see what the specific difference is in one of those files, you can just add a path limiter to the diff command.</w:t>
      </w:r>
    </w:p>
    <w:p w14:paraId="43B17517" w14:textId="77777777" w:rsidR="00221F7D" w:rsidRPr="00541950" w:rsidRDefault="00221F7D" w:rsidP="00221F7D">
      <w:pPr>
        <w:pStyle w:val="NoSpacing"/>
        <w:rPr>
          <w:rFonts w:ascii="Bryant Pro Regular" w:eastAsiaTheme="minorHAnsi" w:hAnsi="Bryant Pro Regular" w:cs="Bryant Pro Regular"/>
          <w:color w:val="000000"/>
          <w:sz w:val="22"/>
          <w:szCs w:val="22"/>
        </w:rPr>
      </w:pPr>
    </w:p>
    <w:p w14:paraId="09E5B97E" w14:textId="77777777" w:rsidR="00221F7D" w:rsidRPr="00541950" w:rsidRDefault="00221F7D" w:rsidP="00221F7D">
      <w:pPr>
        <w:pStyle w:val="StyleCode"/>
        <w:rPr>
          <w:rFonts w:eastAsiaTheme="minorHAnsi"/>
        </w:rPr>
      </w:pPr>
      <w:r w:rsidRPr="00541950">
        <w:rPr>
          <w:rFonts w:eastAsiaTheme="minorHAnsi"/>
        </w:rPr>
        <w:t>$ git diff a11bef06a3f</w:t>
      </w:r>
      <w:proofErr w:type="gramStart"/>
      <w:r w:rsidRPr="00541950">
        <w:rPr>
          <w:rFonts w:eastAsiaTheme="minorHAnsi"/>
        </w:rPr>
        <w:t>65..</w:t>
      </w:r>
      <w:proofErr w:type="gramEnd"/>
      <w:r w:rsidRPr="00541950">
        <w:rPr>
          <w:rFonts w:eastAsiaTheme="minorHAnsi"/>
        </w:rPr>
        <w:t xml:space="preserve">cf25cc3bfb0 – </w:t>
      </w:r>
      <w:proofErr w:type="spellStart"/>
      <w:r w:rsidRPr="00541950">
        <w:rPr>
          <w:rFonts w:eastAsiaTheme="minorHAnsi"/>
        </w:rPr>
        <w:t>Rakefile</w:t>
      </w:r>
      <w:proofErr w:type="spellEnd"/>
    </w:p>
    <w:p w14:paraId="4D09CAD9" w14:textId="77777777" w:rsidR="00221F7D" w:rsidRPr="00541950" w:rsidRDefault="00221F7D" w:rsidP="00221F7D">
      <w:pPr>
        <w:pStyle w:val="NoSpacing"/>
        <w:rPr>
          <w:rFonts w:ascii="Bitstream Vera Sans Mono" w:eastAsiaTheme="minorHAnsi" w:hAnsi="Bitstream Vera Sans Mono" w:cs="Bitstream Vera Sans Mono"/>
          <w:color w:val="000000"/>
          <w:sz w:val="18"/>
          <w:szCs w:val="18"/>
        </w:rPr>
      </w:pPr>
    </w:p>
    <w:p w14:paraId="0BB7C9E4"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use this command to detect changes between your index and any tree, or your working directory and any tree, </w:t>
      </w:r>
      <w:proofErr w:type="spellStart"/>
      <w:r w:rsidRPr="00541950">
        <w:rPr>
          <w:rFonts w:cs="Bryant Pro Regular"/>
          <w:color w:val="000000"/>
          <w:sz w:val="22"/>
          <w:szCs w:val="22"/>
        </w:rPr>
        <w:t>your</w:t>
      </w:r>
      <w:proofErr w:type="spellEnd"/>
      <w:r w:rsidRPr="00541950">
        <w:rPr>
          <w:rFonts w:cs="Bryant Pro Regular"/>
          <w:color w:val="000000"/>
          <w:sz w:val="22"/>
          <w:szCs w:val="22"/>
        </w:rPr>
        <w:t xml:space="preserve"> working </w:t>
      </w:r>
      <w:proofErr w:type="gramStart"/>
      <w:r w:rsidRPr="00541950">
        <w:rPr>
          <w:rFonts w:cs="Bryant Pro Regular"/>
          <w:color w:val="000000"/>
          <w:sz w:val="22"/>
          <w:szCs w:val="22"/>
        </w:rPr>
        <w:t>directory</w:t>
      </w:r>
      <w:proofErr w:type="gramEnd"/>
      <w:r w:rsidRPr="00541950">
        <w:rPr>
          <w:rFonts w:cs="Bryant Pro Regular"/>
          <w:color w:val="000000"/>
          <w:sz w:val="22"/>
          <w:szCs w:val="22"/>
        </w:rPr>
        <w:t xml:space="preserve"> and your index, etc.</w:t>
      </w:r>
    </w:p>
    <w:p w14:paraId="24C8E840" w14:textId="77777777" w:rsidR="00221F7D" w:rsidRPr="00541950" w:rsidRDefault="00221F7D" w:rsidP="00221F7D">
      <w:pPr>
        <w:pStyle w:val="NoSpacing"/>
        <w:rPr>
          <w:rFonts w:cs="Bryant Pro Regular"/>
          <w:color w:val="000000"/>
          <w:sz w:val="22"/>
          <w:szCs w:val="22"/>
        </w:rPr>
      </w:pPr>
    </w:p>
    <w:p w14:paraId="4A82B079" w14:textId="77777777" w:rsidR="00221F7D" w:rsidRPr="00541950" w:rsidRDefault="00221F7D" w:rsidP="00221F7D">
      <w:pPr>
        <w:pStyle w:val="NoSpacing"/>
      </w:pPr>
      <w:r w:rsidRPr="00541950">
        <w:rPr>
          <w:rFonts w:cs="Bryant Pro Regular"/>
          <w:color w:val="000000"/>
          <w:sz w:val="22"/>
          <w:szCs w:val="22"/>
        </w:rPr>
        <w:t xml:space="preserve">The default output of the ‘git diff’ command is a valid patch file. </w:t>
      </w:r>
    </w:p>
    <w:p w14:paraId="12B8E7E7" w14:textId="77777777" w:rsidR="00221F7D" w:rsidRDefault="00221F7D" w:rsidP="00221F7D">
      <w:pPr>
        <w:pStyle w:val="NoSpacing"/>
      </w:pPr>
    </w:p>
    <w:p w14:paraId="5AA54981" w14:textId="77777777" w:rsidR="00221F7D" w:rsidRDefault="00221F7D" w:rsidP="00221F7D">
      <w:pPr>
        <w:pStyle w:val="NoSpacing"/>
      </w:pPr>
    </w:p>
    <w:p w14:paraId="1201C9BC" w14:textId="77777777" w:rsidR="00221F7D" w:rsidRPr="00B9379E" w:rsidRDefault="00221F7D" w:rsidP="00221F7D">
      <w:r w:rsidRPr="00B9379E">
        <w:t xml:space="preserve">Log </w:t>
      </w:r>
      <w:proofErr w:type="spellStart"/>
      <w:r w:rsidRPr="00B9379E">
        <w:t>subsets</w:t>
      </w:r>
      <w:proofErr w:type="spellEnd"/>
    </w:p>
    <w:p w14:paraId="69A4EC0A" w14:textId="77777777" w:rsidR="00221F7D" w:rsidRPr="00B9379E" w:rsidRDefault="00221F7D" w:rsidP="00221F7D">
      <w:pPr>
        <w:pStyle w:val="NoSpacing"/>
        <w:ind w:firstLine="708"/>
        <w:rPr>
          <w:lang w:val="fr-FR"/>
        </w:rPr>
      </w:pPr>
      <w:r w:rsidRPr="00B9379E">
        <w:rPr>
          <w:lang w:val="fr-FR"/>
        </w:rPr>
        <w:t xml:space="preserve">$ git log </w:t>
      </w:r>
      <w:proofErr w:type="spellStart"/>
      <w:r w:rsidRPr="00B9379E">
        <w:rPr>
          <w:lang w:val="fr-FR"/>
        </w:rPr>
        <w:t>branchA</w:t>
      </w:r>
      <w:proofErr w:type="spellEnd"/>
      <w:r w:rsidRPr="00B9379E">
        <w:rPr>
          <w:lang w:val="fr-FR"/>
        </w:rPr>
        <w:t xml:space="preserve"> ^</w:t>
      </w:r>
      <w:proofErr w:type="spellStart"/>
      <w:r w:rsidRPr="00B9379E">
        <w:rPr>
          <w:lang w:val="fr-FR"/>
        </w:rPr>
        <w:t>branchB</w:t>
      </w:r>
      <w:proofErr w:type="spellEnd"/>
    </w:p>
    <w:p w14:paraId="7700250E" w14:textId="77777777" w:rsidR="00221F7D" w:rsidRPr="00B64DF2" w:rsidRDefault="00221F7D" w:rsidP="00221F7D">
      <w:pPr>
        <w:pStyle w:val="NoSpacing"/>
        <w:ind w:firstLine="708"/>
      </w:pPr>
      <w:r w:rsidRPr="00B64DF2">
        <w:t xml:space="preserve">Show me commits reachable by </w:t>
      </w:r>
      <w:proofErr w:type="spellStart"/>
      <w:r w:rsidRPr="00B64DF2">
        <w:t>branchA</w:t>
      </w:r>
      <w:proofErr w:type="spellEnd"/>
      <w:r w:rsidRPr="00B64DF2">
        <w:t xml:space="preserve"> that are not reachable by </w:t>
      </w:r>
      <w:proofErr w:type="spellStart"/>
      <w:proofErr w:type="gramStart"/>
      <w:r w:rsidRPr="00B64DF2">
        <w:t>branchB</w:t>
      </w:r>
      <w:proofErr w:type="spellEnd"/>
      <w:proofErr w:type="gramEnd"/>
    </w:p>
    <w:p w14:paraId="5B9A79BA" w14:textId="77777777" w:rsidR="00221F7D" w:rsidRPr="00B64DF2" w:rsidRDefault="00221F7D" w:rsidP="00221F7D">
      <w:pPr>
        <w:pStyle w:val="NoSpacing"/>
        <w:ind w:firstLine="708"/>
      </w:pPr>
    </w:p>
    <w:p w14:paraId="6E4C91E3" w14:textId="2744B4A0" w:rsidR="00221F7D" w:rsidRDefault="00221F7D" w:rsidP="00DC7EC4">
      <w:pPr>
        <w:pStyle w:val="NoSpacing"/>
      </w:pPr>
      <w:r>
        <w:t>=</w:t>
      </w:r>
      <w:r>
        <w:sym w:font="Wingdings" w:char="F0E8"/>
      </w:r>
    </w:p>
    <w:p w14:paraId="633884E2" w14:textId="7978793D" w:rsidR="00DC7EC4" w:rsidRDefault="00DC7EC4">
      <w:pPr>
        <w:spacing w:after="160" w:line="259" w:lineRule="auto"/>
        <w:rPr>
          <w:lang w:val="en-US"/>
        </w:rPr>
      </w:pPr>
      <w:r>
        <w:rPr>
          <w:lang w:val="en-US"/>
        </w:rPr>
        <w:br w:type="page"/>
      </w:r>
    </w:p>
    <w:p w14:paraId="41DA27B9" w14:textId="77777777" w:rsidR="00105A0F" w:rsidRDefault="00105A0F">
      <w:pPr>
        <w:spacing w:after="160" w:line="259" w:lineRule="auto"/>
        <w:rPr>
          <w:rFonts w:ascii="Times New Roman" w:eastAsia="Times New Roman" w:hAnsi="Times New Roman"/>
          <w:b/>
          <w:bCs/>
          <w:sz w:val="36"/>
          <w:szCs w:val="36"/>
          <w:lang w:val="en-US" w:eastAsia="fr-FR"/>
        </w:rPr>
      </w:pPr>
    </w:p>
    <w:p w14:paraId="4BE620C0" w14:textId="583FF813" w:rsidR="00961243" w:rsidRDefault="00C0035F" w:rsidP="00961243">
      <w:pPr>
        <w:pStyle w:val="Heading2"/>
        <w:rPr>
          <w:lang w:val="en-US"/>
        </w:rPr>
      </w:pPr>
      <w:bookmarkStart w:id="98" w:name="_Toc158198898"/>
      <w:r>
        <w:rPr>
          <w:lang w:val="en-US"/>
        </w:rPr>
        <w:t>Advanced</w:t>
      </w:r>
      <w:bookmarkEnd w:id="98"/>
    </w:p>
    <w:p w14:paraId="54AE1DC0" w14:textId="77777777" w:rsidR="00C0035F" w:rsidRDefault="00C0035F" w:rsidP="00105A0F">
      <w:pPr>
        <w:pStyle w:val="NoSpacing"/>
      </w:pPr>
    </w:p>
    <w:p w14:paraId="51F15AEA" w14:textId="1DFE6E88" w:rsidR="00C0035F" w:rsidRPr="009E2F7F" w:rsidRDefault="00C0035F" w:rsidP="00C0035F">
      <w:pPr>
        <w:pStyle w:val="Heading2"/>
        <w:rPr>
          <w:lang w:val="en-US"/>
        </w:rPr>
      </w:pPr>
      <w:bookmarkStart w:id="99" w:name="_Toc158198899"/>
      <w:r w:rsidRPr="009E2F7F">
        <w:rPr>
          <w:lang w:val="en-US"/>
        </w:rPr>
        <w:t>Stash</w:t>
      </w:r>
      <w:bookmarkEnd w:id="99"/>
    </w:p>
    <w:p w14:paraId="568401FF" w14:textId="77777777" w:rsidR="00C0035F" w:rsidRDefault="00C0035F" w:rsidP="00105A0F">
      <w:pPr>
        <w:pStyle w:val="NoSpacing"/>
      </w:pPr>
    </w:p>
    <w:p w14:paraId="54062C5D" w14:textId="36B8285D" w:rsidR="00105A0F" w:rsidRDefault="00105A0F" w:rsidP="00105A0F">
      <w:pPr>
        <w:pStyle w:val="NoSpacing"/>
      </w:pPr>
      <w:r w:rsidRPr="002148A7">
        <w:t xml:space="preserve">Git has an additional saving mechanism called 'the stash'. The stash is an ephemeral storage area for changes that are not ready to be committed. The stash operates on the working directory, the first of </w:t>
      </w:r>
      <w:hyperlink r:id="rId90" w:history="1">
        <w:r w:rsidRPr="002148A7">
          <w:rPr>
            <w:rStyle w:val="Hyperlink"/>
          </w:rPr>
          <w:t>the three trees</w:t>
        </w:r>
      </w:hyperlink>
      <w:r w:rsidRPr="002148A7">
        <w:t xml:space="preserve"> and has extensive usage options. </w:t>
      </w:r>
      <w:r w:rsidRPr="00A160E3">
        <w:t xml:space="preserve">To learn </w:t>
      </w:r>
      <w:proofErr w:type="gramStart"/>
      <w:r w:rsidRPr="00A160E3">
        <w:t>more</w:t>
      </w:r>
      <w:proofErr w:type="gramEnd"/>
      <w:r w:rsidRPr="00A160E3">
        <w:t xml:space="preserve"> visit the </w:t>
      </w:r>
      <w:hyperlink r:id="rId91" w:history="1">
        <w:r w:rsidRPr="00A160E3">
          <w:rPr>
            <w:rStyle w:val="Hyperlink"/>
            <w:rFonts w:ascii="Courier New" w:hAnsi="Courier New" w:cs="Courier New"/>
            <w:sz w:val="20"/>
            <w:szCs w:val="20"/>
          </w:rPr>
          <w:t>git stash</w:t>
        </w:r>
      </w:hyperlink>
      <w:r w:rsidRPr="00A160E3">
        <w:t xml:space="preserve"> page.</w:t>
      </w:r>
    </w:p>
    <w:p w14:paraId="1A1706E6" w14:textId="77777777" w:rsidR="00C0035F" w:rsidRPr="002148A7" w:rsidRDefault="00C0035F" w:rsidP="00C0035F">
      <w:pPr>
        <w:pStyle w:val="NormalWeb"/>
        <w:rPr>
          <w:lang w:val="en-US"/>
        </w:rPr>
      </w:pPr>
      <w:r w:rsidRPr="002148A7">
        <w:rPr>
          <w:rStyle w:val="HTMLCode"/>
          <w:lang w:val="en-US"/>
        </w:rPr>
        <w:t>git stash</w:t>
      </w:r>
      <w:r w:rsidRPr="002148A7">
        <w:rPr>
          <w:lang w:val="en-US"/>
        </w:rPr>
        <w:t xml:space="preserve"> temporarily shelves (or </w:t>
      </w:r>
      <w:r w:rsidRPr="002148A7">
        <w:rPr>
          <w:rStyle w:val="Emphasis"/>
          <w:lang w:val="en-US"/>
        </w:rPr>
        <w:t>stashes</w:t>
      </w:r>
      <w:r w:rsidRPr="002148A7">
        <w:rPr>
          <w:lang w:val="en-US"/>
        </w:rPr>
        <w:t xml:space="preserve">) </w:t>
      </w:r>
      <w:proofErr w:type="gramStart"/>
      <w:r w:rsidRPr="002148A7">
        <w:rPr>
          <w:lang w:val="en-US"/>
        </w:rPr>
        <w:t>changes</w:t>
      </w:r>
      <w:proofErr w:type="gramEnd"/>
      <w:r w:rsidRPr="002148A7">
        <w:rPr>
          <w:lang w:val="en-US"/>
        </w:rPr>
        <w:t xml:space="preserve"> you've made to your working copy so you can work on something else, and then come back and re-apply them later on. Stashing is handy if you need to quickly switch context and work on something else, but </w:t>
      </w:r>
      <w:proofErr w:type="gramStart"/>
      <w:r w:rsidRPr="002148A7">
        <w:rPr>
          <w:lang w:val="en-US"/>
        </w:rPr>
        <w:t>you're</w:t>
      </w:r>
      <w:proofErr w:type="gramEnd"/>
      <w:r w:rsidRPr="002148A7">
        <w:rPr>
          <w:lang w:val="en-US"/>
        </w:rPr>
        <w:t xml:space="preserve"> mid-way through a code change and aren't quite ready to commit.</w:t>
      </w:r>
    </w:p>
    <w:p w14:paraId="00706C71" w14:textId="77777777" w:rsidR="00C0035F" w:rsidRPr="00C0035F" w:rsidRDefault="00C0035F" w:rsidP="00C0035F">
      <w:pPr>
        <w:pStyle w:val="Heading2"/>
        <w:rPr>
          <w:lang w:val="en-US"/>
        </w:rPr>
      </w:pPr>
      <w:bookmarkStart w:id="100" w:name="_Toc158198900"/>
      <w:r w:rsidRPr="00C0035F">
        <w:rPr>
          <w:lang w:val="en-US"/>
        </w:rPr>
        <w:t>Stashing your work</w:t>
      </w:r>
      <w:bookmarkEnd w:id="100"/>
    </w:p>
    <w:p w14:paraId="73FCD814" w14:textId="77777777" w:rsidR="00C0035F" w:rsidRDefault="00C0035F" w:rsidP="00C0035F">
      <w:pPr>
        <w:pStyle w:val="NoSpacing"/>
      </w:pPr>
      <w:r w:rsidRPr="002148A7">
        <w:t xml:space="preserve">The </w:t>
      </w:r>
      <w:r w:rsidRPr="002148A7">
        <w:rPr>
          <w:rStyle w:val="HTMLCode"/>
          <w:rFonts w:eastAsiaTheme="minorHAnsi"/>
        </w:rPr>
        <w:t>git stash</w:t>
      </w:r>
      <w:r w:rsidRPr="002148A7">
        <w:t xml:space="preserve"> command takes your uncommitted changes (both staged and </w:t>
      </w:r>
      <w:proofErr w:type="spellStart"/>
      <w:r w:rsidRPr="002148A7">
        <w:t>unstaged</w:t>
      </w:r>
      <w:proofErr w:type="spellEnd"/>
      <w:r w:rsidRPr="002148A7">
        <w:t>), saves them away for later use, and then rever</w:t>
      </w:r>
      <w:r>
        <w:t>ts them from your working copy.</w:t>
      </w:r>
    </w:p>
    <w:p w14:paraId="45FA7DD7" w14:textId="77777777" w:rsidR="00C0035F" w:rsidRDefault="00C0035F" w:rsidP="00C0035F">
      <w:pPr>
        <w:pStyle w:val="NoSpacing"/>
      </w:pPr>
    </w:p>
    <w:p w14:paraId="35BA68D0" w14:textId="77777777" w:rsidR="00C0035F" w:rsidRPr="00E741A4" w:rsidRDefault="00C0035F" w:rsidP="00C0035F">
      <w:pPr>
        <w:pStyle w:val="NoSpacing"/>
      </w:pPr>
      <w:r w:rsidRPr="00E741A4">
        <w:t>At this point you're free to make changes, create new commits, switch branches, and perform any other Git operations; then come back and re-apply your stash when you're ready.</w:t>
      </w:r>
    </w:p>
    <w:p w14:paraId="4B53C6E2" w14:textId="77777777" w:rsidR="00C0035F" w:rsidRDefault="00C0035F" w:rsidP="00C0035F">
      <w:pPr>
        <w:pStyle w:val="NoSpacing"/>
      </w:pPr>
    </w:p>
    <w:p w14:paraId="6801A557" w14:textId="77777777" w:rsidR="00C0035F" w:rsidRDefault="00C0035F" w:rsidP="00C0035F">
      <w:pPr>
        <w:pStyle w:val="NoSpacing"/>
      </w:pPr>
      <w:r w:rsidRPr="00E741A4">
        <w:t>Note that the stash is local to your Git repository; stashes are not transferred to the server when you push.</w:t>
      </w:r>
    </w:p>
    <w:p w14:paraId="2230E142" w14:textId="77777777" w:rsidR="00C0035F" w:rsidRPr="00E741A4" w:rsidRDefault="00C0035F" w:rsidP="00C0035F">
      <w:pPr>
        <w:pStyle w:val="NoSpacing"/>
      </w:pPr>
    </w:p>
    <w:p w14:paraId="483E74F9" w14:textId="77777777" w:rsidR="00C0035F" w:rsidRDefault="00C0035F" w:rsidP="00C0035F">
      <w:pPr>
        <w:pStyle w:val="NoSpacing"/>
      </w:pPr>
      <w:r w:rsidRPr="00E741A4">
        <w:t xml:space="preserve">You can reapply previously stashed changes with </w:t>
      </w:r>
      <w:r w:rsidRPr="00E741A4">
        <w:rPr>
          <w:rStyle w:val="HTMLCode"/>
          <w:rFonts w:eastAsiaTheme="minorHAnsi"/>
        </w:rPr>
        <w:t>git stash pop</w:t>
      </w:r>
      <w:r>
        <w:t>.</w:t>
      </w:r>
    </w:p>
    <w:p w14:paraId="1F1A3FB0" w14:textId="77777777" w:rsidR="00C0035F" w:rsidRDefault="00C0035F" w:rsidP="00C0035F">
      <w:pPr>
        <w:pStyle w:val="NoSpacing"/>
        <w:rPr>
          <w:rStyle w:val="Emphasis"/>
        </w:rPr>
      </w:pPr>
    </w:p>
    <w:p w14:paraId="4D0A0480" w14:textId="77777777" w:rsidR="00C0035F" w:rsidRPr="00E741A4" w:rsidRDefault="00C0035F" w:rsidP="00C0035F">
      <w:pPr>
        <w:pStyle w:val="NoSpacing"/>
      </w:pPr>
      <w:r w:rsidRPr="00E741A4">
        <w:rPr>
          <w:rStyle w:val="Emphasis"/>
        </w:rPr>
        <w:t>Popping</w:t>
      </w:r>
      <w:r w:rsidRPr="00E741A4">
        <w:t xml:space="preserve"> your stash removes the changes from your stash and reapplie</w:t>
      </w:r>
      <w:r>
        <w:t xml:space="preserve">s them to your working copy. </w:t>
      </w:r>
      <w:r w:rsidRPr="00E741A4">
        <w:t xml:space="preserve">Alternatively, you can reapply the changes to your working copy </w:t>
      </w:r>
      <w:r w:rsidRPr="00E741A4">
        <w:rPr>
          <w:rStyle w:val="Emphasis"/>
        </w:rPr>
        <w:t>and</w:t>
      </w:r>
      <w:r w:rsidRPr="00E741A4">
        <w:t xml:space="preserve"> keep them in your stash with </w:t>
      </w:r>
      <w:r w:rsidRPr="00E741A4">
        <w:rPr>
          <w:rStyle w:val="HTMLCode"/>
          <w:rFonts w:eastAsiaTheme="minorHAnsi"/>
        </w:rPr>
        <w:t>git stash apply</w:t>
      </w:r>
      <w:r w:rsidRPr="00E741A4">
        <w:t>:</w:t>
      </w:r>
    </w:p>
    <w:p w14:paraId="145B79DF" w14:textId="77777777" w:rsidR="00C0035F" w:rsidRDefault="00C0035F" w:rsidP="00C0035F">
      <w:pPr>
        <w:pStyle w:val="HTMLPreformatted"/>
        <w:rPr>
          <w:rStyle w:val="HTMLCode"/>
          <w:lang w:val="en-US"/>
        </w:rPr>
      </w:pPr>
    </w:p>
    <w:p w14:paraId="145F0B8C" w14:textId="77777777" w:rsidR="00C0035F" w:rsidRDefault="00C0035F" w:rsidP="00C0035F">
      <w:pPr>
        <w:pStyle w:val="HTMLPreformatted"/>
        <w:rPr>
          <w:rStyle w:val="HTMLCode"/>
          <w:lang w:val="en-US"/>
        </w:rPr>
      </w:pPr>
    </w:p>
    <w:p w14:paraId="1D4AC1CB" w14:textId="77777777" w:rsidR="00C0035F" w:rsidRDefault="00C0035F" w:rsidP="00C0035F">
      <w:pPr>
        <w:pStyle w:val="HTMLPreformatted"/>
        <w:rPr>
          <w:rStyle w:val="HTMLCode"/>
          <w:lang w:val="en-US"/>
        </w:rPr>
      </w:pPr>
    </w:p>
    <w:p w14:paraId="57F94A9B" w14:textId="77777777" w:rsidR="00C0035F" w:rsidRDefault="00C0035F" w:rsidP="00C0035F">
      <w:pPr>
        <w:pStyle w:val="NoSpacing"/>
      </w:pPr>
      <w:r w:rsidRPr="00E741A4">
        <w:t xml:space="preserve">This is useful if you want to apply the same stashed changes to multiple branches. </w:t>
      </w:r>
    </w:p>
    <w:p w14:paraId="11B00F8D" w14:textId="77777777" w:rsidR="00C0035F" w:rsidRPr="00E741A4" w:rsidRDefault="00C0035F" w:rsidP="00C0035F">
      <w:pPr>
        <w:pStyle w:val="NoSpacing"/>
      </w:pPr>
    </w:p>
    <w:p w14:paraId="2A5155A3" w14:textId="77777777" w:rsidR="00C0035F" w:rsidRPr="00E741A4" w:rsidRDefault="00C0035F" w:rsidP="00C0035F">
      <w:pPr>
        <w:pStyle w:val="NoSpacing"/>
      </w:pPr>
      <w:r w:rsidRPr="00E741A4">
        <w:t xml:space="preserve">Now that you know the basics of stashing, there is one caveat with </w:t>
      </w:r>
      <w:r w:rsidRPr="00E741A4">
        <w:rPr>
          <w:rStyle w:val="HTMLCode"/>
          <w:rFonts w:eastAsiaTheme="minorHAnsi"/>
        </w:rPr>
        <w:t>git stash</w:t>
      </w:r>
      <w:r w:rsidRPr="00E741A4">
        <w:t xml:space="preserve"> you need to be aware of: by </w:t>
      </w:r>
      <w:proofErr w:type="gramStart"/>
      <w:r w:rsidRPr="00E741A4">
        <w:t>default</w:t>
      </w:r>
      <w:proofErr w:type="gramEnd"/>
      <w:r w:rsidRPr="00E741A4">
        <w:t xml:space="preserve"> Git </w:t>
      </w:r>
      <w:r w:rsidRPr="00E741A4">
        <w:rPr>
          <w:rStyle w:val="Emphasis"/>
        </w:rPr>
        <w:t>won't</w:t>
      </w:r>
      <w:r w:rsidRPr="00E741A4">
        <w:t xml:space="preserve"> stash changes made to untracked or ignored files.</w:t>
      </w:r>
    </w:p>
    <w:p w14:paraId="0D4F17A6" w14:textId="77777777" w:rsidR="00C0035F" w:rsidRDefault="00C0035F" w:rsidP="00C0035F">
      <w:pPr>
        <w:rPr>
          <w:lang w:val="en-US"/>
        </w:rPr>
      </w:pPr>
    </w:p>
    <w:p w14:paraId="2E4AEF15" w14:textId="77777777" w:rsidR="00C0035F" w:rsidRPr="00C0035F" w:rsidRDefault="00C0035F" w:rsidP="00C0035F">
      <w:pPr>
        <w:pStyle w:val="Heading2"/>
        <w:rPr>
          <w:lang w:val="en-US"/>
        </w:rPr>
      </w:pPr>
      <w:bookmarkStart w:id="101" w:name="_Toc158198901"/>
      <w:r w:rsidRPr="00C0035F">
        <w:rPr>
          <w:lang w:val="en-US"/>
        </w:rPr>
        <w:t xml:space="preserve">Stashing untracked or ignored </w:t>
      </w:r>
      <w:proofErr w:type="gramStart"/>
      <w:r w:rsidRPr="00C0035F">
        <w:rPr>
          <w:lang w:val="en-US"/>
        </w:rPr>
        <w:t>files</w:t>
      </w:r>
      <w:bookmarkEnd w:id="101"/>
      <w:proofErr w:type="gramEnd"/>
    </w:p>
    <w:p w14:paraId="0BC2BFD0" w14:textId="77777777" w:rsidR="00C0035F" w:rsidRPr="00E741A4" w:rsidRDefault="00C0035F" w:rsidP="00C0035F">
      <w:pPr>
        <w:pStyle w:val="NoSpacing"/>
      </w:pPr>
      <w:r w:rsidRPr="00E741A4">
        <w:t xml:space="preserve">By default, running </w:t>
      </w:r>
      <w:r w:rsidRPr="00E741A4">
        <w:rPr>
          <w:rStyle w:val="HTMLCode"/>
          <w:rFonts w:eastAsiaTheme="minorHAnsi"/>
        </w:rPr>
        <w:t>git stash</w:t>
      </w:r>
      <w:r w:rsidRPr="00E741A4">
        <w:t xml:space="preserve"> will stash:</w:t>
      </w:r>
    </w:p>
    <w:p w14:paraId="49455778" w14:textId="77777777" w:rsidR="00C0035F" w:rsidRPr="00E741A4" w:rsidRDefault="00C0035F">
      <w:pPr>
        <w:pStyle w:val="NoSpacing"/>
        <w:numPr>
          <w:ilvl w:val="0"/>
          <w:numId w:val="20"/>
        </w:numPr>
        <w:jc w:val="both"/>
      </w:pPr>
      <w:r w:rsidRPr="00E741A4">
        <w:t>changes that have been added to your index (staged changes)</w:t>
      </w:r>
    </w:p>
    <w:p w14:paraId="04396652" w14:textId="77777777" w:rsidR="00C0035F" w:rsidRPr="00E741A4" w:rsidRDefault="00C0035F">
      <w:pPr>
        <w:pStyle w:val="NoSpacing"/>
        <w:numPr>
          <w:ilvl w:val="0"/>
          <w:numId w:val="20"/>
        </w:numPr>
        <w:jc w:val="both"/>
      </w:pPr>
      <w:r w:rsidRPr="00E741A4">
        <w:lastRenderedPageBreak/>
        <w:t>changes made to files that are currently tracked by Git (</w:t>
      </w:r>
      <w:proofErr w:type="spellStart"/>
      <w:r w:rsidRPr="00E741A4">
        <w:t>unstaged</w:t>
      </w:r>
      <w:proofErr w:type="spellEnd"/>
      <w:r w:rsidRPr="00E741A4">
        <w:t xml:space="preserve"> changes)</w:t>
      </w:r>
    </w:p>
    <w:p w14:paraId="29171575" w14:textId="77777777" w:rsidR="00C0035F" w:rsidRPr="00E741A4" w:rsidRDefault="00C0035F" w:rsidP="00C0035F">
      <w:pPr>
        <w:pStyle w:val="NoSpacing"/>
      </w:pPr>
      <w:r w:rsidRPr="00E741A4">
        <w:t xml:space="preserve">But it will </w:t>
      </w:r>
      <w:r w:rsidRPr="00E741A4">
        <w:rPr>
          <w:rStyle w:val="Strong"/>
        </w:rPr>
        <w:t>not</w:t>
      </w:r>
      <w:r w:rsidRPr="00E741A4">
        <w:t xml:space="preserve"> stash:</w:t>
      </w:r>
    </w:p>
    <w:p w14:paraId="759EEFC9" w14:textId="77777777" w:rsidR="00C0035F" w:rsidRPr="00E741A4" w:rsidRDefault="00C0035F">
      <w:pPr>
        <w:pStyle w:val="NoSpacing"/>
        <w:numPr>
          <w:ilvl w:val="0"/>
          <w:numId w:val="20"/>
        </w:numPr>
        <w:jc w:val="both"/>
      </w:pPr>
      <w:r w:rsidRPr="00E741A4">
        <w:t xml:space="preserve">new files in your working copy that have not yet been </w:t>
      </w:r>
      <w:proofErr w:type="gramStart"/>
      <w:r w:rsidRPr="00E741A4">
        <w:t>staged</w:t>
      </w:r>
      <w:proofErr w:type="gramEnd"/>
    </w:p>
    <w:p w14:paraId="6D61DA64" w14:textId="77777777" w:rsidR="00C0035F" w:rsidRPr="00C00C79" w:rsidRDefault="00C0035F">
      <w:pPr>
        <w:pStyle w:val="NoSpacing"/>
        <w:numPr>
          <w:ilvl w:val="0"/>
          <w:numId w:val="20"/>
        </w:numPr>
        <w:jc w:val="both"/>
      </w:pPr>
      <w:r w:rsidRPr="00C00C79">
        <w:t xml:space="preserve">files that have been </w:t>
      </w:r>
      <w:hyperlink r:id="rId92" w:history="1">
        <w:r w:rsidRPr="00C00C79">
          <w:rPr>
            <w:rStyle w:val="Hyperlink"/>
          </w:rPr>
          <w:t>ignored</w:t>
        </w:r>
      </w:hyperlink>
    </w:p>
    <w:p w14:paraId="5E042F94" w14:textId="77777777" w:rsidR="00C0035F" w:rsidRDefault="00C0035F" w:rsidP="00C0035F">
      <w:pPr>
        <w:pStyle w:val="NoSpacing"/>
      </w:pPr>
    </w:p>
    <w:p w14:paraId="61A22757" w14:textId="77777777" w:rsidR="00C0035F" w:rsidRPr="00E741A4" w:rsidRDefault="00C0035F" w:rsidP="00C0035F">
      <w:pPr>
        <w:pStyle w:val="NoSpacing"/>
      </w:pPr>
      <w:proofErr w:type="gramStart"/>
      <w:r w:rsidRPr="00E741A4">
        <w:t>So</w:t>
      </w:r>
      <w:proofErr w:type="gramEnd"/>
      <w:r w:rsidRPr="00E741A4">
        <w:t xml:space="preserve"> if we add a third file to our example above, but don't stage it (i.e. we don't run </w:t>
      </w:r>
      <w:r w:rsidRPr="00E741A4">
        <w:rPr>
          <w:rStyle w:val="HTMLCode"/>
          <w:rFonts w:eastAsiaTheme="minorHAnsi"/>
        </w:rPr>
        <w:t>git add</w:t>
      </w:r>
      <w:r w:rsidRPr="00E741A4">
        <w:t xml:space="preserve">), </w:t>
      </w:r>
      <w:r w:rsidRPr="00E741A4">
        <w:rPr>
          <w:rStyle w:val="HTMLCode"/>
          <w:rFonts w:eastAsiaTheme="minorHAnsi"/>
        </w:rPr>
        <w:t>git stash</w:t>
      </w:r>
      <w:r w:rsidRPr="00E741A4">
        <w:t xml:space="preserve"> won't stash it.</w:t>
      </w:r>
    </w:p>
    <w:p w14:paraId="24CC27FF" w14:textId="77777777" w:rsidR="00C0035F" w:rsidRDefault="00C0035F" w:rsidP="00C0035F">
      <w:pPr>
        <w:pStyle w:val="NoSpacing"/>
      </w:pPr>
    </w:p>
    <w:p w14:paraId="472730FC" w14:textId="77777777" w:rsidR="00C0035F" w:rsidRPr="00E741A4" w:rsidRDefault="00C0035F" w:rsidP="00C0035F">
      <w:pPr>
        <w:pStyle w:val="NoSpacing"/>
      </w:pPr>
      <w:r w:rsidRPr="00E741A4">
        <w:t xml:space="preserve">Adding the </w:t>
      </w:r>
      <w:r w:rsidRPr="00E741A4">
        <w:rPr>
          <w:rStyle w:val="HTMLCode"/>
          <w:rFonts w:eastAsiaTheme="minorHAnsi"/>
        </w:rPr>
        <w:t>-u</w:t>
      </w:r>
      <w:r w:rsidRPr="00E741A4">
        <w:t xml:space="preserve"> option (or </w:t>
      </w:r>
      <w:r w:rsidRPr="00E741A4">
        <w:rPr>
          <w:rStyle w:val="HTMLCode"/>
          <w:rFonts w:eastAsiaTheme="minorHAnsi"/>
        </w:rPr>
        <w:t>--include-untracked</w:t>
      </w:r>
      <w:r w:rsidRPr="00E741A4">
        <w:t xml:space="preserve">) tells </w:t>
      </w:r>
      <w:r w:rsidRPr="00E741A4">
        <w:rPr>
          <w:rStyle w:val="HTMLCode"/>
          <w:rFonts w:eastAsiaTheme="minorHAnsi"/>
        </w:rPr>
        <w:t>git stash</w:t>
      </w:r>
      <w:r w:rsidRPr="00E741A4">
        <w:t xml:space="preserve"> to also stash your untracked files:</w:t>
      </w:r>
    </w:p>
    <w:p w14:paraId="458F1B19" w14:textId="77777777" w:rsidR="00C0035F" w:rsidRDefault="00C0035F" w:rsidP="00C0035F">
      <w:pPr>
        <w:pStyle w:val="NoSpacing"/>
      </w:pPr>
    </w:p>
    <w:p w14:paraId="1E0F68F9" w14:textId="77777777" w:rsidR="00C0035F" w:rsidRDefault="00C0035F" w:rsidP="00C0035F">
      <w:pPr>
        <w:pStyle w:val="NoSpacing"/>
      </w:pPr>
      <w:r w:rsidRPr="00E741A4">
        <w:t xml:space="preserve">You can include changes to </w:t>
      </w:r>
      <w:hyperlink r:id="rId93" w:history="1">
        <w:r w:rsidRPr="00E741A4">
          <w:rPr>
            <w:rStyle w:val="Hyperlink"/>
          </w:rPr>
          <w:t>ignored</w:t>
        </w:r>
      </w:hyperlink>
      <w:r w:rsidRPr="00E741A4">
        <w:t xml:space="preserve"> files as well by passing the </w:t>
      </w:r>
      <w:r w:rsidRPr="00E741A4">
        <w:rPr>
          <w:rStyle w:val="HTMLCode"/>
          <w:rFonts w:eastAsiaTheme="minorHAnsi"/>
        </w:rPr>
        <w:t>-a</w:t>
      </w:r>
      <w:r w:rsidRPr="00E741A4">
        <w:t xml:space="preserve"> option (or </w:t>
      </w:r>
      <w:r w:rsidRPr="00E741A4">
        <w:rPr>
          <w:rStyle w:val="HTMLCode"/>
          <w:rFonts w:eastAsiaTheme="minorHAnsi"/>
        </w:rPr>
        <w:t>--all</w:t>
      </w:r>
      <w:r w:rsidRPr="00E741A4">
        <w:t xml:space="preserve">) when running </w:t>
      </w:r>
      <w:r w:rsidRPr="00E741A4">
        <w:rPr>
          <w:rStyle w:val="HTMLCode"/>
          <w:rFonts w:eastAsiaTheme="minorHAnsi"/>
        </w:rPr>
        <w:t>git stash</w:t>
      </w:r>
      <w:r w:rsidRPr="00E741A4">
        <w:t>.</w:t>
      </w:r>
    </w:p>
    <w:p w14:paraId="503AD898" w14:textId="77777777" w:rsidR="00C0035F" w:rsidRDefault="00C0035F" w:rsidP="00C0035F">
      <w:pPr>
        <w:pStyle w:val="NoSpacing"/>
      </w:pPr>
    </w:p>
    <w:p w14:paraId="7C942BA3" w14:textId="77777777" w:rsidR="00C0035F" w:rsidRDefault="00C0035F" w:rsidP="00C0035F">
      <w:pPr>
        <w:jc w:val="center"/>
        <w:rPr>
          <w:lang w:val="en-US"/>
        </w:rPr>
      </w:pPr>
      <w:r>
        <w:rPr>
          <w:noProof/>
          <w:lang w:eastAsia="fr-FR"/>
        </w:rPr>
        <w:drawing>
          <wp:inline distT="0" distB="0" distL="0" distR="0" wp14:anchorId="1D0A901E" wp14:editId="39479003">
            <wp:extent cx="2516917" cy="1572474"/>
            <wp:effectExtent l="0" t="0" r="0" b="8890"/>
            <wp:docPr id="28" name="Picture 28" descr="A screenshot of a git stash opt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git stash options&#10;&#10;Description automatically generated"/>
                    <pic:cNvPicPr/>
                  </pic:nvPicPr>
                  <pic:blipFill>
                    <a:blip r:embed="rId94"/>
                    <a:stretch>
                      <a:fillRect/>
                    </a:stretch>
                  </pic:blipFill>
                  <pic:spPr>
                    <a:xfrm>
                      <a:off x="0" y="0"/>
                      <a:ext cx="2543079" cy="1588819"/>
                    </a:xfrm>
                    <a:prstGeom prst="rect">
                      <a:avLst/>
                    </a:prstGeom>
                  </pic:spPr>
                </pic:pic>
              </a:graphicData>
            </a:graphic>
          </wp:inline>
        </w:drawing>
      </w:r>
    </w:p>
    <w:p w14:paraId="5B5B060C" w14:textId="77777777" w:rsidR="00C0035F" w:rsidRPr="00B7424D" w:rsidRDefault="00C0035F" w:rsidP="00C0035F">
      <w:pPr>
        <w:pStyle w:val="NoSpacing"/>
      </w:pPr>
    </w:p>
    <w:p w14:paraId="4E03E1AF" w14:textId="77777777" w:rsidR="00C0035F" w:rsidRDefault="00C0035F" w:rsidP="00C0035F">
      <w:pPr>
        <w:pStyle w:val="NoSpacing"/>
      </w:pPr>
      <w:r w:rsidRPr="00B7424D">
        <w:t xml:space="preserve">You aren't limited to a single stash. You can run </w:t>
      </w:r>
      <w:r w:rsidRPr="00B7424D">
        <w:rPr>
          <w:rStyle w:val="HTMLCode"/>
          <w:rFonts w:eastAsiaTheme="minorHAnsi" w:cstheme="minorBidi"/>
          <w:szCs w:val="22"/>
        </w:rPr>
        <w:t>git stash</w:t>
      </w:r>
      <w:r w:rsidRPr="00B7424D">
        <w:t xml:space="preserve"> several times to create multiple stashes, and then use </w:t>
      </w:r>
      <w:r w:rsidRPr="00B7424D">
        <w:rPr>
          <w:rStyle w:val="HTMLCode"/>
          <w:rFonts w:eastAsiaTheme="minorHAnsi" w:cstheme="minorBidi"/>
          <w:szCs w:val="22"/>
        </w:rPr>
        <w:t>git stash list</w:t>
      </w:r>
      <w:r w:rsidRPr="00B7424D">
        <w:t xml:space="preserve"> to view them. By default, stashes are identified simply as a "WIP" – work in progress – on top of the branch and commit that you created the stash from. After a while it can be difficult to remember what each stash contains:</w:t>
      </w:r>
    </w:p>
    <w:p w14:paraId="05F5E2ED" w14:textId="77777777" w:rsidR="00C0035F" w:rsidRPr="00B7424D" w:rsidRDefault="00C0035F" w:rsidP="00C0035F">
      <w:pPr>
        <w:pStyle w:val="NoSpacing"/>
      </w:pPr>
    </w:p>
    <w:p w14:paraId="450F443C" w14:textId="77777777" w:rsidR="00C0035F" w:rsidRPr="00E741A4" w:rsidRDefault="00C0035F" w:rsidP="00C0035F">
      <w:pPr>
        <w:pStyle w:val="HTMLPreformatted"/>
        <w:rPr>
          <w:rStyle w:val="HTMLCode"/>
          <w:lang w:val="en-US"/>
        </w:rPr>
      </w:pPr>
      <w:r w:rsidRPr="00E741A4">
        <w:rPr>
          <w:rStyle w:val="HTMLCode"/>
          <w:lang w:val="en-US"/>
        </w:rPr>
        <w:t>$ git stash list</w:t>
      </w:r>
    </w:p>
    <w:p w14:paraId="75B99D17"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0</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6CCC7FC0"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7C4DE773" w14:textId="77777777" w:rsidR="00C0035F" w:rsidRPr="00E741A4" w:rsidRDefault="00C0035F" w:rsidP="00C0035F">
      <w:pPr>
        <w:pStyle w:val="HTMLPreformatted"/>
        <w:rPr>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2</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53B52CF9" w14:textId="77777777" w:rsidR="00C0035F" w:rsidRDefault="00C0035F" w:rsidP="00C0035F">
      <w:pPr>
        <w:pStyle w:val="NoSpacing"/>
      </w:pPr>
    </w:p>
    <w:p w14:paraId="688B3295" w14:textId="77777777" w:rsidR="00C0035F" w:rsidRDefault="00C0035F" w:rsidP="00C0035F">
      <w:pPr>
        <w:pStyle w:val="NoSpacing"/>
      </w:pPr>
      <w:r w:rsidRPr="00E741A4">
        <w:t xml:space="preserve">To provide a bit more context, it's good practice to annotate your stashes with a description, using </w:t>
      </w:r>
      <w:r w:rsidRPr="00E741A4">
        <w:rPr>
          <w:rStyle w:val="HTMLCode"/>
          <w:rFonts w:eastAsiaTheme="minorHAnsi"/>
        </w:rPr>
        <w:t>git stash save "message"</w:t>
      </w:r>
      <w:r w:rsidRPr="00E741A4">
        <w:t>:</w:t>
      </w:r>
    </w:p>
    <w:p w14:paraId="3F206E12" w14:textId="77777777" w:rsidR="00C0035F" w:rsidRPr="00E741A4" w:rsidRDefault="00C0035F" w:rsidP="00C0035F">
      <w:pPr>
        <w:pStyle w:val="NoSpacing"/>
      </w:pPr>
    </w:p>
    <w:p w14:paraId="5A2B909D" w14:textId="77777777" w:rsidR="00C0035F" w:rsidRPr="00E741A4" w:rsidRDefault="00C0035F" w:rsidP="00C0035F">
      <w:pPr>
        <w:pStyle w:val="HTMLPreformatted"/>
        <w:rPr>
          <w:rStyle w:val="HTMLCode"/>
          <w:lang w:val="en-US"/>
        </w:rPr>
      </w:pPr>
      <w:r w:rsidRPr="00E741A4">
        <w:rPr>
          <w:rStyle w:val="HTMLCode"/>
          <w:lang w:val="en-US"/>
        </w:rPr>
        <w:t xml:space="preserve">$ git </w:t>
      </w:r>
      <w:proofErr w:type="gramStart"/>
      <w:r w:rsidRPr="00E741A4">
        <w:rPr>
          <w:rStyle w:val="HTMLCode"/>
          <w:lang w:val="en-US"/>
        </w:rPr>
        <w:t>stash</w:t>
      </w:r>
      <w:proofErr w:type="gramEnd"/>
      <w:r w:rsidRPr="00E741A4">
        <w:rPr>
          <w:rStyle w:val="HTMLCode"/>
          <w:lang w:val="en-US"/>
        </w:rPr>
        <w:t xml:space="preserve"> save "add style to our site"</w:t>
      </w:r>
    </w:p>
    <w:p w14:paraId="5457BC56" w14:textId="77777777" w:rsidR="00C0035F" w:rsidRPr="00E741A4" w:rsidRDefault="00C0035F" w:rsidP="00C0035F">
      <w:pPr>
        <w:pStyle w:val="HTMLPreformatted"/>
        <w:rPr>
          <w:rStyle w:val="HTMLCode"/>
          <w:lang w:val="en-US"/>
        </w:rPr>
      </w:pPr>
      <w:r w:rsidRPr="00E741A4">
        <w:rPr>
          <w:rStyle w:val="HTMLCode"/>
          <w:lang w:val="en-US"/>
        </w:rPr>
        <w:t xml:space="preserve">Saved working directory </w:t>
      </w:r>
      <w:r w:rsidRPr="00E741A4">
        <w:rPr>
          <w:rStyle w:val="hljs-keyword"/>
          <w:lang w:val="en-US"/>
        </w:rPr>
        <w:t>and</w:t>
      </w:r>
      <w:r w:rsidRPr="00E741A4">
        <w:rPr>
          <w:rStyle w:val="HTMLCode"/>
          <w:lang w:val="en-US"/>
        </w:rPr>
        <w:t xml:space="preserve"> </w:t>
      </w:r>
      <w:r w:rsidRPr="00E741A4">
        <w:rPr>
          <w:rStyle w:val="hljs-keyword"/>
          <w:lang w:val="en-US"/>
        </w:rPr>
        <w:t>index</w:t>
      </w:r>
      <w:r w:rsidRPr="00E741A4">
        <w:rPr>
          <w:rStyle w:val="HTMLCode"/>
          <w:lang w:val="en-US"/>
        </w:rPr>
        <w:t xml:space="preserve"> state </w:t>
      </w:r>
      <w:proofErr w:type="gramStart"/>
      <w:r w:rsidRPr="00E741A4">
        <w:rPr>
          <w:rStyle w:val="hljs-keyword"/>
          <w:lang w:val="en-US"/>
        </w:rPr>
        <w:t>On</w:t>
      </w:r>
      <w:proofErr w:type="gramEnd"/>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4E11F43" w14:textId="77777777" w:rsidR="00C0035F" w:rsidRPr="00E741A4" w:rsidRDefault="00C0035F" w:rsidP="00C0035F">
      <w:pPr>
        <w:pStyle w:val="HTMLPreformatted"/>
        <w:rPr>
          <w:rStyle w:val="HTMLCode"/>
          <w:lang w:val="en-US"/>
        </w:rPr>
      </w:pPr>
      <w:r w:rsidRPr="00E741A4">
        <w:rPr>
          <w:rStyle w:val="HTMLCode"/>
          <w:lang w:val="en-US"/>
        </w:rPr>
        <w:t xml:space="preserve">HEAD </w:t>
      </w:r>
      <w:r w:rsidRPr="00E741A4">
        <w:rPr>
          <w:rStyle w:val="hljs-keyword"/>
          <w:lang w:val="en-US"/>
        </w:rPr>
        <w:t>is</w:t>
      </w:r>
      <w:r w:rsidRPr="00E741A4">
        <w:rPr>
          <w:rStyle w:val="HTMLCode"/>
          <w:lang w:val="en-US"/>
        </w:rPr>
        <w:t xml:space="preserve"> now at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w:t>
      </w:r>
      <w:proofErr w:type="gramStart"/>
      <w:r w:rsidRPr="00E741A4">
        <w:rPr>
          <w:rStyle w:val="HTMLCode"/>
          <w:lang w:val="en-US"/>
        </w:rPr>
        <w:t>homepage</w:t>
      </w:r>
      <w:proofErr w:type="gramEnd"/>
    </w:p>
    <w:p w14:paraId="0B791606" w14:textId="77777777" w:rsidR="00C0035F" w:rsidRPr="00E741A4" w:rsidRDefault="00C0035F" w:rsidP="00C0035F">
      <w:pPr>
        <w:pStyle w:val="HTMLPreformatted"/>
        <w:rPr>
          <w:rStyle w:val="HTMLCode"/>
          <w:lang w:val="en-US"/>
        </w:rPr>
      </w:pPr>
      <w:r w:rsidRPr="00E741A4">
        <w:rPr>
          <w:rStyle w:val="HTMLCode"/>
          <w:lang w:val="en-US"/>
        </w:rPr>
        <w:t>$ git stash list</w:t>
      </w:r>
    </w:p>
    <w:p w14:paraId="3F4E9F00"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0</w:t>
      </w:r>
      <w:r w:rsidRPr="00E741A4">
        <w:rPr>
          <w:rStyle w:val="HTMLCode"/>
          <w:lang w:val="en-US"/>
        </w:rPr>
        <w:t xml:space="preserv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6368D07"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1</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35CD3111" w14:textId="77777777" w:rsidR="00C0035F" w:rsidRPr="00E741A4" w:rsidRDefault="00C0035F" w:rsidP="00C0035F">
      <w:pPr>
        <w:pStyle w:val="HTMLPreformatted"/>
        <w:rPr>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2</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1BE025C1" w14:textId="77777777" w:rsidR="00C0035F" w:rsidRDefault="00C0035F" w:rsidP="00C0035F">
      <w:pPr>
        <w:rPr>
          <w:lang w:val="en-US"/>
        </w:rPr>
      </w:pPr>
    </w:p>
    <w:p w14:paraId="01152905" w14:textId="77777777" w:rsidR="00C0035F" w:rsidRPr="00E741A4" w:rsidRDefault="00C0035F" w:rsidP="00C0035F">
      <w:pPr>
        <w:pStyle w:val="NormalWeb"/>
        <w:rPr>
          <w:lang w:val="en-US"/>
        </w:rPr>
      </w:pPr>
      <w:r w:rsidRPr="00E741A4">
        <w:rPr>
          <w:lang w:val="en-US"/>
        </w:rPr>
        <w:t xml:space="preserve">By default, </w:t>
      </w:r>
      <w:r w:rsidRPr="00E741A4">
        <w:rPr>
          <w:rStyle w:val="HTMLCode"/>
          <w:lang w:val="en-US"/>
        </w:rPr>
        <w:t>git stash pop</w:t>
      </w:r>
      <w:r w:rsidRPr="00E741A4">
        <w:rPr>
          <w:lang w:val="en-US"/>
        </w:rPr>
        <w:t xml:space="preserve"> will re-apply the most recently created stash: </w:t>
      </w:r>
      <w:r w:rsidRPr="00E741A4">
        <w:rPr>
          <w:rStyle w:val="HTMLCode"/>
          <w:lang w:val="en-US"/>
        </w:rPr>
        <w:t>stash</w:t>
      </w:r>
      <w:proofErr w:type="gramStart"/>
      <w:r w:rsidRPr="00E741A4">
        <w:rPr>
          <w:rStyle w:val="HTMLCode"/>
          <w:lang w:val="en-US"/>
        </w:rPr>
        <w:t>@{</w:t>
      </w:r>
      <w:proofErr w:type="gramEnd"/>
      <w:r w:rsidRPr="00E741A4">
        <w:rPr>
          <w:rStyle w:val="HTMLCode"/>
          <w:lang w:val="en-US"/>
        </w:rPr>
        <w:t>0}</w:t>
      </w:r>
    </w:p>
    <w:p w14:paraId="23D3585E" w14:textId="77777777" w:rsidR="00C0035F" w:rsidRPr="00E741A4" w:rsidRDefault="00C0035F" w:rsidP="00C0035F">
      <w:pPr>
        <w:pStyle w:val="NormalWeb"/>
        <w:rPr>
          <w:lang w:val="en-US"/>
        </w:rPr>
      </w:pPr>
      <w:r w:rsidRPr="00E741A4">
        <w:rPr>
          <w:lang w:val="en-US"/>
        </w:rPr>
        <w:t>You can choose which stash to re-apply by passing its identifier as the last argument, for example:</w:t>
      </w:r>
    </w:p>
    <w:p w14:paraId="7DF1E6C9" w14:textId="77777777" w:rsidR="00C0035F" w:rsidRPr="00A160E3" w:rsidRDefault="00C0035F" w:rsidP="00C0035F">
      <w:pPr>
        <w:pStyle w:val="HTMLPreformatted"/>
        <w:rPr>
          <w:lang w:val="en-US"/>
        </w:rPr>
      </w:pPr>
      <w:r w:rsidRPr="00A160E3">
        <w:rPr>
          <w:rStyle w:val="HTMLCode"/>
          <w:lang w:val="en-US"/>
        </w:rPr>
        <w:lastRenderedPageBreak/>
        <w:t xml:space="preserve">$ git stash pop </w:t>
      </w:r>
      <w:r w:rsidRPr="00A160E3">
        <w:rPr>
          <w:rStyle w:val="hljs-symbol"/>
          <w:lang w:val="en-US"/>
        </w:rPr>
        <w:t>stash</w:t>
      </w:r>
      <w:proofErr w:type="gramStart"/>
      <w:r w:rsidRPr="00A160E3">
        <w:rPr>
          <w:rStyle w:val="hljs-symbol"/>
          <w:lang w:val="en-US"/>
        </w:rPr>
        <w:t>@</w:t>
      </w:r>
      <w:r w:rsidRPr="00A160E3">
        <w:rPr>
          <w:rStyle w:val="HTMLCode"/>
          <w:lang w:val="en-US"/>
        </w:rPr>
        <w:t>{</w:t>
      </w:r>
      <w:proofErr w:type="gramEnd"/>
      <w:r w:rsidRPr="00A160E3">
        <w:rPr>
          <w:rStyle w:val="hljs-number"/>
          <w:lang w:val="en-US"/>
        </w:rPr>
        <w:t>2</w:t>
      </w:r>
      <w:r w:rsidRPr="00A160E3">
        <w:rPr>
          <w:rStyle w:val="HTMLCode"/>
          <w:lang w:val="en-US"/>
        </w:rPr>
        <w:t>}</w:t>
      </w:r>
    </w:p>
    <w:p w14:paraId="442FB427" w14:textId="77777777" w:rsidR="00C0035F" w:rsidRDefault="00C0035F" w:rsidP="00C0035F">
      <w:pPr>
        <w:rPr>
          <w:lang w:val="en-US"/>
        </w:rPr>
      </w:pPr>
    </w:p>
    <w:p w14:paraId="751F1973" w14:textId="77777777" w:rsidR="00C0035F" w:rsidRPr="00C0035F" w:rsidRDefault="00C0035F" w:rsidP="00C0035F">
      <w:pPr>
        <w:pStyle w:val="Heading2"/>
        <w:rPr>
          <w:lang w:val="en-US"/>
        </w:rPr>
      </w:pPr>
      <w:bookmarkStart w:id="102" w:name="_Toc158198902"/>
      <w:r w:rsidRPr="00C0035F">
        <w:rPr>
          <w:lang w:val="en-US"/>
        </w:rPr>
        <w:t>Viewing stash diffs</w:t>
      </w:r>
      <w:bookmarkEnd w:id="102"/>
    </w:p>
    <w:p w14:paraId="45205673" w14:textId="77777777" w:rsidR="00C0035F" w:rsidRPr="00E741A4" w:rsidRDefault="00C0035F" w:rsidP="00C0035F">
      <w:pPr>
        <w:pStyle w:val="NormalWeb"/>
        <w:rPr>
          <w:lang w:val="en-US"/>
        </w:rPr>
      </w:pPr>
      <w:r w:rsidRPr="00E741A4">
        <w:rPr>
          <w:lang w:val="en-US"/>
        </w:rPr>
        <w:t xml:space="preserve">You can view a summary of a stash with </w:t>
      </w:r>
      <w:r w:rsidRPr="00E741A4">
        <w:rPr>
          <w:rStyle w:val="HTMLCode"/>
          <w:lang w:val="en-US"/>
        </w:rPr>
        <w:t>git stash show</w:t>
      </w:r>
      <w:r w:rsidRPr="00E741A4">
        <w:rPr>
          <w:lang w:val="en-US"/>
        </w:rPr>
        <w:t>:</w:t>
      </w:r>
    </w:p>
    <w:p w14:paraId="04A1556B" w14:textId="77777777" w:rsidR="00C0035F" w:rsidRPr="00E741A4" w:rsidRDefault="00C0035F" w:rsidP="00C0035F">
      <w:pPr>
        <w:pStyle w:val="HTMLPreformatted"/>
        <w:rPr>
          <w:rStyle w:val="HTMLCode"/>
          <w:lang w:val="en-US"/>
        </w:rPr>
      </w:pPr>
      <w:r w:rsidRPr="00E741A4">
        <w:rPr>
          <w:rStyle w:val="HTMLCode"/>
          <w:lang w:val="en-US"/>
        </w:rPr>
        <w:t>$ git stash show</w:t>
      </w:r>
    </w:p>
    <w:p w14:paraId="3C56A2F8" w14:textId="77777777" w:rsidR="00C0035F" w:rsidRPr="00E741A4" w:rsidRDefault="00C0035F" w:rsidP="00C0035F">
      <w:pPr>
        <w:pStyle w:val="HTMLPreformatted"/>
        <w:rPr>
          <w:rStyle w:val="HTMLCode"/>
          <w:lang w:val="en-US"/>
        </w:rPr>
      </w:pPr>
      <w:r w:rsidRPr="00E741A4">
        <w:rPr>
          <w:rStyle w:val="HTMLCode"/>
          <w:lang w:val="en-US"/>
        </w:rPr>
        <w:t xml:space="preserve">index.html | </w:t>
      </w:r>
      <w:r w:rsidRPr="00E741A4">
        <w:rPr>
          <w:rStyle w:val="hljs-number"/>
          <w:lang w:val="en-US"/>
        </w:rPr>
        <w:t>1</w:t>
      </w:r>
      <w:r w:rsidRPr="00E741A4">
        <w:rPr>
          <w:rStyle w:val="HTMLCode"/>
          <w:lang w:val="en-US"/>
        </w:rPr>
        <w:t xml:space="preserve"> +</w:t>
      </w:r>
    </w:p>
    <w:p w14:paraId="62B6C74D" w14:textId="77777777" w:rsidR="00C0035F" w:rsidRPr="00E741A4" w:rsidRDefault="00C0035F" w:rsidP="00C0035F">
      <w:pPr>
        <w:pStyle w:val="HTMLPreformatted"/>
        <w:rPr>
          <w:rStyle w:val="HTMLCode"/>
          <w:lang w:val="en-US"/>
        </w:rPr>
      </w:pPr>
      <w:r w:rsidRPr="00E741A4">
        <w:rPr>
          <w:rStyle w:val="HTMLCode"/>
          <w:lang w:val="en-US"/>
        </w:rPr>
        <w:t xml:space="preserve">style.css | </w:t>
      </w:r>
      <w:r w:rsidRPr="00E741A4">
        <w:rPr>
          <w:rStyle w:val="hljs-number"/>
          <w:lang w:val="en-US"/>
        </w:rPr>
        <w:t>3</w:t>
      </w:r>
      <w:r w:rsidRPr="00E741A4">
        <w:rPr>
          <w:rStyle w:val="HTMLCode"/>
          <w:lang w:val="en-US"/>
        </w:rPr>
        <w:t xml:space="preserve"> +++</w:t>
      </w:r>
    </w:p>
    <w:p w14:paraId="1908D28E" w14:textId="77777777" w:rsidR="00C0035F" w:rsidRPr="00E741A4" w:rsidRDefault="00C0035F" w:rsidP="00C0035F">
      <w:pPr>
        <w:pStyle w:val="HTMLPreformatted"/>
        <w:rPr>
          <w:lang w:val="en-US"/>
        </w:rPr>
      </w:pPr>
      <w:r w:rsidRPr="00E741A4">
        <w:rPr>
          <w:rStyle w:val="hljs-number"/>
          <w:lang w:val="en-US"/>
        </w:rPr>
        <w:t>2</w:t>
      </w:r>
      <w:r w:rsidRPr="00E741A4">
        <w:rPr>
          <w:rStyle w:val="HTMLCode"/>
          <w:lang w:val="en-US"/>
        </w:rPr>
        <w:t xml:space="preserve"> files </w:t>
      </w:r>
      <w:r w:rsidRPr="00C0035F">
        <w:rPr>
          <w:rStyle w:val="hljs-section"/>
          <w:rFonts w:eastAsia="Calibri"/>
          <w:lang w:val="en-US"/>
        </w:rPr>
        <w:t>changed</w:t>
      </w:r>
      <w:r w:rsidRPr="00E741A4">
        <w:rPr>
          <w:rStyle w:val="HTMLCode"/>
          <w:lang w:val="en-US"/>
        </w:rPr>
        <w:t xml:space="preserve">, </w:t>
      </w:r>
      <w:r w:rsidRPr="00E741A4">
        <w:rPr>
          <w:rStyle w:val="hljs-number"/>
          <w:lang w:val="en-US"/>
        </w:rPr>
        <w:t>4</w:t>
      </w:r>
      <w:r w:rsidRPr="00E741A4">
        <w:rPr>
          <w:rStyle w:val="HTMLCode"/>
          <w:lang w:val="en-US"/>
        </w:rPr>
        <w:t xml:space="preserve"> </w:t>
      </w:r>
      <w:proofErr w:type="gramStart"/>
      <w:r w:rsidRPr="00E741A4">
        <w:rPr>
          <w:rStyle w:val="HTMLCode"/>
          <w:lang w:val="en-US"/>
        </w:rPr>
        <w:t>insertions(</w:t>
      </w:r>
      <w:proofErr w:type="gramEnd"/>
      <w:r w:rsidRPr="00E741A4">
        <w:rPr>
          <w:rStyle w:val="HTMLCode"/>
          <w:lang w:val="en-US"/>
        </w:rPr>
        <w:t>+)</w:t>
      </w:r>
    </w:p>
    <w:p w14:paraId="0282558D" w14:textId="77777777" w:rsidR="00C0035F" w:rsidRPr="00E741A4" w:rsidRDefault="00C0035F" w:rsidP="00C0035F">
      <w:pPr>
        <w:pStyle w:val="NormalWeb"/>
        <w:rPr>
          <w:lang w:val="en-US"/>
        </w:rPr>
      </w:pPr>
      <w:r w:rsidRPr="00E741A4">
        <w:rPr>
          <w:lang w:val="en-US"/>
        </w:rPr>
        <w:t xml:space="preserve">Or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to view the full diff of a stash:</w:t>
      </w:r>
    </w:p>
    <w:p w14:paraId="5D18AC08" w14:textId="77777777" w:rsidR="00C0035F" w:rsidRPr="00E741A4" w:rsidRDefault="00C0035F" w:rsidP="00C0035F">
      <w:pPr>
        <w:pStyle w:val="HTMLPreformatted"/>
        <w:rPr>
          <w:rStyle w:val="HTMLCode"/>
          <w:lang w:val="en-US"/>
        </w:rPr>
      </w:pPr>
      <w:r w:rsidRPr="00E741A4">
        <w:rPr>
          <w:rStyle w:val="HTMLCode"/>
          <w:lang w:val="en-US"/>
        </w:rPr>
        <w:t>$ git stash show -p</w:t>
      </w:r>
    </w:p>
    <w:p w14:paraId="168C9663"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2A721887"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7623AE3C"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51E020AB"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dev/null</w:t>
      </w:r>
    </w:p>
    <w:p w14:paraId="1E52171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style.css</w:t>
      </w:r>
    </w:p>
    <w:p w14:paraId="4E4D88F4" w14:textId="77777777" w:rsidR="00C0035F" w:rsidRPr="00E741A4" w:rsidRDefault="00C0035F" w:rsidP="00C0035F">
      <w:pPr>
        <w:pStyle w:val="HTMLPreformatted"/>
        <w:rPr>
          <w:rStyle w:val="HTMLCode"/>
          <w:lang w:val="en-US"/>
        </w:rPr>
      </w:pPr>
      <w:r w:rsidRPr="00E741A4">
        <w:rPr>
          <w:rStyle w:val="hljs-meta"/>
          <w:lang w:val="en-US"/>
        </w:rPr>
        <w:t>@@ -0,0 +1,3 @@</w:t>
      </w:r>
    </w:p>
    <w:p w14:paraId="0F8BD52E" w14:textId="77777777" w:rsidR="00C0035F" w:rsidRPr="00E741A4" w:rsidRDefault="00C0035F" w:rsidP="00C0035F">
      <w:pPr>
        <w:pStyle w:val="HTMLPreformatted"/>
        <w:rPr>
          <w:rStyle w:val="HTMLCode"/>
          <w:lang w:val="en-US"/>
        </w:rPr>
      </w:pPr>
      <w:r w:rsidRPr="00E741A4">
        <w:rPr>
          <w:rStyle w:val="hljs-addition"/>
          <w:lang w:val="en-US"/>
        </w:rPr>
        <w:t>+* {</w:t>
      </w:r>
    </w:p>
    <w:p w14:paraId="027E05B4" w14:textId="77777777" w:rsidR="00C0035F" w:rsidRPr="00E741A4" w:rsidRDefault="00C0035F" w:rsidP="00C0035F">
      <w:pPr>
        <w:pStyle w:val="HTMLPreformatted"/>
        <w:rPr>
          <w:rStyle w:val="HTMLCode"/>
          <w:lang w:val="en-US"/>
        </w:rPr>
      </w:pPr>
      <w:r w:rsidRPr="00E741A4">
        <w:rPr>
          <w:rStyle w:val="hljs-addition"/>
          <w:lang w:val="en-US"/>
        </w:rPr>
        <w:t xml:space="preserve">+ text-decoration: </w:t>
      </w:r>
      <w:proofErr w:type="gramStart"/>
      <w:r w:rsidRPr="00E741A4">
        <w:rPr>
          <w:rStyle w:val="hljs-addition"/>
          <w:lang w:val="en-US"/>
        </w:rPr>
        <w:t>blink;</w:t>
      </w:r>
      <w:proofErr w:type="gramEnd"/>
    </w:p>
    <w:p w14:paraId="37AD8283" w14:textId="77777777" w:rsidR="00C0035F" w:rsidRPr="00E741A4" w:rsidRDefault="00C0035F" w:rsidP="00C0035F">
      <w:pPr>
        <w:pStyle w:val="HTMLPreformatted"/>
        <w:rPr>
          <w:rStyle w:val="HTMLCode"/>
          <w:lang w:val="en-US"/>
        </w:rPr>
      </w:pPr>
      <w:r w:rsidRPr="00E741A4">
        <w:rPr>
          <w:rStyle w:val="hljs-addition"/>
          <w:lang w:val="en-US"/>
        </w:rPr>
        <w:t>+}</w:t>
      </w:r>
    </w:p>
    <w:p w14:paraId="1674B74F"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16A90268"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6CCE05C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a/index.html</w:t>
      </w:r>
    </w:p>
    <w:p w14:paraId="36C18841"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index.html</w:t>
      </w:r>
    </w:p>
    <w:p w14:paraId="3994E5FA" w14:textId="77777777" w:rsidR="00C0035F" w:rsidRPr="00E741A4" w:rsidRDefault="00C0035F" w:rsidP="00C0035F">
      <w:pPr>
        <w:pStyle w:val="HTMLPreformatted"/>
        <w:rPr>
          <w:rStyle w:val="HTMLCode"/>
          <w:lang w:val="en-US"/>
        </w:rPr>
      </w:pPr>
      <w:r w:rsidRPr="00E741A4">
        <w:rPr>
          <w:rStyle w:val="HTMLCode"/>
          <w:lang w:val="en-US"/>
        </w:rPr>
        <w:t>@@ -1 +1,2 @@</w:t>
      </w:r>
    </w:p>
    <w:p w14:paraId="204782C9" w14:textId="77777777" w:rsidR="00C0035F" w:rsidRPr="00E741A4" w:rsidRDefault="00C0035F" w:rsidP="00C0035F">
      <w:pPr>
        <w:pStyle w:val="HTMLPreformatted"/>
        <w:rPr>
          <w:lang w:val="en-US"/>
        </w:rPr>
      </w:pPr>
      <w:r w:rsidRPr="00E741A4">
        <w:rPr>
          <w:rStyle w:val="hljs-addition"/>
          <w:lang w:val="en-US"/>
        </w:rPr>
        <w:t xml:space="preserve">+&lt;link </w:t>
      </w:r>
      <w:proofErr w:type="spellStart"/>
      <w:r w:rsidRPr="00E741A4">
        <w:rPr>
          <w:rStyle w:val="hljs-addition"/>
          <w:lang w:val="en-US"/>
        </w:rPr>
        <w:t>rel</w:t>
      </w:r>
      <w:proofErr w:type="spellEnd"/>
      <w:r w:rsidRPr="00E741A4">
        <w:rPr>
          <w:rStyle w:val="hljs-addition"/>
          <w:lang w:val="en-US"/>
        </w:rPr>
        <w:t xml:space="preserve">="stylesheet" </w:t>
      </w:r>
      <w:proofErr w:type="spellStart"/>
      <w:r w:rsidRPr="00E741A4">
        <w:rPr>
          <w:rStyle w:val="hljs-addition"/>
          <w:lang w:val="en-US"/>
        </w:rPr>
        <w:t>href</w:t>
      </w:r>
      <w:proofErr w:type="spellEnd"/>
      <w:r w:rsidRPr="00E741A4">
        <w:rPr>
          <w:rStyle w:val="hljs-addition"/>
          <w:lang w:val="en-US"/>
        </w:rPr>
        <w:t>="style.css"/&gt;</w:t>
      </w:r>
    </w:p>
    <w:p w14:paraId="72712020" w14:textId="77777777" w:rsidR="00C0035F" w:rsidRDefault="00C0035F" w:rsidP="00C0035F">
      <w:pPr>
        <w:rPr>
          <w:lang w:val="en-US"/>
        </w:rPr>
      </w:pPr>
    </w:p>
    <w:p w14:paraId="78EA53EC" w14:textId="77777777" w:rsidR="00C0035F" w:rsidRPr="00C0035F" w:rsidRDefault="00C0035F" w:rsidP="00C0035F">
      <w:pPr>
        <w:pStyle w:val="Heading2"/>
        <w:rPr>
          <w:lang w:val="en-US"/>
        </w:rPr>
      </w:pPr>
      <w:bookmarkStart w:id="103" w:name="_Toc158198903"/>
      <w:r w:rsidRPr="00C0035F">
        <w:rPr>
          <w:lang w:val="en-US"/>
        </w:rPr>
        <w:t>Partial stashes</w:t>
      </w:r>
      <w:bookmarkEnd w:id="103"/>
    </w:p>
    <w:p w14:paraId="50A27EF1" w14:textId="77777777" w:rsidR="00C0035F" w:rsidRPr="00E741A4" w:rsidRDefault="00C0035F" w:rsidP="00C0035F">
      <w:pPr>
        <w:pStyle w:val="NormalWeb"/>
        <w:rPr>
          <w:lang w:val="en-US"/>
        </w:rPr>
      </w:pPr>
      <w:r w:rsidRPr="00E741A4">
        <w:rPr>
          <w:lang w:val="en-US"/>
        </w:rPr>
        <w:t xml:space="preserve">You can also choose to stash just a single file, a collection of files, or individual changes from within files. If you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xml:space="preserve">) to </w:t>
      </w:r>
      <w:r w:rsidRPr="00E741A4">
        <w:rPr>
          <w:rStyle w:val="HTMLCode"/>
          <w:lang w:val="en-US"/>
        </w:rPr>
        <w:t>git stash</w:t>
      </w:r>
      <w:r w:rsidRPr="00E741A4">
        <w:rPr>
          <w:lang w:val="en-US"/>
        </w:rPr>
        <w:t>, it will iterate through each changed "hunk" in your working copy and ask whether you wish to stash it:</w:t>
      </w:r>
    </w:p>
    <w:p w14:paraId="04ECC749" w14:textId="77777777" w:rsidR="00C0035F" w:rsidRPr="00E741A4" w:rsidRDefault="00C0035F" w:rsidP="00C0035F">
      <w:pPr>
        <w:pStyle w:val="HTMLPreformatted"/>
        <w:rPr>
          <w:rStyle w:val="HTMLCode"/>
          <w:lang w:val="en-US"/>
        </w:rPr>
      </w:pPr>
      <w:r w:rsidRPr="00E741A4">
        <w:rPr>
          <w:rStyle w:val="HTMLCode"/>
          <w:lang w:val="en-US"/>
        </w:rPr>
        <w:t>$ git stash -p</w:t>
      </w:r>
    </w:p>
    <w:p w14:paraId="0AA5E5EF"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1972ADF6"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5F886951"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0F3D360D" w14:textId="77777777" w:rsidR="00C0035F" w:rsidRPr="00E741A4" w:rsidRDefault="00C0035F" w:rsidP="00C0035F">
      <w:pPr>
        <w:pStyle w:val="HTMLPreformatted"/>
        <w:rPr>
          <w:rStyle w:val="HTMLCode"/>
          <w:lang w:val="en-US"/>
        </w:rPr>
      </w:pPr>
      <w:r w:rsidRPr="00C0035F">
        <w:rPr>
          <w:rStyle w:val="hljs-comment"/>
          <w:lang w:val="en-US"/>
        </w:rPr>
        <w:t>--- /dev/null</w:t>
      </w:r>
    </w:p>
    <w:p w14:paraId="3A4F3A3C" w14:textId="77777777" w:rsidR="00C0035F" w:rsidRPr="00E741A4" w:rsidRDefault="00C0035F" w:rsidP="00C0035F">
      <w:pPr>
        <w:pStyle w:val="HTMLPreformatted"/>
        <w:rPr>
          <w:rStyle w:val="HTMLCode"/>
          <w:lang w:val="en-US"/>
        </w:rPr>
      </w:pPr>
      <w:r w:rsidRPr="00C0035F">
        <w:rPr>
          <w:rStyle w:val="hljs-comment"/>
          <w:lang w:val="en-US"/>
        </w:rPr>
        <w:t>+++ b/style.css</w:t>
      </w:r>
    </w:p>
    <w:p w14:paraId="0C79DB67" w14:textId="77777777" w:rsidR="00C0035F" w:rsidRPr="00E741A4" w:rsidRDefault="00C0035F" w:rsidP="00C0035F">
      <w:pPr>
        <w:pStyle w:val="HTMLPreformatted"/>
        <w:rPr>
          <w:rStyle w:val="HTMLCode"/>
          <w:lang w:val="en-US"/>
        </w:rPr>
      </w:pPr>
      <w:r w:rsidRPr="00E741A4">
        <w:rPr>
          <w:rStyle w:val="hljs-meta"/>
          <w:lang w:val="en-US"/>
        </w:rPr>
        <w:t>@@ -0,0 +1,3 @@</w:t>
      </w:r>
    </w:p>
    <w:p w14:paraId="39E2BC7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w:t>
      </w:r>
    </w:p>
    <w:p w14:paraId="4A64BDA1"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 text-decoration: </w:t>
      </w:r>
      <w:proofErr w:type="gramStart"/>
      <w:r w:rsidRPr="00E741A4">
        <w:rPr>
          <w:rStyle w:val="hljs-addition"/>
          <w:rFonts w:eastAsiaTheme="majorEastAsia"/>
          <w:lang w:val="en-US"/>
        </w:rPr>
        <w:t>blink;</w:t>
      </w:r>
      <w:proofErr w:type="gramEnd"/>
    </w:p>
    <w:p w14:paraId="15CB9D43"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w:t>
      </w:r>
    </w:p>
    <w:p w14:paraId="3F5CC9AA" w14:textId="77777777" w:rsidR="00C0035F" w:rsidRPr="00E741A4" w:rsidRDefault="00C0035F" w:rsidP="00C0035F">
      <w:pPr>
        <w:pStyle w:val="HTMLPreformatted"/>
        <w:rPr>
          <w:rStyle w:val="HTMLCode"/>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y</w:t>
      </w:r>
    </w:p>
    <w:p w14:paraId="65B14CAE"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5DD7ABD1"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35E74D63" w14:textId="77777777" w:rsidR="00C0035F" w:rsidRPr="00E741A4" w:rsidRDefault="00C0035F" w:rsidP="00C0035F">
      <w:pPr>
        <w:pStyle w:val="HTMLPreformatted"/>
        <w:rPr>
          <w:rStyle w:val="HTMLCode"/>
          <w:lang w:val="en-US"/>
        </w:rPr>
      </w:pPr>
      <w:r w:rsidRPr="00C0035F">
        <w:rPr>
          <w:rStyle w:val="hljs-comment"/>
          <w:lang w:val="en-US"/>
        </w:rPr>
        <w:t>--- a/index.html</w:t>
      </w:r>
    </w:p>
    <w:p w14:paraId="0590AE5A" w14:textId="77777777" w:rsidR="00C0035F" w:rsidRPr="00E741A4" w:rsidRDefault="00C0035F" w:rsidP="00C0035F">
      <w:pPr>
        <w:pStyle w:val="HTMLPreformatted"/>
        <w:rPr>
          <w:rStyle w:val="HTMLCode"/>
          <w:lang w:val="en-US"/>
        </w:rPr>
      </w:pPr>
      <w:r w:rsidRPr="00C0035F">
        <w:rPr>
          <w:rStyle w:val="hljs-comment"/>
          <w:lang w:val="en-US"/>
        </w:rPr>
        <w:t>+++ b/index.html</w:t>
      </w:r>
    </w:p>
    <w:p w14:paraId="1A7D6EF1" w14:textId="77777777" w:rsidR="00C0035F" w:rsidRPr="00E741A4" w:rsidRDefault="00C0035F" w:rsidP="00C0035F">
      <w:pPr>
        <w:pStyle w:val="HTMLPreformatted"/>
        <w:rPr>
          <w:rStyle w:val="HTMLCode"/>
          <w:lang w:val="en-US"/>
        </w:rPr>
      </w:pPr>
      <w:r w:rsidRPr="00E741A4">
        <w:rPr>
          <w:rStyle w:val="HTMLCode"/>
          <w:lang w:val="en-US"/>
        </w:rPr>
        <w:t>@@ -1 +1,2 @@</w:t>
      </w:r>
    </w:p>
    <w:p w14:paraId="5915C88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lt;link </w:t>
      </w:r>
      <w:proofErr w:type="spellStart"/>
      <w:r w:rsidRPr="00E741A4">
        <w:rPr>
          <w:rStyle w:val="hljs-addition"/>
          <w:rFonts w:eastAsiaTheme="majorEastAsia"/>
          <w:lang w:val="en-US"/>
        </w:rPr>
        <w:t>rel</w:t>
      </w:r>
      <w:proofErr w:type="spellEnd"/>
      <w:r w:rsidRPr="00E741A4">
        <w:rPr>
          <w:rStyle w:val="hljs-addition"/>
          <w:rFonts w:eastAsiaTheme="majorEastAsia"/>
          <w:lang w:val="en-US"/>
        </w:rPr>
        <w:t xml:space="preserve">="stylesheet" </w:t>
      </w:r>
      <w:proofErr w:type="spellStart"/>
      <w:r w:rsidRPr="00E741A4">
        <w:rPr>
          <w:rStyle w:val="hljs-addition"/>
          <w:rFonts w:eastAsiaTheme="majorEastAsia"/>
          <w:lang w:val="en-US"/>
        </w:rPr>
        <w:t>href</w:t>
      </w:r>
      <w:proofErr w:type="spellEnd"/>
      <w:r w:rsidRPr="00E741A4">
        <w:rPr>
          <w:rStyle w:val="hljs-addition"/>
          <w:rFonts w:eastAsiaTheme="majorEastAsia"/>
          <w:lang w:val="en-US"/>
        </w:rPr>
        <w:t>="style.css"/&gt;</w:t>
      </w:r>
    </w:p>
    <w:p w14:paraId="33BAA6A1" w14:textId="77777777" w:rsidR="00C0035F" w:rsidRPr="00E741A4" w:rsidRDefault="00C0035F" w:rsidP="00C0035F">
      <w:pPr>
        <w:pStyle w:val="HTMLPreformatted"/>
        <w:rPr>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n</w:t>
      </w:r>
    </w:p>
    <w:p w14:paraId="1A974230" w14:textId="77777777" w:rsidR="00C0035F" w:rsidRDefault="00C0035F" w:rsidP="00C0035F">
      <w:pPr>
        <w:rPr>
          <w:lang w:val="en-US"/>
        </w:rPr>
      </w:pPr>
    </w:p>
    <w:p w14:paraId="37D2DACB" w14:textId="77777777" w:rsidR="00C0035F" w:rsidRDefault="00C0035F" w:rsidP="00C0035F">
      <w:pPr>
        <w:rPr>
          <w:lang w:val="en-US"/>
        </w:rPr>
      </w:pPr>
      <w:r>
        <w:rPr>
          <w:noProof/>
          <w:lang w:eastAsia="fr-FR"/>
        </w:rPr>
        <w:drawing>
          <wp:inline distT="0" distB="0" distL="0" distR="0" wp14:anchorId="096C9703" wp14:editId="25EA125A">
            <wp:extent cx="5000625" cy="3124200"/>
            <wp:effectExtent l="0" t="0" r="9525"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95"/>
                    <a:stretch>
                      <a:fillRect/>
                    </a:stretch>
                  </pic:blipFill>
                  <pic:spPr>
                    <a:xfrm>
                      <a:off x="0" y="0"/>
                      <a:ext cx="5000625" cy="3124200"/>
                    </a:xfrm>
                    <a:prstGeom prst="rect">
                      <a:avLst/>
                    </a:prstGeom>
                  </pic:spPr>
                </pic:pic>
              </a:graphicData>
            </a:graphic>
          </wp:inline>
        </w:drawing>
      </w:r>
    </w:p>
    <w:p w14:paraId="2F206FCB" w14:textId="77777777" w:rsidR="00C0035F" w:rsidRDefault="00C0035F" w:rsidP="00C0035F">
      <w:pPr>
        <w:rPr>
          <w:lang w:val="en-US"/>
        </w:rPr>
      </w:pPr>
    </w:p>
    <w:p w14:paraId="0A6D949E" w14:textId="77777777" w:rsidR="00C0035F" w:rsidRPr="00C0035F" w:rsidRDefault="00C0035F" w:rsidP="00C0035F">
      <w:pPr>
        <w:pStyle w:val="Heading2"/>
        <w:rPr>
          <w:lang w:val="en-US"/>
        </w:rPr>
      </w:pPr>
      <w:bookmarkStart w:id="104" w:name="_Toc158198904"/>
      <w:r w:rsidRPr="00C0035F">
        <w:rPr>
          <w:lang w:val="en-US"/>
        </w:rPr>
        <w:t>Creating a branch from your stash</w:t>
      </w:r>
      <w:bookmarkEnd w:id="104"/>
    </w:p>
    <w:p w14:paraId="28EB2B05" w14:textId="77777777" w:rsidR="00C0035F" w:rsidRPr="00E741A4" w:rsidRDefault="00C0035F" w:rsidP="00C0035F">
      <w:pPr>
        <w:pStyle w:val="NormalWeb"/>
        <w:rPr>
          <w:lang w:val="en-US"/>
        </w:rPr>
      </w:pPr>
      <w:r w:rsidRPr="00E741A4">
        <w:rPr>
          <w:lang w:val="en-US"/>
        </w:rPr>
        <w:t xml:space="preserve">If the changes on your branch diverge from the changes in your stash, you may run into conflicts when popping or applying your stash. Instead, you can use </w:t>
      </w:r>
      <w:r w:rsidRPr="00E741A4">
        <w:rPr>
          <w:rStyle w:val="HTMLCode"/>
          <w:lang w:val="en-US"/>
        </w:rPr>
        <w:t>git stash branch</w:t>
      </w:r>
      <w:r w:rsidRPr="00E741A4">
        <w:rPr>
          <w:lang w:val="en-US"/>
        </w:rPr>
        <w:t xml:space="preserve"> to create a new branch to apply your stashed changes to:</w:t>
      </w:r>
    </w:p>
    <w:p w14:paraId="60DE2C71" w14:textId="77777777" w:rsidR="00C0035F" w:rsidRPr="00E741A4" w:rsidRDefault="00C0035F" w:rsidP="00C0035F">
      <w:pPr>
        <w:pStyle w:val="HTMLPreformatted"/>
        <w:rPr>
          <w:rStyle w:val="HTMLCode"/>
          <w:lang w:val="en-US"/>
        </w:rPr>
      </w:pPr>
      <w:r w:rsidRPr="00E741A4">
        <w:rPr>
          <w:rStyle w:val="HTMLCode"/>
          <w:lang w:val="en-US"/>
        </w:rPr>
        <w:t>$ git stash branch</w:t>
      </w:r>
      <w:r w:rsidRPr="00E741A4">
        <w:rPr>
          <w:rStyle w:val="hljs-builtin"/>
          <w:lang w:val="en-US"/>
        </w:rPr>
        <w:t xml:space="preserve"> add-stylesheet </w:t>
      </w:r>
      <w:r w:rsidRPr="00E741A4">
        <w:rPr>
          <w:rStyle w:val="HTMLCode"/>
          <w:lang w:val="en-US"/>
        </w:rPr>
        <w:t>stash</w:t>
      </w:r>
      <w:proofErr w:type="gramStart"/>
      <w:r w:rsidRPr="00E741A4">
        <w:rPr>
          <w:rStyle w:val="HTMLCode"/>
          <w:lang w:val="en-US"/>
        </w:rPr>
        <w:t>@{</w:t>
      </w:r>
      <w:proofErr w:type="gramEnd"/>
      <w:r w:rsidRPr="00E741A4">
        <w:rPr>
          <w:rStyle w:val="HTMLCode"/>
          <w:lang w:val="en-US"/>
        </w:rPr>
        <w:t>1}</w:t>
      </w:r>
    </w:p>
    <w:p w14:paraId="465BCBC8" w14:textId="77777777" w:rsidR="00C0035F" w:rsidRPr="00E741A4" w:rsidRDefault="00C0035F" w:rsidP="00C0035F">
      <w:pPr>
        <w:pStyle w:val="HTMLPreformatted"/>
        <w:rPr>
          <w:rStyle w:val="HTMLCode"/>
          <w:lang w:val="en-US"/>
        </w:rPr>
      </w:pPr>
      <w:r w:rsidRPr="00E741A4">
        <w:rPr>
          <w:rStyle w:val="HTMLCode"/>
          <w:lang w:val="en-US"/>
        </w:rPr>
        <w:t>Switched to a</w:t>
      </w:r>
      <w:r w:rsidRPr="00E741A4">
        <w:rPr>
          <w:rStyle w:val="hljs-builtin"/>
          <w:lang w:val="en-US"/>
        </w:rPr>
        <w:t xml:space="preserve"> new </w:t>
      </w:r>
      <w:r w:rsidRPr="00E741A4">
        <w:rPr>
          <w:rStyle w:val="HTMLCode"/>
          <w:lang w:val="en-US"/>
        </w:rPr>
        <w:t>branch 'add-</w:t>
      </w:r>
      <w:proofErr w:type="gramStart"/>
      <w:r w:rsidRPr="00E741A4">
        <w:rPr>
          <w:rStyle w:val="HTMLCode"/>
          <w:lang w:val="en-US"/>
        </w:rPr>
        <w:t>stylesheet</w:t>
      </w:r>
      <w:proofErr w:type="gramEnd"/>
      <w:r w:rsidRPr="00E741A4">
        <w:rPr>
          <w:rStyle w:val="HTMLCode"/>
          <w:lang w:val="en-US"/>
        </w:rPr>
        <w:t>'</w:t>
      </w:r>
    </w:p>
    <w:p w14:paraId="4AA5A49A" w14:textId="77777777" w:rsidR="00C0035F" w:rsidRPr="00E741A4" w:rsidRDefault="00C0035F" w:rsidP="00C0035F">
      <w:pPr>
        <w:pStyle w:val="HTMLPreformatted"/>
        <w:rPr>
          <w:rStyle w:val="hljs-builtin"/>
          <w:lang w:val="en-US"/>
        </w:rPr>
      </w:pPr>
      <w:r w:rsidRPr="00E741A4">
        <w:rPr>
          <w:rStyle w:val="HTMLCode"/>
          <w:lang w:val="en-US"/>
        </w:rPr>
        <w:t>On branch</w:t>
      </w:r>
      <w:r w:rsidRPr="00E741A4">
        <w:rPr>
          <w:rStyle w:val="hljs-builtin"/>
          <w:lang w:val="en-US"/>
        </w:rPr>
        <w:t xml:space="preserve"> add-stylesheet</w:t>
      </w:r>
    </w:p>
    <w:p w14:paraId="4FA885D4" w14:textId="77777777" w:rsidR="00C0035F" w:rsidRPr="00E741A4" w:rsidRDefault="00C0035F" w:rsidP="00C0035F">
      <w:pPr>
        <w:pStyle w:val="HTMLPreformatted"/>
        <w:rPr>
          <w:rStyle w:val="hljs-builtin"/>
          <w:lang w:val="en-US"/>
        </w:rPr>
      </w:pPr>
      <w:r w:rsidRPr="00E741A4">
        <w:rPr>
          <w:rStyle w:val="HTMLCode"/>
          <w:lang w:val="en-US"/>
        </w:rPr>
        <w:t>Changes to be committed:</w:t>
      </w:r>
    </w:p>
    <w:p w14:paraId="0F2306B6" w14:textId="77777777" w:rsidR="00C0035F" w:rsidRPr="00E741A4" w:rsidRDefault="00C0035F" w:rsidP="00C0035F">
      <w:pPr>
        <w:pStyle w:val="HTMLPreformatted"/>
        <w:rPr>
          <w:rStyle w:val="HTMLCode"/>
          <w:lang w:val="en-US"/>
        </w:rPr>
      </w:pPr>
      <w:r w:rsidRPr="00E741A4">
        <w:rPr>
          <w:rStyle w:val="hljs-builtin"/>
          <w:lang w:val="en-US"/>
        </w:rPr>
        <w:t xml:space="preserve">new </w:t>
      </w:r>
      <w:r w:rsidRPr="00E741A4">
        <w:rPr>
          <w:rStyle w:val="HTMLCode"/>
          <w:lang w:val="en-US"/>
        </w:rPr>
        <w:t>file: style.css</w:t>
      </w:r>
    </w:p>
    <w:p w14:paraId="4DC52EC9" w14:textId="77777777" w:rsidR="00C0035F" w:rsidRPr="00E741A4" w:rsidRDefault="00C0035F" w:rsidP="00C0035F">
      <w:pPr>
        <w:pStyle w:val="HTMLPreformatted"/>
        <w:rPr>
          <w:rStyle w:val="HTMLCode"/>
          <w:lang w:val="en-US"/>
        </w:rPr>
      </w:pPr>
      <w:r w:rsidRPr="00E741A4">
        <w:rPr>
          <w:rStyle w:val="HTMLCode"/>
          <w:lang w:val="en-US"/>
        </w:rPr>
        <w:t>Changes</w:t>
      </w:r>
      <w:r w:rsidRPr="00E741A4">
        <w:rPr>
          <w:rStyle w:val="hljs-builtin"/>
          <w:lang w:val="en-US"/>
        </w:rPr>
        <w:t xml:space="preserve"> not </w:t>
      </w:r>
      <w:r w:rsidRPr="00E741A4">
        <w:rPr>
          <w:rStyle w:val="HTMLCode"/>
          <w:lang w:val="en-US"/>
        </w:rPr>
        <w:t>staged for commit:</w:t>
      </w:r>
    </w:p>
    <w:p w14:paraId="20A0B77A" w14:textId="77777777" w:rsidR="00C0035F" w:rsidRPr="00E741A4" w:rsidRDefault="00C0035F" w:rsidP="00C0035F">
      <w:pPr>
        <w:pStyle w:val="HTMLPreformatted"/>
        <w:rPr>
          <w:rStyle w:val="HTMLCode"/>
          <w:lang w:val="en-US"/>
        </w:rPr>
      </w:pPr>
      <w:r w:rsidRPr="00E741A4">
        <w:rPr>
          <w:rStyle w:val="HTMLCode"/>
          <w:lang w:val="en-US"/>
        </w:rPr>
        <w:t xml:space="preserve">modified: </w:t>
      </w:r>
      <w:proofErr w:type="gramStart"/>
      <w:r w:rsidRPr="00E741A4">
        <w:rPr>
          <w:rStyle w:val="HTMLCode"/>
          <w:lang w:val="en-US"/>
        </w:rPr>
        <w:t>index.html</w:t>
      </w:r>
      <w:proofErr w:type="gramEnd"/>
    </w:p>
    <w:p w14:paraId="50AB90B8" w14:textId="77777777" w:rsidR="00C0035F" w:rsidRPr="00E741A4" w:rsidRDefault="00C0035F" w:rsidP="00C0035F">
      <w:pPr>
        <w:pStyle w:val="HTMLPreformatted"/>
        <w:rPr>
          <w:lang w:val="en-US"/>
        </w:rPr>
      </w:pPr>
      <w:r w:rsidRPr="00E741A4">
        <w:rPr>
          <w:rStyle w:val="HTMLCode"/>
          <w:lang w:val="en-US"/>
        </w:rPr>
        <w:t>Dropped refs/stash</w:t>
      </w:r>
      <w:proofErr w:type="gramStart"/>
      <w:r w:rsidRPr="00E741A4">
        <w:rPr>
          <w:rStyle w:val="HTMLCode"/>
          <w:lang w:val="en-US"/>
        </w:rPr>
        <w:t>@{</w:t>
      </w:r>
      <w:proofErr w:type="gramEnd"/>
      <w:r w:rsidRPr="00E741A4">
        <w:rPr>
          <w:rStyle w:val="HTMLCode"/>
          <w:lang w:val="en-US"/>
        </w:rPr>
        <w:t>1} (32b3aa1d185dfe6d57b3c3cc3b32cbf3e380cc6a)</w:t>
      </w:r>
    </w:p>
    <w:p w14:paraId="60DBD508" w14:textId="77777777" w:rsidR="00C0035F" w:rsidRDefault="00C0035F" w:rsidP="00C0035F">
      <w:pPr>
        <w:rPr>
          <w:lang w:val="en-US"/>
        </w:rPr>
      </w:pPr>
    </w:p>
    <w:p w14:paraId="6C888D36" w14:textId="77777777" w:rsidR="00C0035F" w:rsidRPr="00E741A4" w:rsidRDefault="00C0035F" w:rsidP="00C0035F">
      <w:pPr>
        <w:pStyle w:val="NormalWeb"/>
        <w:rPr>
          <w:lang w:val="en-US"/>
        </w:rPr>
      </w:pPr>
      <w:r w:rsidRPr="00E741A4">
        <w:rPr>
          <w:lang w:val="en-US"/>
        </w:rPr>
        <w:t>This checks out a new branch based on the commit that you created your stash from, and then pops your stashed changes onto it.</w:t>
      </w:r>
    </w:p>
    <w:p w14:paraId="4D9E53BE" w14:textId="77777777" w:rsidR="00C0035F" w:rsidRPr="00C0035F" w:rsidRDefault="00C0035F" w:rsidP="00C0035F">
      <w:pPr>
        <w:pStyle w:val="Heading2"/>
        <w:rPr>
          <w:lang w:val="en-US"/>
        </w:rPr>
      </w:pPr>
      <w:bookmarkStart w:id="105" w:name="_Toc158198905"/>
      <w:r w:rsidRPr="00C0035F">
        <w:rPr>
          <w:lang w:val="en-US"/>
        </w:rPr>
        <w:t>Cleaning up your stash</w:t>
      </w:r>
      <w:bookmarkEnd w:id="105"/>
    </w:p>
    <w:p w14:paraId="4DFF7511" w14:textId="77777777" w:rsidR="00C0035F" w:rsidRPr="00E741A4" w:rsidRDefault="00C0035F" w:rsidP="00C0035F">
      <w:pPr>
        <w:pStyle w:val="NormalWeb"/>
        <w:rPr>
          <w:lang w:val="en-US"/>
        </w:rPr>
      </w:pPr>
      <w:r w:rsidRPr="00E741A4">
        <w:rPr>
          <w:lang w:val="en-US"/>
        </w:rPr>
        <w:t xml:space="preserve">If you decide you no longer need a particular stash, you can delete it with </w:t>
      </w:r>
      <w:r w:rsidRPr="00E741A4">
        <w:rPr>
          <w:rStyle w:val="HTMLCode"/>
          <w:lang w:val="en-US"/>
        </w:rPr>
        <w:t>git stash drop</w:t>
      </w:r>
      <w:r w:rsidRPr="00E741A4">
        <w:rPr>
          <w:lang w:val="en-US"/>
        </w:rPr>
        <w:t>:</w:t>
      </w:r>
    </w:p>
    <w:p w14:paraId="5C3AED3C" w14:textId="77777777" w:rsidR="00C0035F" w:rsidRPr="00E741A4" w:rsidRDefault="00C0035F" w:rsidP="00C0035F">
      <w:pPr>
        <w:pStyle w:val="HTMLPreformatted"/>
        <w:rPr>
          <w:rStyle w:val="HTMLCode"/>
          <w:lang w:val="en-US"/>
        </w:rPr>
      </w:pPr>
      <w:r w:rsidRPr="00E741A4">
        <w:rPr>
          <w:rStyle w:val="HTMLCode"/>
          <w:lang w:val="en-US"/>
        </w:rPr>
        <w:t xml:space="preserve">$ git stash drop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w:t>
      </w:r>
    </w:p>
    <w:p w14:paraId="5BABEB64" w14:textId="77777777" w:rsidR="00C0035F" w:rsidRPr="00E741A4" w:rsidRDefault="00C0035F" w:rsidP="00C0035F">
      <w:pPr>
        <w:pStyle w:val="HTMLPreformatted"/>
        <w:rPr>
          <w:lang w:val="en-US"/>
        </w:rPr>
      </w:pPr>
      <w:r w:rsidRPr="00E741A4">
        <w:rPr>
          <w:rStyle w:val="HTMLCode"/>
          <w:lang w:val="en-US"/>
        </w:rPr>
        <w:t xml:space="preserve">Dropped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w:t>
      </w:r>
      <w:r w:rsidRPr="00E741A4">
        <w:rPr>
          <w:rStyle w:val="hljs-number"/>
          <w:lang w:val="en-US"/>
        </w:rPr>
        <w:t>17e2697f</w:t>
      </w:r>
      <w:r w:rsidRPr="00E741A4">
        <w:rPr>
          <w:rStyle w:val="HTMLCode"/>
          <w:lang w:val="en-US"/>
        </w:rPr>
        <w:t>d8251df6163117cb3d58c1f62a5e7cdb)</w:t>
      </w:r>
    </w:p>
    <w:p w14:paraId="6D7237F0" w14:textId="77777777" w:rsidR="00C0035F" w:rsidRDefault="00C0035F" w:rsidP="00C0035F">
      <w:pPr>
        <w:rPr>
          <w:lang w:val="en-US"/>
        </w:rPr>
      </w:pPr>
    </w:p>
    <w:p w14:paraId="51D8DF82" w14:textId="77777777" w:rsidR="00C0035F" w:rsidRPr="00E741A4" w:rsidRDefault="00C0035F" w:rsidP="00C0035F">
      <w:pPr>
        <w:pStyle w:val="NormalWeb"/>
        <w:rPr>
          <w:lang w:val="en-US"/>
        </w:rPr>
      </w:pPr>
      <w:r w:rsidRPr="00E741A4">
        <w:rPr>
          <w:lang w:val="en-US"/>
        </w:rPr>
        <w:t xml:space="preserve">Or you can delete </w:t>
      </w:r>
      <w:proofErr w:type="gramStart"/>
      <w:r w:rsidRPr="00E741A4">
        <w:rPr>
          <w:lang w:val="en-US"/>
        </w:rPr>
        <w:t>all of</w:t>
      </w:r>
      <w:proofErr w:type="gramEnd"/>
      <w:r w:rsidRPr="00E741A4">
        <w:rPr>
          <w:lang w:val="en-US"/>
        </w:rPr>
        <w:t xml:space="preserve"> your stashes with:</w:t>
      </w:r>
    </w:p>
    <w:p w14:paraId="080358AB" w14:textId="77777777" w:rsidR="00C0035F" w:rsidRPr="00E741A4" w:rsidRDefault="00C0035F" w:rsidP="00C0035F">
      <w:pPr>
        <w:pStyle w:val="HTMLPreformatted"/>
        <w:rPr>
          <w:lang w:val="en-US"/>
        </w:rPr>
      </w:pPr>
      <w:r w:rsidRPr="00E741A4">
        <w:rPr>
          <w:rStyle w:val="HTMLCode"/>
          <w:lang w:val="en-US"/>
        </w:rPr>
        <w:lastRenderedPageBreak/>
        <w:t xml:space="preserve">$ git stash </w:t>
      </w:r>
      <w:r w:rsidRPr="00E741A4">
        <w:rPr>
          <w:rStyle w:val="hljs-builtin"/>
          <w:lang w:val="en-US"/>
        </w:rPr>
        <w:t>clear</w:t>
      </w:r>
    </w:p>
    <w:p w14:paraId="036D54D1" w14:textId="77777777" w:rsidR="00C0035F" w:rsidRPr="00C0035F" w:rsidRDefault="00C0035F" w:rsidP="00C0035F">
      <w:pPr>
        <w:pStyle w:val="Heading2"/>
        <w:rPr>
          <w:lang w:val="en-US"/>
        </w:rPr>
      </w:pPr>
      <w:bookmarkStart w:id="106" w:name="_Toc158198906"/>
      <w:r w:rsidRPr="00C0035F">
        <w:rPr>
          <w:lang w:val="en-US"/>
        </w:rPr>
        <w:t>How git stash works</w:t>
      </w:r>
      <w:bookmarkEnd w:id="106"/>
    </w:p>
    <w:p w14:paraId="145B8E5A" w14:textId="77777777" w:rsidR="00C0035F" w:rsidRPr="00E741A4" w:rsidRDefault="00C0035F" w:rsidP="00C0035F">
      <w:pPr>
        <w:pStyle w:val="NormalWeb"/>
        <w:rPr>
          <w:lang w:val="en-US"/>
        </w:rPr>
      </w:pPr>
      <w:r w:rsidRPr="00E741A4">
        <w:rPr>
          <w:lang w:val="en-US"/>
        </w:rPr>
        <w:t xml:space="preserve">If you just wanted to know how to use </w:t>
      </w:r>
      <w:r w:rsidRPr="00E741A4">
        <w:rPr>
          <w:rStyle w:val="HTMLCode"/>
          <w:lang w:val="en-US"/>
        </w:rPr>
        <w:t>git stash</w:t>
      </w:r>
      <w:r w:rsidRPr="00E741A4">
        <w:rPr>
          <w:lang w:val="en-US"/>
        </w:rPr>
        <w:t xml:space="preserve">, you can stop reading here. But if you're curious about how Git (and </w:t>
      </w:r>
      <w:r w:rsidRPr="00E741A4">
        <w:rPr>
          <w:rStyle w:val="HTMLCode"/>
          <w:lang w:val="en-US"/>
        </w:rPr>
        <w:t>git stash</w:t>
      </w:r>
      <w:r w:rsidRPr="00E741A4">
        <w:rPr>
          <w:lang w:val="en-US"/>
        </w:rPr>
        <w:t>) works under the hood, read on!</w:t>
      </w:r>
    </w:p>
    <w:p w14:paraId="1770BD8F" w14:textId="77777777" w:rsidR="00C0035F" w:rsidRPr="00E741A4" w:rsidRDefault="00C0035F" w:rsidP="00C0035F">
      <w:pPr>
        <w:pStyle w:val="NormalWeb"/>
        <w:rPr>
          <w:lang w:val="en-US"/>
        </w:rPr>
      </w:pPr>
      <w:r w:rsidRPr="00E741A4">
        <w:rPr>
          <w:lang w:val="en-US"/>
        </w:rPr>
        <w:t xml:space="preserve">Stashes are </w:t>
      </w:r>
      <w:proofErr w:type="gramStart"/>
      <w:r w:rsidRPr="00E741A4">
        <w:rPr>
          <w:lang w:val="en-US"/>
        </w:rPr>
        <w:t>actually encoded</w:t>
      </w:r>
      <w:proofErr w:type="gramEnd"/>
      <w:r w:rsidRPr="00E741A4">
        <w:rPr>
          <w:lang w:val="en-US"/>
        </w:rPr>
        <w:t xml:space="preserve"> in your repository as commit objects. The special ref </w:t>
      </w:r>
      <w:proofErr w:type="gramStart"/>
      <w:r w:rsidRPr="00E741A4">
        <w:rPr>
          <w:lang w:val="en-US"/>
        </w:rPr>
        <w:t xml:space="preserve">at </w:t>
      </w:r>
      <w:r w:rsidRPr="00E741A4">
        <w:rPr>
          <w:rStyle w:val="HTMLCode"/>
          <w:lang w:val="en-US"/>
        </w:rPr>
        <w:t>.git</w:t>
      </w:r>
      <w:proofErr w:type="gramEnd"/>
      <w:r w:rsidRPr="00E741A4">
        <w:rPr>
          <w:rStyle w:val="HTMLCode"/>
          <w:lang w:val="en-US"/>
        </w:rPr>
        <w:t>/refs/stash</w:t>
      </w:r>
      <w:r w:rsidRPr="00E741A4">
        <w:rPr>
          <w:lang w:val="en-US"/>
        </w:rPr>
        <w:t xml:space="preserve"> points to your most recently created stash, and previously created stashes are referenced by the </w:t>
      </w:r>
      <w:r w:rsidRPr="00E741A4">
        <w:rPr>
          <w:rStyle w:val="HTMLCode"/>
          <w:lang w:val="en-US"/>
        </w:rPr>
        <w:t>stash</w:t>
      </w:r>
      <w:r w:rsidRPr="00E741A4">
        <w:rPr>
          <w:lang w:val="en-US"/>
        </w:rPr>
        <w:t xml:space="preserve"> ref's </w:t>
      </w:r>
      <w:proofErr w:type="spellStart"/>
      <w:r w:rsidRPr="00E741A4">
        <w:rPr>
          <w:lang w:val="en-US"/>
        </w:rPr>
        <w:t>reflog</w:t>
      </w:r>
      <w:proofErr w:type="spellEnd"/>
      <w:r w:rsidRPr="00E741A4">
        <w:rPr>
          <w:lang w:val="en-US"/>
        </w:rPr>
        <w:t xml:space="preserve">. This is why you refer to stashes by </w:t>
      </w:r>
      <w:r w:rsidRPr="00E741A4">
        <w:rPr>
          <w:rStyle w:val="HTMLCode"/>
          <w:lang w:val="en-US"/>
        </w:rPr>
        <w:t>stash@{n}:</w:t>
      </w:r>
      <w:r w:rsidRPr="00E741A4">
        <w:rPr>
          <w:lang w:val="en-US"/>
        </w:rPr>
        <w:t xml:space="preserve"> you're </w:t>
      </w:r>
      <w:proofErr w:type="gramStart"/>
      <w:r w:rsidRPr="00E741A4">
        <w:rPr>
          <w:lang w:val="en-US"/>
        </w:rPr>
        <w:t>actually referring</w:t>
      </w:r>
      <w:proofErr w:type="gramEnd"/>
      <w:r w:rsidRPr="00E741A4">
        <w:rPr>
          <w:lang w:val="en-US"/>
        </w:rPr>
        <w:t xml:space="preserve"> to the nth </w:t>
      </w:r>
      <w:proofErr w:type="spellStart"/>
      <w:r w:rsidRPr="00E741A4">
        <w:rPr>
          <w:lang w:val="en-US"/>
        </w:rPr>
        <w:t>reflog</w:t>
      </w:r>
      <w:proofErr w:type="spellEnd"/>
      <w:r w:rsidRPr="00E741A4">
        <w:rPr>
          <w:lang w:val="en-US"/>
        </w:rPr>
        <w:t xml:space="preserve"> entry for the </w:t>
      </w:r>
      <w:r w:rsidRPr="00E741A4">
        <w:rPr>
          <w:rStyle w:val="HTMLCode"/>
          <w:lang w:val="en-US"/>
        </w:rPr>
        <w:t>stash</w:t>
      </w:r>
      <w:r w:rsidRPr="00E741A4">
        <w:rPr>
          <w:lang w:val="en-US"/>
        </w:rPr>
        <w:t xml:space="preserve"> ref. Since a stash is just a commit, you can inspect it with </w:t>
      </w:r>
      <w:r w:rsidRPr="00E741A4">
        <w:rPr>
          <w:rStyle w:val="HTMLCode"/>
          <w:lang w:val="en-US"/>
        </w:rPr>
        <w:t>git log</w:t>
      </w:r>
      <w:r w:rsidRPr="00E741A4">
        <w:rPr>
          <w:lang w:val="en-US"/>
        </w:rPr>
        <w:t>:</w:t>
      </w:r>
    </w:p>
    <w:p w14:paraId="5B24C687" w14:textId="77777777" w:rsidR="00C0035F" w:rsidRPr="00E741A4" w:rsidRDefault="00C0035F" w:rsidP="00C0035F">
      <w:pPr>
        <w:pStyle w:val="HTMLPreformatted"/>
        <w:rPr>
          <w:rStyle w:val="HTMLCode"/>
          <w:lang w:val="en-US"/>
        </w:rPr>
      </w:pPr>
      <w:r w:rsidRPr="00E741A4">
        <w:rPr>
          <w:rStyle w:val="HTMLCode"/>
          <w:lang w:val="en-US"/>
        </w:rPr>
        <w:t>$ git log --</w:t>
      </w:r>
      <w:proofErr w:type="spellStart"/>
      <w:r w:rsidRPr="00E741A4">
        <w:rPr>
          <w:rStyle w:val="HTMLCode"/>
          <w:lang w:val="en-US"/>
        </w:rPr>
        <w:t>oneline</w:t>
      </w:r>
      <w:proofErr w:type="spellEnd"/>
      <w:r w:rsidRPr="00E741A4">
        <w:rPr>
          <w:rStyle w:val="HTMLCode"/>
          <w:lang w:val="en-US"/>
        </w:rPr>
        <w:t xml:space="preserve"> --graph stash</w:t>
      </w:r>
      <w:proofErr w:type="gramStart"/>
      <w:r w:rsidRPr="00E741A4">
        <w:rPr>
          <w:rStyle w:val="HTMLCode"/>
          <w:lang w:val="en-US"/>
        </w:rPr>
        <w:t>@{</w:t>
      </w:r>
      <w:proofErr w:type="gramEnd"/>
      <w:r w:rsidRPr="00E741A4">
        <w:rPr>
          <w:rStyle w:val="hljs-number"/>
          <w:lang w:val="en-US"/>
        </w:rPr>
        <w:t>0</w:t>
      </w:r>
      <w:r w:rsidRPr="00E741A4">
        <w:rPr>
          <w:rStyle w:val="HTMLCode"/>
          <w:lang w:val="en-US"/>
        </w:rPr>
        <w:t>}</w:t>
      </w:r>
    </w:p>
    <w:p w14:paraId="2CE10FFF" w14:textId="77777777" w:rsidR="00C0035F" w:rsidRPr="00E741A4" w:rsidRDefault="00C0035F" w:rsidP="00C0035F">
      <w:pPr>
        <w:pStyle w:val="HTMLPreformatted"/>
        <w:rPr>
          <w:rStyle w:val="HTMLCode"/>
          <w:lang w:val="en-US"/>
        </w:rPr>
      </w:pPr>
      <w:r w:rsidRPr="00E741A4">
        <w:rPr>
          <w:rStyle w:val="HTMLCode"/>
          <w:lang w:val="en-US"/>
        </w:rPr>
        <w:t xml:space="preserve">*-. </w:t>
      </w:r>
      <w:r w:rsidRPr="00E741A4">
        <w:rPr>
          <w:rStyle w:val="hljs-number"/>
          <w:lang w:val="en-US"/>
        </w:rPr>
        <w:t>953d</w:t>
      </w:r>
      <w:r w:rsidRPr="00E741A4">
        <w:rPr>
          <w:rStyle w:val="HTMLCode"/>
          <w:lang w:val="en-US"/>
        </w:rPr>
        <w:t xml:space="preserve">dde WIP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2F7324" w14:textId="77777777" w:rsidR="00C0035F" w:rsidRPr="00E741A4" w:rsidRDefault="00C0035F" w:rsidP="00C0035F">
      <w:pPr>
        <w:pStyle w:val="HTMLPreformatted"/>
        <w:rPr>
          <w:rStyle w:val="HTMLCode"/>
          <w:lang w:val="en-US"/>
        </w:rPr>
      </w:pPr>
      <w:r w:rsidRPr="00E741A4">
        <w:rPr>
          <w:rStyle w:val="HTMLCode"/>
          <w:lang w:val="en-US"/>
        </w:rPr>
        <w:t>|\ \</w:t>
      </w:r>
    </w:p>
    <w:p w14:paraId="24610D30" w14:textId="77777777" w:rsidR="00C0035F" w:rsidRPr="00E741A4" w:rsidRDefault="00C0035F" w:rsidP="00C0035F">
      <w:pPr>
        <w:pStyle w:val="HTMLPreformatted"/>
        <w:rPr>
          <w:rStyle w:val="HTMLCode"/>
          <w:lang w:val="en-US"/>
        </w:rPr>
      </w:pPr>
      <w:r w:rsidRPr="00E741A4">
        <w:rPr>
          <w:rStyle w:val="HTMLCode"/>
          <w:lang w:val="en-US"/>
        </w:rPr>
        <w:t xml:space="preserve">| | * </w:t>
      </w:r>
      <w:r w:rsidRPr="00E741A4">
        <w:rPr>
          <w:rStyle w:val="hljs-number"/>
          <w:lang w:val="en-US"/>
        </w:rPr>
        <w:t>24</w:t>
      </w:r>
      <w:r w:rsidRPr="00E741A4">
        <w:rPr>
          <w:rStyle w:val="HTMLCode"/>
          <w:lang w:val="en-US"/>
        </w:rPr>
        <w:t xml:space="preserve">b35a1 untracked files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3A43AD80" w14:textId="77777777" w:rsidR="00C0035F" w:rsidRPr="00E741A4" w:rsidRDefault="00C0035F" w:rsidP="00C0035F">
      <w:pPr>
        <w:pStyle w:val="HTMLPreformatted"/>
        <w:rPr>
          <w:rStyle w:val="HTMLCode"/>
          <w:lang w:val="en-US"/>
        </w:rPr>
      </w:pPr>
      <w:r w:rsidRPr="00E741A4">
        <w:rPr>
          <w:rStyle w:val="HTMLCode"/>
          <w:lang w:val="en-US"/>
        </w:rPr>
        <w:t xml:space="preserve">| * </w:t>
      </w:r>
      <w:r w:rsidRPr="00E741A4">
        <w:rPr>
          <w:rStyle w:val="hljs-number"/>
          <w:lang w:val="en-US"/>
        </w:rPr>
        <w:t>7023d</w:t>
      </w:r>
      <w:r w:rsidRPr="00E741A4">
        <w:rPr>
          <w:rStyle w:val="HTMLCode"/>
          <w:lang w:val="en-US"/>
        </w:rPr>
        <w:t xml:space="preserve">d4 index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63D0C7" w14:textId="77777777" w:rsidR="00C0035F" w:rsidRPr="00A160E3" w:rsidRDefault="00C0035F" w:rsidP="00C0035F">
      <w:pPr>
        <w:pStyle w:val="HTMLPreformatted"/>
        <w:rPr>
          <w:rStyle w:val="HTMLCode"/>
          <w:lang w:val="en-US"/>
        </w:rPr>
      </w:pPr>
      <w:r w:rsidRPr="00A160E3">
        <w:rPr>
          <w:rStyle w:val="HTMLCode"/>
          <w:lang w:val="en-US"/>
        </w:rPr>
        <w:t>|/</w:t>
      </w:r>
    </w:p>
    <w:p w14:paraId="7D4D54DB" w14:textId="77777777" w:rsidR="00C0035F" w:rsidRPr="00A160E3" w:rsidRDefault="00C0035F" w:rsidP="00C0035F">
      <w:pPr>
        <w:pStyle w:val="HTMLPreformatted"/>
        <w:rPr>
          <w:lang w:val="en-US"/>
        </w:rPr>
      </w:pPr>
      <w:r w:rsidRPr="00A160E3">
        <w:rPr>
          <w:rStyle w:val="HTMLCode"/>
          <w:lang w:val="en-US"/>
        </w:rPr>
        <w:t xml:space="preserve">* </w:t>
      </w:r>
      <w:r w:rsidRPr="00A160E3">
        <w:rPr>
          <w:rStyle w:val="hljs-number"/>
          <w:lang w:val="en-US"/>
        </w:rPr>
        <w:t>5002d</w:t>
      </w:r>
      <w:r w:rsidRPr="00A160E3">
        <w:rPr>
          <w:rStyle w:val="HTMLCode"/>
          <w:lang w:val="en-US"/>
        </w:rPr>
        <w:t xml:space="preserve">47 our </w:t>
      </w:r>
      <w:r w:rsidRPr="00A160E3">
        <w:rPr>
          <w:rStyle w:val="hljs-builtin"/>
          <w:lang w:val="en-US"/>
        </w:rPr>
        <w:t>new</w:t>
      </w:r>
      <w:r w:rsidRPr="00A160E3">
        <w:rPr>
          <w:rStyle w:val="HTMLCode"/>
          <w:lang w:val="en-US"/>
        </w:rPr>
        <w:t xml:space="preserve"> homepage</w:t>
      </w:r>
    </w:p>
    <w:p w14:paraId="1ABD4B59" w14:textId="77777777" w:rsidR="00C0035F" w:rsidRDefault="00C0035F" w:rsidP="00C0035F">
      <w:pPr>
        <w:rPr>
          <w:lang w:val="en-US"/>
        </w:rPr>
      </w:pPr>
    </w:p>
    <w:p w14:paraId="6B005D7C"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eastAsia="fr-FR"/>
        </w:rPr>
      </w:pPr>
      <w:r w:rsidRPr="00E741A4">
        <w:rPr>
          <w:rFonts w:ascii="Times New Roman" w:eastAsia="Times New Roman" w:hAnsi="Times New Roman"/>
          <w:sz w:val="24"/>
          <w:szCs w:val="24"/>
          <w:lang w:val="en-US" w:eastAsia="fr-FR"/>
        </w:rPr>
        <w:t xml:space="preserve">Depending on what you stashed, a single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operation creates either two or three new commits. </w:t>
      </w:r>
      <w:r w:rsidRPr="00E741A4">
        <w:rPr>
          <w:rFonts w:ascii="Times New Roman" w:eastAsia="Times New Roman" w:hAnsi="Times New Roman"/>
          <w:sz w:val="24"/>
          <w:szCs w:val="24"/>
          <w:lang w:eastAsia="fr-FR"/>
        </w:rPr>
        <w:t xml:space="preserve">The </w:t>
      </w:r>
      <w:proofErr w:type="spellStart"/>
      <w:r w:rsidRPr="00E741A4">
        <w:rPr>
          <w:rFonts w:ascii="Times New Roman" w:eastAsia="Times New Roman" w:hAnsi="Times New Roman"/>
          <w:sz w:val="24"/>
          <w:szCs w:val="24"/>
          <w:lang w:eastAsia="fr-FR"/>
        </w:rPr>
        <w:t>commits</w:t>
      </w:r>
      <w:proofErr w:type="spellEnd"/>
      <w:r w:rsidRPr="00E741A4">
        <w:rPr>
          <w:rFonts w:ascii="Times New Roman" w:eastAsia="Times New Roman" w:hAnsi="Times New Roman"/>
          <w:sz w:val="24"/>
          <w:szCs w:val="24"/>
          <w:lang w:eastAsia="fr-FR"/>
        </w:rPr>
        <w:t xml:space="preserve"> in the </w:t>
      </w:r>
      <w:proofErr w:type="spellStart"/>
      <w:r w:rsidRPr="00E741A4">
        <w:rPr>
          <w:rFonts w:ascii="Times New Roman" w:eastAsia="Times New Roman" w:hAnsi="Times New Roman"/>
          <w:sz w:val="24"/>
          <w:szCs w:val="24"/>
          <w:lang w:eastAsia="fr-FR"/>
        </w:rPr>
        <w:t>diagram</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above</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are:</w:t>
      </w:r>
      <w:proofErr w:type="gramEnd"/>
    </w:p>
    <w:p w14:paraId="080F5B2E"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 a new commit to store the tracked files that were in your working copy when you ran </w:t>
      </w:r>
      <w:r w:rsidRPr="00E741A4">
        <w:rPr>
          <w:rFonts w:ascii="Courier New" w:eastAsia="Times New Roman" w:hAnsi="Courier New" w:cs="Courier New"/>
          <w:sz w:val="20"/>
          <w:szCs w:val="20"/>
          <w:lang w:val="en-US" w:eastAsia="fr-FR"/>
        </w:rPr>
        <w:t>git stash</w:t>
      </w:r>
    </w:p>
    <w:p w14:paraId="5029B460"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first parent, the pre-existing commit that was at HEAD when you ran </w:t>
      </w:r>
      <w:r w:rsidRPr="00E741A4">
        <w:rPr>
          <w:rFonts w:ascii="Courier New" w:eastAsia="Times New Roman" w:hAnsi="Courier New" w:cs="Courier New"/>
          <w:sz w:val="20"/>
          <w:szCs w:val="20"/>
          <w:lang w:val="en-US" w:eastAsia="fr-FR"/>
        </w:rPr>
        <w:t>git stash</w:t>
      </w:r>
    </w:p>
    <w:p w14:paraId="6AF99758"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second parent, a new commit representing the index when you ran </w:t>
      </w:r>
      <w:r w:rsidRPr="00E741A4">
        <w:rPr>
          <w:rFonts w:ascii="Courier New" w:eastAsia="Times New Roman" w:hAnsi="Courier New" w:cs="Courier New"/>
          <w:sz w:val="20"/>
          <w:szCs w:val="20"/>
          <w:lang w:val="en-US" w:eastAsia="fr-FR"/>
        </w:rPr>
        <w:t>git stash</w:t>
      </w:r>
    </w:p>
    <w:p w14:paraId="04300E52"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third parent, a new commit representing untracked files that were in your working copy when you ran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w:t>
      </w:r>
      <w:r w:rsidRPr="00E741A4">
        <w:rPr>
          <w:rFonts w:ascii="Times New Roman" w:eastAsia="Times New Roman" w:hAnsi="Times New Roman"/>
          <w:sz w:val="24"/>
          <w:szCs w:val="24"/>
          <w:lang w:eastAsia="fr-FR"/>
        </w:rPr>
        <w:t xml:space="preserve">This </w:t>
      </w:r>
      <w:proofErr w:type="spellStart"/>
      <w:r w:rsidRPr="00E741A4">
        <w:rPr>
          <w:rFonts w:ascii="Times New Roman" w:eastAsia="Times New Roman" w:hAnsi="Times New Roman"/>
          <w:sz w:val="24"/>
          <w:szCs w:val="24"/>
          <w:lang w:eastAsia="fr-FR"/>
        </w:rPr>
        <w:t>third</w:t>
      </w:r>
      <w:proofErr w:type="spellEnd"/>
      <w:r w:rsidRPr="00E741A4">
        <w:rPr>
          <w:rFonts w:ascii="Times New Roman" w:eastAsia="Times New Roman" w:hAnsi="Times New Roman"/>
          <w:sz w:val="24"/>
          <w:szCs w:val="24"/>
          <w:lang w:eastAsia="fr-FR"/>
        </w:rPr>
        <w:t xml:space="preserve"> parent </w:t>
      </w:r>
      <w:proofErr w:type="spellStart"/>
      <w:r w:rsidRPr="00E741A4">
        <w:rPr>
          <w:rFonts w:ascii="Times New Roman" w:eastAsia="Times New Roman" w:hAnsi="Times New Roman"/>
          <w:sz w:val="24"/>
          <w:szCs w:val="24"/>
          <w:lang w:eastAsia="fr-FR"/>
        </w:rPr>
        <w:t>only</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created</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if:</w:t>
      </w:r>
      <w:proofErr w:type="gramEnd"/>
      <w:r w:rsidRPr="00E741A4">
        <w:rPr>
          <w:rFonts w:ascii="Times New Roman" w:eastAsia="Times New Roman" w:hAnsi="Times New Roman"/>
          <w:sz w:val="24"/>
          <w:szCs w:val="24"/>
          <w:lang w:eastAsia="fr-FR"/>
        </w:rPr>
        <w:t xml:space="preserve"> </w:t>
      </w:r>
    </w:p>
    <w:p w14:paraId="42A2234D"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r working copy </w:t>
      </w:r>
      <w:proofErr w:type="gramStart"/>
      <w:r w:rsidRPr="00E741A4">
        <w:rPr>
          <w:rFonts w:ascii="Times New Roman" w:eastAsia="Times New Roman" w:hAnsi="Times New Roman"/>
          <w:sz w:val="24"/>
          <w:szCs w:val="24"/>
          <w:lang w:val="en-US" w:eastAsia="fr-FR"/>
        </w:rPr>
        <w:t>actually contained</w:t>
      </w:r>
      <w:proofErr w:type="gramEnd"/>
      <w:r w:rsidRPr="00E741A4">
        <w:rPr>
          <w:rFonts w:ascii="Times New Roman" w:eastAsia="Times New Roman" w:hAnsi="Times New Roman"/>
          <w:sz w:val="24"/>
          <w:szCs w:val="24"/>
          <w:lang w:val="en-US" w:eastAsia="fr-FR"/>
        </w:rPr>
        <w:t xml:space="preserve"> untracked files; and</w:t>
      </w:r>
    </w:p>
    <w:p w14:paraId="61310DB3"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 specified the </w:t>
      </w:r>
      <w:r w:rsidRPr="00E741A4">
        <w:rPr>
          <w:rFonts w:ascii="Courier New" w:eastAsia="Times New Roman" w:hAnsi="Courier New" w:cs="Courier New"/>
          <w:sz w:val="20"/>
          <w:szCs w:val="20"/>
          <w:lang w:val="en-US" w:eastAsia="fr-FR"/>
        </w:rPr>
        <w:t>--include-untracked</w:t>
      </w:r>
      <w:r w:rsidRPr="00E741A4">
        <w:rPr>
          <w:rFonts w:ascii="Times New Roman" w:eastAsia="Times New Roman" w:hAnsi="Times New Roman"/>
          <w:sz w:val="24"/>
          <w:szCs w:val="24"/>
          <w:lang w:val="en-US" w:eastAsia="fr-FR"/>
        </w:rPr>
        <w:t xml:space="preserve"> or </w:t>
      </w:r>
      <w:r w:rsidRPr="00E741A4">
        <w:rPr>
          <w:rFonts w:ascii="Courier New" w:eastAsia="Times New Roman" w:hAnsi="Courier New" w:cs="Courier New"/>
          <w:sz w:val="20"/>
          <w:szCs w:val="20"/>
          <w:lang w:val="en-US" w:eastAsia="fr-FR"/>
        </w:rPr>
        <w:t>--all</w:t>
      </w:r>
      <w:r w:rsidRPr="00E741A4">
        <w:rPr>
          <w:rFonts w:ascii="Times New Roman" w:eastAsia="Times New Roman" w:hAnsi="Times New Roman"/>
          <w:sz w:val="24"/>
          <w:szCs w:val="24"/>
          <w:lang w:val="en-US" w:eastAsia="fr-FR"/>
        </w:rPr>
        <w:t xml:space="preserve"> option when invoked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w:t>
      </w:r>
    </w:p>
    <w:p w14:paraId="31E765DE"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How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encodes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and index as commits:</w:t>
      </w:r>
    </w:p>
    <w:p w14:paraId="153BC753" w14:textId="77777777" w:rsidR="00C0035F" w:rsidRPr="00E741A4" w:rsidRDefault="00C0035F">
      <w:pPr>
        <w:numPr>
          <w:ilvl w:val="0"/>
          <w:numId w:val="22"/>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Before stashing,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may contain changes to tracked files, untracked files, and ignored files. Some of these changes may also be staged in the index.</w:t>
      </w:r>
    </w:p>
    <w:p w14:paraId="315A6E2E" w14:textId="77777777" w:rsidR="00C0035F" w:rsidRDefault="00C0035F" w:rsidP="00C0035F">
      <w:pPr>
        <w:jc w:val="center"/>
        <w:rPr>
          <w:lang w:val="en-US"/>
        </w:rPr>
      </w:pPr>
      <w:r>
        <w:rPr>
          <w:noProof/>
          <w:lang w:eastAsia="fr-FR"/>
        </w:rPr>
        <w:lastRenderedPageBreak/>
        <w:drawing>
          <wp:inline distT="0" distB="0" distL="0" distR="0" wp14:anchorId="1FCECC62" wp14:editId="5B837C3B">
            <wp:extent cx="2693773" cy="3687970"/>
            <wp:effectExtent l="0" t="0" r="0" b="8255"/>
            <wp:docPr id="30" name="Picture 3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diagram&#10;&#10;Description automatically generated"/>
                    <pic:cNvPicPr/>
                  </pic:nvPicPr>
                  <pic:blipFill>
                    <a:blip r:embed="rId96"/>
                    <a:stretch>
                      <a:fillRect/>
                    </a:stretch>
                  </pic:blipFill>
                  <pic:spPr>
                    <a:xfrm>
                      <a:off x="0" y="0"/>
                      <a:ext cx="2701332" cy="3698319"/>
                    </a:xfrm>
                    <a:prstGeom prst="rect">
                      <a:avLst/>
                    </a:prstGeom>
                  </pic:spPr>
                </pic:pic>
              </a:graphicData>
            </a:graphic>
          </wp:inline>
        </w:drawing>
      </w:r>
    </w:p>
    <w:p w14:paraId="7541A8EF" w14:textId="77777777" w:rsidR="00C0035F" w:rsidRDefault="00C0035F" w:rsidP="00C0035F">
      <w:pPr>
        <w:rPr>
          <w:lang w:val="en-US"/>
        </w:rPr>
      </w:pPr>
    </w:p>
    <w:p w14:paraId="72FACAF0" w14:textId="77777777" w:rsidR="00C0035F" w:rsidRDefault="00C0035F" w:rsidP="00C0035F">
      <w:pPr>
        <w:rPr>
          <w:lang w:val="en-US"/>
        </w:rPr>
      </w:pPr>
      <w:r w:rsidRPr="00E741A4">
        <w:rPr>
          <w:lang w:val="en-US"/>
        </w:rPr>
        <w:t xml:space="preserve">Invoking </w:t>
      </w:r>
      <w:r w:rsidRPr="00E741A4">
        <w:rPr>
          <w:rStyle w:val="HTMLCode"/>
          <w:rFonts w:eastAsiaTheme="minorHAnsi"/>
          <w:lang w:val="en-US"/>
        </w:rPr>
        <w:t>git stash</w:t>
      </w:r>
      <w:r w:rsidRPr="00E741A4">
        <w:rPr>
          <w:lang w:val="en-US"/>
        </w:rPr>
        <w:t xml:space="preserve"> encodes any changes to tracked files as two new commits in your DAG: one for </w:t>
      </w:r>
      <w:proofErr w:type="spellStart"/>
      <w:r w:rsidRPr="00E741A4">
        <w:rPr>
          <w:lang w:val="en-US"/>
        </w:rPr>
        <w:t>unstaged</w:t>
      </w:r>
      <w:proofErr w:type="spellEnd"/>
      <w:r w:rsidRPr="00E741A4">
        <w:rPr>
          <w:lang w:val="en-US"/>
        </w:rPr>
        <w:t xml:space="preserve"> changes, and one for changes staged in the index. The special </w:t>
      </w:r>
      <w:r w:rsidRPr="00E741A4">
        <w:rPr>
          <w:rStyle w:val="HTMLCode"/>
          <w:rFonts w:eastAsiaTheme="minorHAnsi"/>
          <w:lang w:val="en-US"/>
        </w:rPr>
        <w:t>refs/stash</w:t>
      </w:r>
      <w:r w:rsidRPr="00E741A4">
        <w:rPr>
          <w:lang w:val="en-US"/>
        </w:rPr>
        <w:t xml:space="preserve"> ref is updated to point to them.</w:t>
      </w:r>
    </w:p>
    <w:p w14:paraId="1A484B9B" w14:textId="77777777" w:rsidR="00C0035F" w:rsidRPr="00E741A4" w:rsidRDefault="00C0035F" w:rsidP="00C0035F">
      <w:pPr>
        <w:rPr>
          <w:lang w:val="en-US"/>
        </w:rPr>
      </w:pPr>
    </w:p>
    <w:p w14:paraId="62893ADE" w14:textId="77777777" w:rsidR="00C0035F" w:rsidRDefault="00C0035F" w:rsidP="00C0035F">
      <w:pPr>
        <w:rPr>
          <w:lang w:val="en-US"/>
        </w:rPr>
      </w:pPr>
      <w:r>
        <w:rPr>
          <w:noProof/>
          <w:lang w:eastAsia="fr-FR"/>
        </w:rPr>
        <w:drawing>
          <wp:inline distT="0" distB="0" distL="0" distR="0" wp14:anchorId="5E41B8DA" wp14:editId="1A5D5FBC">
            <wp:extent cx="2432411" cy="3330146"/>
            <wp:effectExtent l="0" t="0" r="6350" b="3810"/>
            <wp:docPr id="31" name="Picture 31"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diagram&#10;&#10;Description automatically generated"/>
                    <pic:cNvPicPr/>
                  </pic:nvPicPr>
                  <pic:blipFill>
                    <a:blip r:embed="rId97"/>
                    <a:stretch>
                      <a:fillRect/>
                    </a:stretch>
                  </pic:blipFill>
                  <pic:spPr>
                    <a:xfrm>
                      <a:off x="0" y="0"/>
                      <a:ext cx="2455143" cy="3361268"/>
                    </a:xfrm>
                    <a:prstGeom prst="rect">
                      <a:avLst/>
                    </a:prstGeom>
                  </pic:spPr>
                </pic:pic>
              </a:graphicData>
            </a:graphic>
          </wp:inline>
        </w:drawing>
      </w:r>
    </w:p>
    <w:p w14:paraId="45A45461" w14:textId="77777777" w:rsidR="00C0035F" w:rsidRDefault="00C0035F" w:rsidP="00C0035F">
      <w:pPr>
        <w:rPr>
          <w:lang w:val="en-US"/>
        </w:rPr>
      </w:pPr>
      <w:r w:rsidRPr="00E741A4">
        <w:rPr>
          <w:lang w:val="en-US"/>
        </w:rPr>
        <w:lastRenderedPageBreak/>
        <w:t xml:space="preserve">Using the </w:t>
      </w:r>
      <w:r w:rsidRPr="00E741A4">
        <w:rPr>
          <w:rStyle w:val="HTMLCode"/>
          <w:rFonts w:eastAsiaTheme="minorHAnsi"/>
          <w:lang w:val="en-US"/>
        </w:rPr>
        <w:t>--include-untracked</w:t>
      </w:r>
      <w:r w:rsidRPr="00E741A4">
        <w:rPr>
          <w:lang w:val="en-US"/>
        </w:rPr>
        <w:t xml:space="preserve"> option also encodes any changes to untracked files as an additional commit.</w:t>
      </w:r>
    </w:p>
    <w:p w14:paraId="4C45DF22" w14:textId="77777777" w:rsidR="00C0035F" w:rsidRDefault="00C0035F" w:rsidP="00C0035F">
      <w:pPr>
        <w:rPr>
          <w:lang w:val="en-US"/>
        </w:rPr>
      </w:pPr>
    </w:p>
    <w:p w14:paraId="2F8E09A6" w14:textId="77777777" w:rsidR="00C0035F" w:rsidRDefault="00C0035F" w:rsidP="00C0035F">
      <w:pPr>
        <w:rPr>
          <w:lang w:val="en-US"/>
        </w:rPr>
      </w:pPr>
      <w:r>
        <w:rPr>
          <w:noProof/>
          <w:lang w:eastAsia="fr-FR"/>
        </w:rPr>
        <w:drawing>
          <wp:inline distT="0" distB="0" distL="0" distR="0" wp14:anchorId="0B2E6F4A" wp14:editId="0F702202">
            <wp:extent cx="1999179" cy="2737021"/>
            <wp:effectExtent l="0" t="0" r="1270" b="6350"/>
            <wp:docPr id="32"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10;&#10;Description automatically generated"/>
                    <pic:cNvPicPr/>
                  </pic:nvPicPr>
                  <pic:blipFill>
                    <a:blip r:embed="rId98"/>
                    <a:stretch>
                      <a:fillRect/>
                    </a:stretch>
                  </pic:blipFill>
                  <pic:spPr>
                    <a:xfrm>
                      <a:off x="0" y="0"/>
                      <a:ext cx="2018717" cy="2763770"/>
                    </a:xfrm>
                    <a:prstGeom prst="rect">
                      <a:avLst/>
                    </a:prstGeom>
                  </pic:spPr>
                </pic:pic>
              </a:graphicData>
            </a:graphic>
          </wp:inline>
        </w:drawing>
      </w:r>
    </w:p>
    <w:p w14:paraId="7714E72A" w14:textId="77777777" w:rsidR="00C0035F" w:rsidRDefault="00C0035F" w:rsidP="00C0035F">
      <w:pPr>
        <w:rPr>
          <w:lang w:val="en-US"/>
        </w:rPr>
      </w:pPr>
    </w:p>
    <w:p w14:paraId="77F5297F" w14:textId="77777777" w:rsidR="00C0035F" w:rsidRPr="00E741A4" w:rsidRDefault="00C0035F" w:rsidP="00C0035F">
      <w:pPr>
        <w:rPr>
          <w:lang w:val="en-US"/>
        </w:rPr>
      </w:pPr>
      <w:r w:rsidRPr="00E741A4">
        <w:rPr>
          <w:lang w:val="en-US"/>
        </w:rPr>
        <w:t xml:space="preserve">Using the </w:t>
      </w:r>
      <w:r w:rsidRPr="00E741A4">
        <w:rPr>
          <w:rStyle w:val="HTMLCode"/>
          <w:rFonts w:eastAsiaTheme="minorHAnsi"/>
          <w:lang w:val="en-US"/>
        </w:rPr>
        <w:t>--all</w:t>
      </w:r>
      <w:r w:rsidRPr="00E741A4">
        <w:rPr>
          <w:lang w:val="en-US"/>
        </w:rPr>
        <w:t xml:space="preserve"> option includes changes to any ignored files alongside changes to untracked files in the same commit.</w:t>
      </w:r>
    </w:p>
    <w:p w14:paraId="1345D511" w14:textId="77777777" w:rsidR="00C0035F" w:rsidRDefault="00C0035F" w:rsidP="00C0035F">
      <w:pPr>
        <w:rPr>
          <w:lang w:val="en-US"/>
        </w:rPr>
      </w:pPr>
    </w:p>
    <w:p w14:paraId="790B9E40" w14:textId="77777777" w:rsidR="00C0035F" w:rsidRDefault="00C0035F" w:rsidP="00C0035F">
      <w:pPr>
        <w:rPr>
          <w:lang w:val="en-US"/>
        </w:rPr>
      </w:pPr>
      <w:r>
        <w:rPr>
          <w:noProof/>
          <w:lang w:eastAsia="fr-FR"/>
        </w:rPr>
        <w:drawing>
          <wp:inline distT="0" distB="0" distL="0" distR="0" wp14:anchorId="5BD55C13" wp14:editId="233A2B55">
            <wp:extent cx="2229334" cy="3052119"/>
            <wp:effectExtent l="0" t="0" r="0" b="0"/>
            <wp:docPr id="33" name="Picture 3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diagram of a process&#10;&#10;Description automatically generated"/>
                    <pic:cNvPicPr/>
                  </pic:nvPicPr>
                  <pic:blipFill>
                    <a:blip r:embed="rId99"/>
                    <a:stretch>
                      <a:fillRect/>
                    </a:stretch>
                  </pic:blipFill>
                  <pic:spPr>
                    <a:xfrm>
                      <a:off x="0" y="0"/>
                      <a:ext cx="2241630" cy="3068953"/>
                    </a:xfrm>
                    <a:prstGeom prst="rect">
                      <a:avLst/>
                    </a:prstGeom>
                  </pic:spPr>
                </pic:pic>
              </a:graphicData>
            </a:graphic>
          </wp:inline>
        </w:drawing>
      </w:r>
    </w:p>
    <w:p w14:paraId="4DC2FC7A" w14:textId="77777777" w:rsidR="00C0035F" w:rsidRDefault="00C0035F" w:rsidP="00C0035F">
      <w:pPr>
        <w:rPr>
          <w:lang w:val="en-US"/>
        </w:rPr>
      </w:pPr>
    </w:p>
    <w:p w14:paraId="4C5CBEA5" w14:textId="77777777" w:rsidR="00C0035F" w:rsidRDefault="00C0035F" w:rsidP="00C0035F">
      <w:pPr>
        <w:rPr>
          <w:lang w:val="en-US"/>
        </w:rPr>
      </w:pPr>
      <w:r w:rsidRPr="00E741A4">
        <w:rPr>
          <w:lang w:val="en-US"/>
        </w:rPr>
        <w:t xml:space="preserve">When you run </w:t>
      </w:r>
      <w:r w:rsidRPr="00E741A4">
        <w:rPr>
          <w:rStyle w:val="HTMLCode"/>
          <w:rFonts w:eastAsiaTheme="minorHAnsi"/>
          <w:lang w:val="en-US"/>
        </w:rPr>
        <w:t>git stash pop</w:t>
      </w:r>
      <w:r w:rsidRPr="00E741A4">
        <w:rPr>
          <w:lang w:val="en-US"/>
        </w:rPr>
        <w:t xml:space="preserve">, the changes from the commits above are used to update your working copy and index, and the stash </w:t>
      </w:r>
      <w:proofErr w:type="spellStart"/>
      <w:r w:rsidRPr="00E741A4">
        <w:rPr>
          <w:lang w:val="en-US"/>
        </w:rPr>
        <w:t>reflog</w:t>
      </w:r>
      <w:proofErr w:type="spellEnd"/>
      <w:r w:rsidRPr="00E741A4">
        <w:rPr>
          <w:lang w:val="en-US"/>
        </w:rPr>
        <w:t xml:space="preserve"> is shuffled to remove the popped commit. Note that the </w:t>
      </w:r>
      <w:r w:rsidRPr="00E741A4">
        <w:rPr>
          <w:lang w:val="en-US"/>
        </w:rPr>
        <w:lastRenderedPageBreak/>
        <w:t xml:space="preserve">popped commits aren't immediately </w:t>
      </w:r>
      <w:proofErr w:type="gramStart"/>
      <w:r w:rsidRPr="00E741A4">
        <w:rPr>
          <w:lang w:val="en-US"/>
        </w:rPr>
        <w:t>deleted, but</w:t>
      </w:r>
      <w:proofErr w:type="gramEnd"/>
      <w:r w:rsidRPr="00E741A4">
        <w:rPr>
          <w:lang w:val="en-US"/>
        </w:rPr>
        <w:t xml:space="preserve"> do become candidates for future garbage collection.</w:t>
      </w:r>
    </w:p>
    <w:p w14:paraId="470E3716" w14:textId="77777777" w:rsidR="00C0035F" w:rsidRDefault="00C0035F" w:rsidP="00C0035F">
      <w:pPr>
        <w:rPr>
          <w:lang w:val="en-US"/>
        </w:rPr>
      </w:pPr>
    </w:p>
    <w:p w14:paraId="25D6ADDD" w14:textId="0B6A4522" w:rsidR="00C0035F" w:rsidRDefault="00C0035F" w:rsidP="00C0035F">
      <w:pPr>
        <w:rPr>
          <w:lang w:val="en-US"/>
        </w:rPr>
      </w:pPr>
      <w:r>
        <w:rPr>
          <w:lang w:val="en-US"/>
        </w:rPr>
        <w:t>======</w:t>
      </w:r>
    </w:p>
    <w:p w14:paraId="11BB71A0" w14:textId="77777777" w:rsidR="00C0035F" w:rsidRPr="0098390A" w:rsidRDefault="00C0035F" w:rsidP="00C0035F">
      <w:pPr>
        <w:pStyle w:val="Heading2"/>
      </w:pPr>
      <w:bookmarkStart w:id="107" w:name="_Toc158198907"/>
      <w:r w:rsidRPr="0098390A">
        <w:t>Git tag</w:t>
      </w:r>
      <w:bookmarkEnd w:id="107"/>
    </w:p>
    <w:p w14:paraId="5F02CC5B" w14:textId="77777777" w:rsidR="00C0035F" w:rsidRPr="00A160E3" w:rsidRDefault="00C0035F">
      <w:pPr>
        <w:numPr>
          <w:ilvl w:val="1"/>
          <w:numId w:val="23"/>
        </w:numPr>
        <w:spacing w:before="100" w:beforeAutospacing="1" w:after="100" w:afterAutospacing="1" w:line="240" w:lineRule="auto"/>
        <w:rPr>
          <w:lang w:val="en-US"/>
        </w:rPr>
      </w:pPr>
      <w:r w:rsidRPr="00A160E3">
        <w:rPr>
          <w:lang w:val="en-US"/>
        </w:rPr>
        <w:t>Tags are ref's that point to specific points in Git history. </w:t>
      </w:r>
      <w:r w:rsidRPr="00A160E3">
        <w:rPr>
          <w:rStyle w:val="HTMLCode"/>
          <w:rFonts w:eastAsiaTheme="minorHAnsi"/>
          <w:lang w:val="en-US"/>
        </w:rPr>
        <w:t>git tag</w:t>
      </w:r>
      <w:r w:rsidRPr="00A160E3">
        <w:rPr>
          <w:lang w:val="en-US"/>
        </w:rPr>
        <w:t xml:space="preserve"> is generally used to capture a point in history that is used for a marked version release (i.e. v1.0.1). </w:t>
      </w:r>
    </w:p>
    <w:p w14:paraId="0966B8F8" w14:textId="77777777" w:rsidR="00C0035F" w:rsidRDefault="00C0035F" w:rsidP="00C0035F">
      <w:pPr>
        <w:rPr>
          <w:rStyle w:val="Hyperlink"/>
          <w:lang w:val="en-US"/>
        </w:rPr>
      </w:pPr>
    </w:p>
    <w:p w14:paraId="44D2C9E0" w14:textId="77777777" w:rsidR="00C0035F" w:rsidRPr="00C0035F" w:rsidRDefault="00C0035F" w:rsidP="00C0035F">
      <w:pPr>
        <w:pStyle w:val="Heading2"/>
        <w:rPr>
          <w:lang w:val="en-US"/>
        </w:rPr>
      </w:pPr>
      <w:bookmarkStart w:id="108" w:name="_Toc158198908"/>
      <w:r w:rsidRPr="00C0035F">
        <w:rPr>
          <w:lang w:val="en-US"/>
        </w:rPr>
        <w:t>Tagging</w:t>
      </w:r>
      <w:bookmarkEnd w:id="108"/>
    </w:p>
    <w:p w14:paraId="659770A9" w14:textId="77777777" w:rsidR="00C0035F" w:rsidRPr="0098390A" w:rsidRDefault="00C0035F" w:rsidP="00C0035F">
      <w:pPr>
        <w:pStyle w:val="NormalWeb"/>
        <w:rPr>
          <w:lang w:val="en-US"/>
        </w:rPr>
      </w:pPr>
      <w:r w:rsidRPr="0098390A">
        <w:rPr>
          <w:lang w:val="en-US"/>
        </w:rPr>
        <w:t xml:space="preserve">This document will discuss the Git concept of tagging and the </w:t>
      </w:r>
      <w:r w:rsidRPr="0098390A">
        <w:rPr>
          <w:rStyle w:val="HTMLCode"/>
          <w:lang w:val="en-US"/>
        </w:rPr>
        <w:t>git tag</w:t>
      </w:r>
      <w:r w:rsidRPr="0098390A">
        <w:rPr>
          <w:lang w:val="en-US"/>
        </w:rPr>
        <w:t xml:space="preserve"> command. Tags are ref's that point to specific points in Git history. Tagging is generally used to capture a point in history that is used for a marked version release (i.e. v1.0.1). A tag is like a branch that doesn’t change. Unlike branches, tags, after being created, have no further history of commits. For more info on branches visit the </w:t>
      </w:r>
      <w:r w:rsidRPr="0098390A">
        <w:rPr>
          <w:rStyle w:val="HTMLCode"/>
          <w:lang w:val="en-US"/>
        </w:rPr>
        <w:t>git branch</w:t>
      </w:r>
      <w:r w:rsidRPr="0098390A">
        <w:rPr>
          <w:lang w:val="en-US"/>
        </w:rPr>
        <w:t xml:space="preserve"> page. This document will cover the different </w:t>
      </w:r>
      <w:proofErr w:type="gramStart"/>
      <w:r w:rsidRPr="0098390A">
        <w:rPr>
          <w:lang w:val="en-US"/>
        </w:rPr>
        <w:t>kind</w:t>
      </w:r>
      <w:proofErr w:type="gramEnd"/>
      <w:r w:rsidRPr="0098390A">
        <w:rPr>
          <w:lang w:val="en-US"/>
        </w:rPr>
        <w:t xml:space="preserve"> of tags, how to create tags, listing all tags, deleting tags, sharing tags, and more.</w:t>
      </w:r>
    </w:p>
    <w:p w14:paraId="7DC9FEDF" w14:textId="77777777" w:rsidR="00C0035F" w:rsidRPr="00C0035F" w:rsidRDefault="00C0035F" w:rsidP="00C0035F">
      <w:pPr>
        <w:pStyle w:val="Heading2"/>
        <w:rPr>
          <w:lang w:val="en-US"/>
        </w:rPr>
      </w:pPr>
      <w:bookmarkStart w:id="109" w:name="_Toc158198909"/>
      <w:r w:rsidRPr="00C0035F">
        <w:rPr>
          <w:lang w:val="en-US"/>
        </w:rPr>
        <w:t>Creating a tag</w:t>
      </w:r>
      <w:bookmarkEnd w:id="109"/>
    </w:p>
    <w:p w14:paraId="4943BE67" w14:textId="77777777" w:rsidR="00C0035F" w:rsidRPr="0098390A" w:rsidRDefault="00C0035F" w:rsidP="00C0035F">
      <w:pPr>
        <w:pStyle w:val="NormalWeb"/>
        <w:rPr>
          <w:lang w:val="en-US"/>
        </w:rPr>
      </w:pPr>
      <w:r w:rsidRPr="0098390A">
        <w:rPr>
          <w:lang w:val="en-US"/>
        </w:rPr>
        <w:t xml:space="preserve">To create a new </w:t>
      </w:r>
      <w:proofErr w:type="gramStart"/>
      <w:r w:rsidRPr="0098390A">
        <w:rPr>
          <w:lang w:val="en-US"/>
        </w:rPr>
        <w:t>tag</w:t>
      </w:r>
      <w:proofErr w:type="gramEnd"/>
      <w:r w:rsidRPr="0098390A">
        <w:rPr>
          <w:lang w:val="en-US"/>
        </w:rPr>
        <w:t xml:space="preserve"> execute the following command:</w:t>
      </w:r>
    </w:p>
    <w:p w14:paraId="46EC45F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lt;</w:t>
      </w:r>
      <w:proofErr w:type="spellStart"/>
      <w:r w:rsidRPr="0098390A">
        <w:rPr>
          <w:rStyle w:val="hljs-title"/>
          <w:lang w:val="en-US"/>
        </w:rPr>
        <w:t>tagname</w:t>
      </w:r>
      <w:proofErr w:type="spellEnd"/>
      <w:r w:rsidRPr="0098390A">
        <w:rPr>
          <w:rStyle w:val="HTMLCode"/>
          <w:lang w:val="en-US"/>
        </w:rPr>
        <w:t>&gt;</w:t>
      </w:r>
    </w:p>
    <w:p w14:paraId="7144F8AF" w14:textId="77777777" w:rsidR="00C0035F" w:rsidRPr="0098390A" w:rsidRDefault="00C0035F" w:rsidP="00C0035F">
      <w:pPr>
        <w:pStyle w:val="NormalWeb"/>
        <w:rPr>
          <w:lang w:val="en-US"/>
        </w:rPr>
      </w:pPr>
      <w:r w:rsidRPr="0098390A">
        <w:rPr>
          <w:lang w:val="en-US"/>
        </w:rPr>
        <w:t xml:space="preserve">Replace </w:t>
      </w:r>
      <w:r w:rsidRPr="0098390A">
        <w:rPr>
          <w:rStyle w:val="HTMLCode"/>
          <w:lang w:val="en-US"/>
        </w:rPr>
        <w:t>&lt;</w:t>
      </w:r>
      <w:proofErr w:type="spellStart"/>
      <w:r w:rsidRPr="0098390A">
        <w:rPr>
          <w:rStyle w:val="HTMLCode"/>
          <w:lang w:val="en-US"/>
        </w:rPr>
        <w:t>tagname</w:t>
      </w:r>
      <w:proofErr w:type="spellEnd"/>
      <w:r w:rsidRPr="0098390A">
        <w:rPr>
          <w:rStyle w:val="HTMLCode"/>
          <w:lang w:val="en-US"/>
        </w:rPr>
        <w:t>&gt;</w:t>
      </w:r>
      <w:r w:rsidRPr="0098390A">
        <w:rPr>
          <w:lang w:val="en-US"/>
        </w:rPr>
        <w:t xml:space="preserve"> with a semantic identifier to the state of the repo at the time the tag is being created. A common pattern is to use version numbers like </w:t>
      </w:r>
      <w:r w:rsidRPr="0098390A">
        <w:rPr>
          <w:rStyle w:val="HTMLCode"/>
          <w:lang w:val="en-US"/>
        </w:rPr>
        <w:t>git tag v1.4</w:t>
      </w:r>
      <w:r w:rsidRPr="0098390A">
        <w:rPr>
          <w:lang w:val="en-US"/>
        </w:rPr>
        <w:t>. Git supports two different types of tags, annotated and lightweight tags. The previous example created a lightweight tag. Lightweight tags and Annotated tags differ in the amount of accompanying meta data they store. A best practice is to consider Annotated tags as public, and Lightweight tags as private. Annotated tags store extra meta data such as: the tagger name, email, and date. This is important data for a public release. Lightweight tags are essentially 'bookmarks' to a commit, they are just a name and a pointer to a commit, useful for creating quick links to relevant commits.</w:t>
      </w:r>
    </w:p>
    <w:p w14:paraId="7E053740" w14:textId="77777777" w:rsidR="00C0035F" w:rsidRPr="00C0035F" w:rsidRDefault="00C0035F" w:rsidP="00C0035F">
      <w:pPr>
        <w:pStyle w:val="Heading2"/>
        <w:rPr>
          <w:lang w:val="en-US"/>
        </w:rPr>
      </w:pPr>
      <w:bookmarkStart w:id="110" w:name="_Toc158198910"/>
      <w:r w:rsidRPr="00C0035F">
        <w:rPr>
          <w:lang w:val="en-US"/>
        </w:rPr>
        <w:t>Annotated Tags</w:t>
      </w:r>
      <w:bookmarkEnd w:id="110"/>
    </w:p>
    <w:p w14:paraId="29257ED3" w14:textId="77777777" w:rsidR="00C0035F" w:rsidRPr="0098390A" w:rsidRDefault="00C0035F" w:rsidP="00C0035F">
      <w:pPr>
        <w:pStyle w:val="NormalWeb"/>
        <w:rPr>
          <w:lang w:val="en-US"/>
        </w:rPr>
      </w:pPr>
      <w:r w:rsidRPr="0098390A">
        <w:rPr>
          <w:lang w:val="en-US"/>
        </w:rPr>
        <w:t xml:space="preserve">Annotated tags are stored as full objects in the Git database. To reiterate, </w:t>
      </w:r>
      <w:proofErr w:type="gramStart"/>
      <w:r w:rsidRPr="0098390A">
        <w:rPr>
          <w:lang w:val="en-US"/>
        </w:rPr>
        <w:t>They</w:t>
      </w:r>
      <w:proofErr w:type="gramEnd"/>
      <w:r w:rsidRPr="0098390A">
        <w:rPr>
          <w:lang w:val="en-US"/>
        </w:rPr>
        <w:t xml:space="preserve"> store extra meta data such as: the tagger name, email, and date. </w:t>
      </w:r>
      <w:proofErr w:type="gramStart"/>
      <w:r w:rsidRPr="0098390A">
        <w:rPr>
          <w:lang w:val="en-US"/>
        </w:rPr>
        <w:t>Similar to</w:t>
      </w:r>
      <w:proofErr w:type="gramEnd"/>
      <w:r w:rsidRPr="0098390A">
        <w:rPr>
          <w:lang w:val="en-US"/>
        </w:rPr>
        <w:t xml:space="preserve"> commits and commit messages Annotated tags have a tagging message. Additionally, for security, annotated tags can be signed and verified with GNU Privacy Guard (GPG). Suggested best practices for git tagging is to prefer annotated tags over lightweight so you can have all the associated meta-data.</w:t>
      </w:r>
    </w:p>
    <w:p w14:paraId="1E7F1FC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p>
    <w:p w14:paraId="0DF2AE79" w14:textId="77777777" w:rsidR="00C0035F" w:rsidRPr="0098390A" w:rsidRDefault="00C0035F" w:rsidP="00C0035F">
      <w:pPr>
        <w:pStyle w:val="NormalWeb"/>
        <w:rPr>
          <w:lang w:val="en-US"/>
        </w:rPr>
      </w:pPr>
      <w:r w:rsidRPr="0098390A">
        <w:rPr>
          <w:lang w:val="en-US"/>
        </w:rPr>
        <w:lastRenderedPageBreak/>
        <w:t xml:space="preserve">Executing this command will create a new annotated tag identified with </w:t>
      </w:r>
      <w:r w:rsidRPr="0098390A">
        <w:rPr>
          <w:rStyle w:val="HTMLCode"/>
          <w:lang w:val="en-US"/>
        </w:rPr>
        <w:t>v1.4</w:t>
      </w:r>
      <w:r w:rsidRPr="0098390A">
        <w:rPr>
          <w:lang w:val="en-US"/>
        </w:rPr>
        <w:t xml:space="preserve">. The command will then </w:t>
      </w:r>
      <w:proofErr w:type="gramStart"/>
      <w:r w:rsidRPr="0098390A">
        <w:rPr>
          <w:lang w:val="en-US"/>
        </w:rPr>
        <w:t>open up</w:t>
      </w:r>
      <w:proofErr w:type="gramEnd"/>
      <w:r w:rsidRPr="0098390A">
        <w:rPr>
          <w:lang w:val="en-US"/>
        </w:rPr>
        <w:t xml:space="preserve"> the configured default text editor to prompt for further meta data input.</w:t>
      </w:r>
    </w:p>
    <w:p w14:paraId="321C0CA2"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r w:rsidRPr="0098390A">
        <w:rPr>
          <w:rStyle w:val="HTMLCode"/>
          <w:lang w:val="en-US"/>
        </w:rPr>
        <w:t xml:space="preserve"> -m </w:t>
      </w:r>
      <w:r w:rsidRPr="0098390A">
        <w:rPr>
          <w:rStyle w:val="hljs-string"/>
          <w:rFonts w:eastAsiaTheme="majorEastAsia"/>
          <w:lang w:val="en-US"/>
        </w:rPr>
        <w:t>"my version 1.4"</w:t>
      </w:r>
    </w:p>
    <w:p w14:paraId="791D70EC" w14:textId="77777777" w:rsidR="00C0035F" w:rsidRPr="0098390A" w:rsidRDefault="00C0035F" w:rsidP="00C0035F">
      <w:pPr>
        <w:pStyle w:val="NormalWeb"/>
        <w:rPr>
          <w:lang w:val="en-US"/>
        </w:rPr>
      </w:pPr>
      <w:r w:rsidRPr="0098390A">
        <w:rPr>
          <w:lang w:val="en-US"/>
        </w:rPr>
        <w:t xml:space="preserve">Executing this command is </w:t>
      </w:r>
      <w:proofErr w:type="gramStart"/>
      <w:r w:rsidRPr="0098390A">
        <w:rPr>
          <w:lang w:val="en-US"/>
        </w:rPr>
        <w:t>similar to</w:t>
      </w:r>
      <w:proofErr w:type="gramEnd"/>
      <w:r w:rsidRPr="0098390A">
        <w:rPr>
          <w:lang w:val="en-US"/>
        </w:rPr>
        <w:t xml:space="preserve"> the previous invocation, however, this version of the command is passed the </w:t>
      </w:r>
      <w:r w:rsidRPr="0098390A">
        <w:rPr>
          <w:rStyle w:val="HTMLCode"/>
          <w:lang w:val="en-US"/>
        </w:rPr>
        <w:t>-m</w:t>
      </w:r>
      <w:r w:rsidRPr="0098390A">
        <w:rPr>
          <w:lang w:val="en-US"/>
        </w:rPr>
        <w:t xml:space="preserve"> option and a message. This is a convenience method </w:t>
      </w:r>
      <w:proofErr w:type="gramStart"/>
      <w:r w:rsidRPr="0098390A">
        <w:rPr>
          <w:lang w:val="en-US"/>
        </w:rPr>
        <w:t>similar to</w:t>
      </w:r>
      <w:proofErr w:type="gramEnd"/>
      <w:r w:rsidRPr="0098390A">
        <w:rPr>
          <w:lang w:val="en-US"/>
        </w:rPr>
        <w:t xml:space="preserve"> </w:t>
      </w:r>
      <w:r w:rsidRPr="0098390A">
        <w:rPr>
          <w:rStyle w:val="HTMLCode"/>
          <w:lang w:val="en-US"/>
        </w:rPr>
        <w:t>git commit -m</w:t>
      </w:r>
      <w:r w:rsidRPr="0098390A">
        <w:rPr>
          <w:lang w:val="en-US"/>
        </w:rPr>
        <w:t xml:space="preserve"> that will immediately create a new tag and forgo opening the local text editor in favor of saving the message passed in with the </w:t>
      </w:r>
      <w:r w:rsidRPr="0098390A">
        <w:rPr>
          <w:rStyle w:val="HTMLCode"/>
          <w:lang w:val="en-US"/>
        </w:rPr>
        <w:t>-m</w:t>
      </w:r>
      <w:r w:rsidRPr="0098390A">
        <w:rPr>
          <w:lang w:val="en-US"/>
        </w:rPr>
        <w:t xml:space="preserve"> option.</w:t>
      </w:r>
    </w:p>
    <w:p w14:paraId="79821846" w14:textId="77777777" w:rsidR="00C0035F" w:rsidRPr="00C0035F" w:rsidRDefault="00C0035F" w:rsidP="00C0035F">
      <w:pPr>
        <w:pStyle w:val="Heading2"/>
        <w:rPr>
          <w:lang w:val="en-US"/>
        </w:rPr>
      </w:pPr>
      <w:bookmarkStart w:id="111" w:name="_Toc158198911"/>
      <w:r w:rsidRPr="00C0035F">
        <w:rPr>
          <w:lang w:val="en-US"/>
        </w:rPr>
        <w:t>Lightweight Tags</w:t>
      </w:r>
      <w:bookmarkEnd w:id="111"/>
    </w:p>
    <w:p w14:paraId="0EEA301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v1</w:t>
      </w:r>
      <w:r w:rsidRPr="0098390A">
        <w:rPr>
          <w:rStyle w:val="HTMLCode"/>
          <w:lang w:val="en-US"/>
        </w:rPr>
        <w:t>.</w:t>
      </w:r>
      <w:r w:rsidRPr="0098390A">
        <w:rPr>
          <w:rStyle w:val="hljs-number"/>
          <w:lang w:val="en-US"/>
        </w:rPr>
        <w:t>4</w:t>
      </w:r>
      <w:r w:rsidRPr="0098390A">
        <w:rPr>
          <w:rStyle w:val="HTMLCode"/>
          <w:lang w:val="en-US"/>
        </w:rPr>
        <w:t>-lw</w:t>
      </w:r>
    </w:p>
    <w:p w14:paraId="4943A32B" w14:textId="77777777" w:rsidR="00C0035F" w:rsidRPr="0098390A" w:rsidRDefault="00C0035F" w:rsidP="00C0035F">
      <w:pPr>
        <w:pStyle w:val="NormalWeb"/>
        <w:rPr>
          <w:lang w:val="en-US"/>
        </w:rPr>
      </w:pPr>
      <w:r w:rsidRPr="0098390A">
        <w:rPr>
          <w:lang w:val="en-US"/>
        </w:rPr>
        <w:t xml:space="preserve">Executing this command creates a lightweight tag identified as </w:t>
      </w:r>
      <w:r w:rsidRPr="0098390A">
        <w:rPr>
          <w:rStyle w:val="HTMLCode"/>
          <w:lang w:val="en-US"/>
        </w:rPr>
        <w:t>v1.4-lw.</w:t>
      </w:r>
      <w:r w:rsidRPr="0098390A">
        <w:rPr>
          <w:lang w:val="en-US"/>
        </w:rPr>
        <w:t xml:space="preserve"> Lightweight tags are created with the absence of the </w:t>
      </w:r>
      <w:r w:rsidRPr="0098390A">
        <w:rPr>
          <w:rStyle w:val="HTMLCode"/>
          <w:lang w:val="en-US"/>
        </w:rPr>
        <w:t>-a</w:t>
      </w:r>
      <w:r w:rsidRPr="0098390A">
        <w:rPr>
          <w:lang w:val="en-US"/>
        </w:rPr>
        <w:t xml:space="preserve">, </w:t>
      </w:r>
      <w:r w:rsidRPr="0098390A">
        <w:rPr>
          <w:rStyle w:val="HTMLCode"/>
          <w:lang w:val="en-US"/>
        </w:rPr>
        <w:t>-s</w:t>
      </w:r>
      <w:r w:rsidRPr="0098390A">
        <w:rPr>
          <w:lang w:val="en-US"/>
        </w:rPr>
        <w:t xml:space="preserve">, or </w:t>
      </w:r>
      <w:r w:rsidRPr="0098390A">
        <w:rPr>
          <w:rStyle w:val="HTMLCode"/>
          <w:lang w:val="en-US"/>
        </w:rPr>
        <w:t>-m</w:t>
      </w:r>
      <w:r w:rsidRPr="0098390A">
        <w:rPr>
          <w:lang w:val="en-US"/>
        </w:rPr>
        <w:t xml:space="preserve"> options. Lightweight tags create a new tag checksum and store it in </w:t>
      </w:r>
      <w:proofErr w:type="gramStart"/>
      <w:r w:rsidRPr="0098390A">
        <w:rPr>
          <w:lang w:val="en-US"/>
        </w:rPr>
        <w:t xml:space="preserve">the </w:t>
      </w:r>
      <w:r w:rsidRPr="0098390A">
        <w:rPr>
          <w:rStyle w:val="HTMLCode"/>
          <w:lang w:val="en-US"/>
        </w:rPr>
        <w:t>.git</w:t>
      </w:r>
      <w:proofErr w:type="gramEnd"/>
      <w:r w:rsidRPr="0098390A">
        <w:rPr>
          <w:rStyle w:val="HTMLCode"/>
          <w:lang w:val="en-US"/>
        </w:rPr>
        <w:t>/</w:t>
      </w:r>
      <w:r w:rsidRPr="0098390A">
        <w:rPr>
          <w:lang w:val="en-US"/>
        </w:rPr>
        <w:t xml:space="preserve"> directory of the project's repo.</w:t>
      </w:r>
    </w:p>
    <w:p w14:paraId="42D78708" w14:textId="77777777" w:rsidR="00C0035F" w:rsidRPr="00C0035F" w:rsidRDefault="00C0035F" w:rsidP="00C0035F">
      <w:pPr>
        <w:pStyle w:val="Heading2"/>
        <w:rPr>
          <w:lang w:val="en-US"/>
        </w:rPr>
      </w:pPr>
      <w:bookmarkStart w:id="112" w:name="_Toc158198912"/>
      <w:r w:rsidRPr="00C0035F">
        <w:rPr>
          <w:lang w:val="en-US"/>
        </w:rPr>
        <w:t>Listing Tags</w:t>
      </w:r>
      <w:bookmarkEnd w:id="112"/>
    </w:p>
    <w:p w14:paraId="616412A6" w14:textId="77777777" w:rsidR="00C0035F" w:rsidRPr="0098390A" w:rsidRDefault="00C0035F" w:rsidP="00C0035F">
      <w:pPr>
        <w:pStyle w:val="NormalWeb"/>
        <w:rPr>
          <w:lang w:val="en-US"/>
        </w:rPr>
      </w:pPr>
      <w:r w:rsidRPr="0098390A">
        <w:rPr>
          <w:lang w:val="en-US"/>
        </w:rPr>
        <w:t xml:space="preserve">To list stored tags in a </w:t>
      </w:r>
      <w:proofErr w:type="gramStart"/>
      <w:r w:rsidRPr="0098390A">
        <w:rPr>
          <w:lang w:val="en-US"/>
        </w:rPr>
        <w:t>repo</w:t>
      </w:r>
      <w:proofErr w:type="gramEnd"/>
      <w:r w:rsidRPr="0098390A">
        <w:rPr>
          <w:lang w:val="en-US"/>
        </w:rPr>
        <w:t xml:space="preserve"> execute the following:</w:t>
      </w:r>
    </w:p>
    <w:p w14:paraId="572C54DA"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p>
    <w:p w14:paraId="5AC01446" w14:textId="77777777" w:rsidR="00C0035F" w:rsidRPr="0098390A" w:rsidRDefault="00C0035F" w:rsidP="00C0035F">
      <w:pPr>
        <w:pStyle w:val="NormalWeb"/>
        <w:rPr>
          <w:lang w:val="en-US"/>
        </w:rPr>
      </w:pPr>
      <w:r w:rsidRPr="0098390A">
        <w:rPr>
          <w:lang w:val="en-US"/>
        </w:rPr>
        <w:t>This will output a list of tags:</w:t>
      </w:r>
    </w:p>
    <w:p w14:paraId="15D69C8C"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p>
    <w:p w14:paraId="6540558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701E6F3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p>
    <w:p w14:paraId="5A9C7F65"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40D02261"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1</w:t>
      </w:r>
    </w:p>
    <w:p w14:paraId="0BC3B1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2</w:t>
      </w:r>
    </w:p>
    <w:p w14:paraId="6D706E7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p>
    <w:p w14:paraId="0D4C00F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CDBCE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1</w:t>
      </w:r>
    </w:p>
    <w:p w14:paraId="6AD4B41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2</w:t>
      </w:r>
    </w:p>
    <w:p w14:paraId="7D0DF62D"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p>
    <w:p w14:paraId="1BAA071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4E003F4"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0104A3BA" w14:textId="77777777" w:rsidR="00C0035F" w:rsidRPr="0098390A" w:rsidRDefault="00C0035F" w:rsidP="00C0035F">
      <w:pPr>
        <w:pStyle w:val="NormalWeb"/>
        <w:rPr>
          <w:lang w:val="en-US"/>
        </w:rPr>
      </w:pPr>
      <w:r w:rsidRPr="0098390A">
        <w:rPr>
          <w:lang w:val="en-US"/>
        </w:rPr>
        <w:t xml:space="preserve">To refine the list of tags the </w:t>
      </w:r>
      <w:r w:rsidRPr="0098390A">
        <w:rPr>
          <w:rStyle w:val="HTMLCode"/>
          <w:lang w:val="en-US"/>
        </w:rPr>
        <w:t>-l</w:t>
      </w:r>
      <w:r w:rsidRPr="0098390A">
        <w:rPr>
          <w:lang w:val="en-US"/>
        </w:rPr>
        <w:t xml:space="preserve"> option can be passed with a wild card expression:</w:t>
      </w:r>
    </w:p>
    <w:p w14:paraId="2A09C241" w14:textId="77777777" w:rsidR="00C0035F" w:rsidRPr="0098390A" w:rsidRDefault="00C0035F" w:rsidP="00C0035F">
      <w:pPr>
        <w:pStyle w:val="HTMLPreformatted"/>
        <w:rPr>
          <w:rStyle w:val="HTMLCode"/>
          <w:lang w:val="en-US"/>
        </w:rPr>
      </w:pPr>
      <w:r w:rsidRPr="0098390A">
        <w:rPr>
          <w:rStyle w:val="HTMLCode"/>
          <w:lang w:val="en-US"/>
        </w:rPr>
        <w:t>$ git tag -l *-</w:t>
      </w:r>
      <w:proofErr w:type="spellStart"/>
      <w:r w:rsidRPr="0098390A">
        <w:rPr>
          <w:rStyle w:val="HTMLCode"/>
          <w:lang w:val="en-US"/>
        </w:rPr>
        <w:t>rc</w:t>
      </w:r>
      <w:proofErr w:type="spellEnd"/>
      <w:r w:rsidRPr="0098390A">
        <w:rPr>
          <w:rStyle w:val="HTMLCode"/>
          <w:lang w:val="en-US"/>
        </w:rPr>
        <w:t>*</w:t>
      </w:r>
    </w:p>
    <w:p w14:paraId="536E0D7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400813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10D434F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FF864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0CEEFE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7DD6BE9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4.0</w:t>
      </w:r>
      <w:r w:rsidRPr="0098390A">
        <w:rPr>
          <w:rStyle w:val="HTMLCode"/>
          <w:lang w:val="en-US"/>
        </w:rPr>
        <w:t>-rc1</w:t>
      </w:r>
    </w:p>
    <w:p w14:paraId="325ABE3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9.0</w:t>
      </w:r>
      <w:r w:rsidRPr="0098390A">
        <w:rPr>
          <w:rStyle w:val="HTMLCode"/>
          <w:lang w:val="en-US"/>
        </w:rPr>
        <w:t>-rc1</w:t>
      </w:r>
    </w:p>
    <w:p w14:paraId="5E3FF428"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1</w:t>
      </w:r>
    </w:p>
    <w:p w14:paraId="56869AD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2</w:t>
      </w:r>
    </w:p>
    <w:p w14:paraId="04F0058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4.0</w:t>
      </w:r>
      <w:r w:rsidRPr="0098390A">
        <w:rPr>
          <w:rStyle w:val="HTMLCode"/>
          <w:lang w:val="en-US"/>
        </w:rPr>
        <w:t>-rc</w:t>
      </w:r>
      <w:r w:rsidRPr="0098390A">
        <w:rPr>
          <w:rStyle w:val="hljs-number"/>
          <w:lang w:val="en-US"/>
        </w:rPr>
        <w:t>.3</w:t>
      </w:r>
    </w:p>
    <w:p w14:paraId="0711AFF8" w14:textId="77777777" w:rsidR="00C0035F" w:rsidRPr="0098390A" w:rsidRDefault="00C0035F" w:rsidP="00C0035F">
      <w:pPr>
        <w:pStyle w:val="NormalWeb"/>
        <w:rPr>
          <w:lang w:val="en-US"/>
        </w:rPr>
      </w:pPr>
      <w:r w:rsidRPr="0098390A">
        <w:rPr>
          <w:lang w:val="en-US"/>
        </w:rPr>
        <w:lastRenderedPageBreak/>
        <w:t xml:space="preserve">This previous example uses the </w:t>
      </w:r>
      <w:r w:rsidRPr="0098390A">
        <w:rPr>
          <w:rStyle w:val="HTMLCode"/>
          <w:lang w:val="en-US"/>
        </w:rPr>
        <w:t>-l</w:t>
      </w:r>
      <w:r w:rsidRPr="0098390A">
        <w:rPr>
          <w:lang w:val="en-US"/>
        </w:rPr>
        <w:t xml:space="preserve"> option and a wildcard expression of </w:t>
      </w:r>
      <w:r w:rsidRPr="0098390A">
        <w:rPr>
          <w:rStyle w:val="HTMLCode"/>
          <w:lang w:val="en-US"/>
        </w:rPr>
        <w:t>-</w:t>
      </w:r>
      <w:proofErr w:type="spellStart"/>
      <w:r w:rsidRPr="0098390A">
        <w:rPr>
          <w:rStyle w:val="HTMLCode"/>
          <w:lang w:val="en-US"/>
        </w:rPr>
        <w:t>rc</w:t>
      </w:r>
      <w:proofErr w:type="spellEnd"/>
      <w:r w:rsidRPr="0098390A">
        <w:rPr>
          <w:lang w:val="en-US"/>
        </w:rPr>
        <w:t xml:space="preserve"> which returns a list of all tags marked with a </w:t>
      </w:r>
      <w:r w:rsidRPr="0098390A">
        <w:rPr>
          <w:rStyle w:val="HTMLCode"/>
          <w:lang w:val="en-US"/>
        </w:rPr>
        <w:t>-</w:t>
      </w:r>
      <w:proofErr w:type="spellStart"/>
      <w:r w:rsidRPr="0098390A">
        <w:rPr>
          <w:rStyle w:val="HTMLCode"/>
          <w:lang w:val="en-US"/>
        </w:rPr>
        <w:t>rc</w:t>
      </w:r>
      <w:proofErr w:type="spellEnd"/>
      <w:r w:rsidRPr="0098390A">
        <w:rPr>
          <w:lang w:val="en-US"/>
        </w:rPr>
        <w:t xml:space="preserve"> prefix, traditionally used to identify </w:t>
      </w:r>
      <w:r w:rsidRPr="0098390A">
        <w:rPr>
          <w:rStyle w:val="Emphasis"/>
          <w:lang w:val="en-US"/>
        </w:rPr>
        <w:t>release candidates</w:t>
      </w:r>
      <w:r w:rsidRPr="0098390A">
        <w:rPr>
          <w:lang w:val="en-US"/>
        </w:rPr>
        <w:t>.</w:t>
      </w:r>
    </w:p>
    <w:p w14:paraId="4C9863FB" w14:textId="77777777" w:rsidR="00C0035F" w:rsidRPr="00C0035F" w:rsidRDefault="00C0035F" w:rsidP="00C0035F">
      <w:pPr>
        <w:pStyle w:val="Heading2"/>
        <w:rPr>
          <w:lang w:val="en-US"/>
        </w:rPr>
      </w:pPr>
      <w:bookmarkStart w:id="113" w:name="_Toc158198913"/>
      <w:r w:rsidRPr="00C0035F">
        <w:rPr>
          <w:lang w:val="en-US"/>
        </w:rPr>
        <w:t>Tagging Old Commits</w:t>
      </w:r>
      <w:bookmarkEnd w:id="113"/>
    </w:p>
    <w:p w14:paraId="0D407871" w14:textId="77777777" w:rsidR="00C0035F" w:rsidRPr="0098390A" w:rsidRDefault="00C0035F" w:rsidP="00C0035F">
      <w:pPr>
        <w:pStyle w:val="NormalWeb"/>
        <w:rPr>
          <w:lang w:val="en-US"/>
        </w:rPr>
      </w:pPr>
      <w:r w:rsidRPr="0098390A">
        <w:rPr>
          <w:lang w:val="en-US"/>
        </w:rPr>
        <w:t xml:space="preserve">The previous tagging examples have demonstrated operations on implicit commits. By default, </w:t>
      </w:r>
      <w:r w:rsidRPr="0098390A">
        <w:rPr>
          <w:rStyle w:val="HTMLCode"/>
          <w:lang w:val="en-US"/>
        </w:rPr>
        <w:t>git tag</w:t>
      </w:r>
      <w:r w:rsidRPr="0098390A">
        <w:rPr>
          <w:lang w:val="en-US"/>
        </w:rPr>
        <w:t xml:space="preserve"> will create a tag on the commit that </w:t>
      </w:r>
      <w:r w:rsidRPr="0098390A">
        <w:rPr>
          <w:rStyle w:val="HTMLCode"/>
          <w:lang w:val="en-US"/>
        </w:rPr>
        <w:t>HEAD</w:t>
      </w:r>
      <w:r w:rsidRPr="0098390A">
        <w:rPr>
          <w:lang w:val="en-US"/>
        </w:rPr>
        <w:t xml:space="preserve"> is referencing. </w:t>
      </w:r>
      <w:proofErr w:type="gramStart"/>
      <w:r w:rsidRPr="0098390A">
        <w:rPr>
          <w:lang w:val="en-US"/>
        </w:rPr>
        <w:t>Alternatively</w:t>
      </w:r>
      <w:proofErr w:type="gramEnd"/>
      <w:r w:rsidRPr="0098390A">
        <w:rPr>
          <w:lang w:val="en-US"/>
        </w:rPr>
        <w:t xml:space="preserve"> </w:t>
      </w:r>
      <w:r w:rsidRPr="0098390A">
        <w:rPr>
          <w:rStyle w:val="HTMLCode"/>
          <w:lang w:val="en-US"/>
        </w:rPr>
        <w:t>git tag</w:t>
      </w:r>
      <w:r w:rsidRPr="0098390A">
        <w:rPr>
          <w:lang w:val="en-US"/>
        </w:rPr>
        <w:t xml:space="preserve"> can be passed as a ref to a specific commit. This will tag the </w:t>
      </w:r>
      <w:proofErr w:type="spellStart"/>
      <w:r w:rsidRPr="0098390A">
        <w:rPr>
          <w:lang w:val="en-US"/>
        </w:rPr>
        <w:t>passed</w:t>
      </w:r>
      <w:proofErr w:type="spellEnd"/>
      <w:r w:rsidRPr="0098390A">
        <w:rPr>
          <w:lang w:val="en-US"/>
        </w:rPr>
        <w:t xml:space="preserve"> commit instead of defaulting to </w:t>
      </w:r>
      <w:r w:rsidRPr="0098390A">
        <w:rPr>
          <w:rStyle w:val="HTMLCode"/>
          <w:lang w:val="en-US"/>
        </w:rPr>
        <w:t>HEAD.</w:t>
      </w:r>
      <w:r w:rsidRPr="0098390A">
        <w:rPr>
          <w:lang w:val="en-US"/>
        </w:rPr>
        <w:t xml:space="preserve"> To gather a list of older </w:t>
      </w:r>
      <w:proofErr w:type="gramStart"/>
      <w:r w:rsidRPr="0098390A">
        <w:rPr>
          <w:lang w:val="en-US"/>
        </w:rPr>
        <w:t>commits</w:t>
      </w:r>
      <w:proofErr w:type="gramEnd"/>
      <w:r w:rsidRPr="0098390A">
        <w:rPr>
          <w:lang w:val="en-US"/>
        </w:rPr>
        <w:t xml:space="preserve"> execute the </w:t>
      </w:r>
      <w:r w:rsidRPr="0098390A">
        <w:rPr>
          <w:rStyle w:val="HTMLCode"/>
          <w:lang w:val="en-US"/>
        </w:rPr>
        <w:t>git log</w:t>
      </w:r>
      <w:r w:rsidRPr="0098390A">
        <w:rPr>
          <w:lang w:val="en-US"/>
        </w:rPr>
        <w:t xml:space="preserve"> command.</w:t>
      </w:r>
    </w:p>
    <w:p w14:paraId="7D593BDF" w14:textId="77777777" w:rsidR="00C0035F" w:rsidRPr="0098390A" w:rsidRDefault="00C0035F" w:rsidP="00C0035F">
      <w:pPr>
        <w:pStyle w:val="HTMLPreformatted"/>
        <w:rPr>
          <w:rStyle w:val="HTMLCode"/>
          <w:lang w:val="en-US"/>
        </w:rPr>
      </w:pPr>
      <w:r w:rsidRPr="0098390A">
        <w:rPr>
          <w:rStyle w:val="HTMLCode"/>
          <w:lang w:val="en-US"/>
        </w:rPr>
        <w:t>$ git log --pretty=</w:t>
      </w:r>
      <w:proofErr w:type="spellStart"/>
      <w:r w:rsidRPr="0098390A">
        <w:rPr>
          <w:rStyle w:val="HTMLCode"/>
          <w:lang w:val="en-US"/>
        </w:rPr>
        <w:t>oneline</w:t>
      </w:r>
      <w:proofErr w:type="spellEnd"/>
    </w:p>
    <w:p w14:paraId="635ADC63" w14:textId="77777777" w:rsidR="00C0035F" w:rsidRPr="0098390A" w:rsidRDefault="00C0035F" w:rsidP="00C0035F">
      <w:pPr>
        <w:pStyle w:val="HTMLPreformatted"/>
        <w:rPr>
          <w:rStyle w:val="HTMLCode"/>
          <w:lang w:val="en-US"/>
        </w:rPr>
      </w:pPr>
      <w:r w:rsidRPr="0098390A">
        <w:rPr>
          <w:rStyle w:val="hljs-number"/>
          <w:lang w:val="en-US"/>
        </w:rPr>
        <w:t>15027957951</w:t>
      </w:r>
      <w:r w:rsidRPr="0098390A">
        <w:rPr>
          <w:rStyle w:val="HTMLCode"/>
          <w:lang w:val="en-US"/>
        </w:rPr>
        <w:t xml:space="preserve">b64cf874c3557a0f3547bd83b3ff6 Merge branch </w:t>
      </w:r>
      <w:r w:rsidRPr="0098390A">
        <w:rPr>
          <w:rStyle w:val="hljs-string"/>
          <w:rFonts w:eastAsiaTheme="majorEastAsia"/>
          <w:lang w:val="en-US"/>
        </w:rPr>
        <w:t>'feature'</w:t>
      </w:r>
    </w:p>
    <w:p w14:paraId="2FC59DE7" w14:textId="77777777" w:rsidR="00C0035F" w:rsidRPr="0098390A" w:rsidRDefault="00C0035F" w:rsidP="00C0035F">
      <w:pPr>
        <w:pStyle w:val="HTMLPreformatted"/>
        <w:rPr>
          <w:rStyle w:val="hljs-function"/>
          <w:lang w:val="en-US"/>
        </w:rPr>
      </w:pPr>
      <w:r w:rsidRPr="0098390A">
        <w:rPr>
          <w:rStyle w:val="HTMLCode"/>
          <w:lang w:val="en-US"/>
        </w:rPr>
        <w:t xml:space="preserve">a6b4c97498bd301d84096da251c98a07c7723e65 </w:t>
      </w:r>
      <w:r w:rsidRPr="0098390A">
        <w:rPr>
          <w:rStyle w:val="hljs-keyword"/>
          <w:lang w:val="en-US"/>
        </w:rPr>
        <w:t>add</w:t>
      </w:r>
      <w:r w:rsidRPr="0098390A">
        <w:rPr>
          <w:rStyle w:val="HTMLCode"/>
          <w:lang w:val="en-US"/>
        </w:rPr>
        <w:t xml:space="preserve"> update </w:t>
      </w:r>
      <w:r w:rsidRPr="0098390A">
        <w:rPr>
          <w:rStyle w:val="hljs-keyword"/>
          <w:lang w:val="en-US"/>
        </w:rPr>
        <w:t>method</w:t>
      </w:r>
      <w:r w:rsidRPr="0098390A">
        <w:rPr>
          <w:rStyle w:val="hljs-function"/>
          <w:lang w:val="en-US"/>
        </w:rPr>
        <w:t xml:space="preserve"> </w:t>
      </w:r>
      <w:r w:rsidRPr="0098390A">
        <w:rPr>
          <w:rStyle w:val="hljs-title"/>
          <w:lang w:val="en-US"/>
        </w:rPr>
        <w:t>for</w:t>
      </w:r>
      <w:r w:rsidRPr="0098390A">
        <w:rPr>
          <w:rStyle w:val="hljs-function"/>
          <w:lang w:val="en-US"/>
        </w:rPr>
        <w:t xml:space="preserve"> </w:t>
      </w:r>
      <w:proofErr w:type="gramStart"/>
      <w:r w:rsidRPr="0098390A">
        <w:rPr>
          <w:rStyle w:val="hljs-title"/>
          <w:lang w:val="en-US"/>
        </w:rPr>
        <w:t>thing</w:t>
      </w:r>
      <w:proofErr w:type="gramEnd"/>
    </w:p>
    <w:p w14:paraId="4B477BE3" w14:textId="77777777" w:rsidR="00C0035F" w:rsidRPr="0098390A" w:rsidRDefault="00C0035F" w:rsidP="00C0035F">
      <w:pPr>
        <w:pStyle w:val="HTMLPreformatted"/>
        <w:rPr>
          <w:rStyle w:val="hljs-function"/>
          <w:lang w:val="en-US"/>
        </w:rPr>
      </w:pPr>
      <w:r w:rsidRPr="0098390A">
        <w:rPr>
          <w:rStyle w:val="hljs-function"/>
          <w:lang w:val="en-US"/>
        </w:rPr>
        <w:t>0</w:t>
      </w:r>
      <w:r w:rsidRPr="0098390A">
        <w:rPr>
          <w:rStyle w:val="hljs-title"/>
          <w:lang w:val="en-US"/>
        </w:rPr>
        <w:t>d52aaab4479697da7686c15f77a3d64d9165190</w:t>
      </w:r>
      <w:r w:rsidRPr="0098390A">
        <w:rPr>
          <w:rStyle w:val="hljs-function"/>
          <w:lang w:val="en-US"/>
        </w:rPr>
        <w:t xml:space="preserve"> </w:t>
      </w:r>
      <w:r w:rsidRPr="0098390A">
        <w:rPr>
          <w:rStyle w:val="hljs-title"/>
          <w:lang w:val="en-US"/>
        </w:rPr>
        <w:t>one</w:t>
      </w:r>
      <w:r w:rsidRPr="0098390A">
        <w:rPr>
          <w:rStyle w:val="hljs-function"/>
          <w:lang w:val="en-US"/>
        </w:rPr>
        <w:t xml:space="preserve"> </w:t>
      </w:r>
      <w:r w:rsidRPr="0098390A">
        <w:rPr>
          <w:rStyle w:val="hljs-title"/>
          <w:lang w:val="en-US"/>
        </w:rPr>
        <w:t>more</w:t>
      </w:r>
      <w:r w:rsidRPr="0098390A">
        <w:rPr>
          <w:rStyle w:val="hljs-function"/>
          <w:lang w:val="en-US"/>
        </w:rPr>
        <w:t xml:space="preserve"> </w:t>
      </w:r>
      <w:r w:rsidRPr="0098390A">
        <w:rPr>
          <w:rStyle w:val="hljs-title"/>
          <w:lang w:val="en-US"/>
        </w:rPr>
        <w:t>thing</w:t>
      </w:r>
    </w:p>
    <w:p w14:paraId="10688C8F" w14:textId="77777777" w:rsidR="00C0035F" w:rsidRPr="0098390A" w:rsidRDefault="00C0035F" w:rsidP="00C0035F">
      <w:pPr>
        <w:pStyle w:val="HTMLPreformatted"/>
        <w:rPr>
          <w:rStyle w:val="hljs-function"/>
          <w:lang w:val="en-US"/>
        </w:rPr>
      </w:pPr>
      <w:r w:rsidRPr="0098390A">
        <w:rPr>
          <w:rStyle w:val="hljs-function"/>
          <w:lang w:val="en-US"/>
        </w:rPr>
        <w:t>6</w:t>
      </w:r>
      <w:r w:rsidRPr="0098390A">
        <w:rPr>
          <w:rStyle w:val="hljs-title"/>
          <w:lang w:val="en-US"/>
        </w:rPr>
        <w:t>d52a271eda8725415634dd79daabbc4d9b6008e</w:t>
      </w:r>
      <w:r w:rsidRPr="0098390A">
        <w:rPr>
          <w:rStyle w:val="hljs-function"/>
          <w:lang w:val="en-US"/>
        </w:rPr>
        <w:t xml:space="preserve"> </w:t>
      </w:r>
      <w:r w:rsidRPr="0098390A">
        <w:rPr>
          <w:rStyle w:val="hljs-title"/>
          <w:lang w:val="en-US"/>
        </w:rPr>
        <w:t>Merge</w:t>
      </w:r>
      <w:r w:rsidRPr="0098390A">
        <w:rPr>
          <w:rStyle w:val="hljs-function"/>
          <w:lang w:val="en-US"/>
        </w:rPr>
        <w:t xml:space="preserve"> </w:t>
      </w:r>
      <w:r w:rsidRPr="0098390A">
        <w:rPr>
          <w:rStyle w:val="hljs-title"/>
          <w:lang w:val="en-US"/>
        </w:rPr>
        <w:t>branch</w:t>
      </w:r>
      <w:r w:rsidRPr="0098390A">
        <w:rPr>
          <w:rStyle w:val="hljs-function"/>
          <w:lang w:val="en-US"/>
        </w:rPr>
        <w:t xml:space="preserve"> '</w:t>
      </w:r>
      <w:r w:rsidRPr="0098390A">
        <w:rPr>
          <w:rStyle w:val="hljs-title"/>
          <w:lang w:val="en-US"/>
        </w:rPr>
        <w:t>experiment</w:t>
      </w:r>
      <w:r w:rsidRPr="0098390A">
        <w:rPr>
          <w:rStyle w:val="hljs-function"/>
          <w:lang w:val="en-US"/>
        </w:rPr>
        <w:t>'</w:t>
      </w:r>
    </w:p>
    <w:p w14:paraId="15E4FC4E" w14:textId="77777777" w:rsidR="00C0035F" w:rsidRPr="0098390A" w:rsidRDefault="00C0035F" w:rsidP="00C0035F">
      <w:pPr>
        <w:pStyle w:val="NormalWeb"/>
        <w:rPr>
          <w:lang w:val="en-US"/>
        </w:rPr>
      </w:pPr>
      <w:r w:rsidRPr="0098390A">
        <w:rPr>
          <w:lang w:val="en-US"/>
        </w:rPr>
        <w:t xml:space="preserve">Executing </w:t>
      </w:r>
      <w:r w:rsidRPr="0098390A">
        <w:rPr>
          <w:rStyle w:val="HTMLCode"/>
          <w:lang w:val="en-US"/>
        </w:rPr>
        <w:t>git log</w:t>
      </w:r>
      <w:r w:rsidRPr="0098390A">
        <w:rPr>
          <w:lang w:val="en-US"/>
        </w:rPr>
        <w:t xml:space="preserve"> will output a list of commits. In this example we will pick the </w:t>
      </w:r>
      <w:proofErr w:type="gramStart"/>
      <w:r w:rsidRPr="0098390A">
        <w:rPr>
          <w:lang w:val="en-US"/>
        </w:rPr>
        <w:t>top most</w:t>
      </w:r>
      <w:proofErr w:type="gramEnd"/>
      <w:r w:rsidRPr="0098390A">
        <w:rPr>
          <w:lang w:val="en-US"/>
        </w:rPr>
        <w:t xml:space="preserve"> </w:t>
      </w:r>
      <w:proofErr w:type="gramStart"/>
      <w:r w:rsidRPr="0098390A">
        <w:rPr>
          <w:lang w:val="en-US"/>
        </w:rPr>
        <w:t>commit</w:t>
      </w:r>
      <w:proofErr w:type="gramEnd"/>
      <w:r w:rsidRPr="0098390A">
        <w:rPr>
          <w:lang w:val="en-US"/>
        </w:rPr>
        <w:t xml:space="preserve"> </w:t>
      </w:r>
      <w:r w:rsidRPr="0098390A">
        <w:rPr>
          <w:rStyle w:val="HTMLCode"/>
          <w:lang w:val="en-US"/>
        </w:rPr>
        <w:t>Merge branch 'feature'</w:t>
      </w:r>
      <w:r w:rsidRPr="0098390A">
        <w:rPr>
          <w:lang w:val="en-US"/>
        </w:rPr>
        <w:t xml:space="preserve"> for the new tag. We will need to reference to the commit SHA hash to pass to Git:</w:t>
      </w:r>
    </w:p>
    <w:p w14:paraId="0CAFF23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2</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4EBCC18" w14:textId="77777777" w:rsidR="00C0035F" w:rsidRPr="0098390A" w:rsidRDefault="00C0035F" w:rsidP="00C0035F">
      <w:pPr>
        <w:pStyle w:val="NormalWeb"/>
        <w:rPr>
          <w:lang w:val="en-US"/>
        </w:rPr>
      </w:pPr>
      <w:r w:rsidRPr="0098390A">
        <w:rPr>
          <w:lang w:val="en-US"/>
        </w:rPr>
        <w:t xml:space="preserve">Executing the above </w:t>
      </w:r>
      <w:r w:rsidRPr="0098390A">
        <w:rPr>
          <w:rStyle w:val="HTMLCode"/>
          <w:lang w:val="en-US"/>
        </w:rPr>
        <w:t>git tag</w:t>
      </w:r>
      <w:r w:rsidRPr="0098390A">
        <w:rPr>
          <w:lang w:val="en-US"/>
        </w:rPr>
        <w:t xml:space="preserve"> invocation will create a new annotated commit identified as </w:t>
      </w:r>
      <w:r w:rsidRPr="0098390A">
        <w:rPr>
          <w:rStyle w:val="HTMLCode"/>
          <w:lang w:val="en-US"/>
        </w:rPr>
        <w:t>v1.2</w:t>
      </w:r>
      <w:r w:rsidRPr="0098390A">
        <w:rPr>
          <w:lang w:val="en-US"/>
        </w:rPr>
        <w:t xml:space="preserve"> for the commit we selected in the previous </w:t>
      </w:r>
      <w:r w:rsidRPr="0098390A">
        <w:rPr>
          <w:rStyle w:val="HTMLCode"/>
          <w:lang w:val="en-US"/>
        </w:rPr>
        <w:t>git log</w:t>
      </w:r>
      <w:r w:rsidRPr="0098390A">
        <w:rPr>
          <w:lang w:val="en-US"/>
        </w:rPr>
        <w:t xml:space="preserve"> example.</w:t>
      </w:r>
    </w:p>
    <w:p w14:paraId="7501A3AF" w14:textId="77777777" w:rsidR="00C0035F" w:rsidRPr="00707A80" w:rsidRDefault="00C0035F" w:rsidP="00C0035F">
      <w:pPr>
        <w:pStyle w:val="Heading2"/>
        <w:rPr>
          <w:lang w:val="en-US"/>
        </w:rPr>
      </w:pPr>
      <w:bookmarkStart w:id="114" w:name="_Toc158198914"/>
      <w:proofErr w:type="spellStart"/>
      <w:r w:rsidRPr="00707A80">
        <w:rPr>
          <w:lang w:val="en-US"/>
        </w:rPr>
        <w:t>ReTagging</w:t>
      </w:r>
      <w:proofErr w:type="spellEnd"/>
      <w:r w:rsidRPr="00707A80">
        <w:rPr>
          <w:lang w:val="en-US"/>
        </w:rPr>
        <w:t>/Replacing Old Tags</w:t>
      </w:r>
      <w:bookmarkEnd w:id="114"/>
    </w:p>
    <w:p w14:paraId="5AF17126" w14:textId="77777777" w:rsidR="00C0035F" w:rsidRPr="0098390A" w:rsidRDefault="00C0035F" w:rsidP="00C0035F">
      <w:pPr>
        <w:pStyle w:val="NormalWeb"/>
        <w:rPr>
          <w:lang w:val="en-US"/>
        </w:rPr>
      </w:pPr>
      <w:r w:rsidRPr="0098390A">
        <w:rPr>
          <w:lang w:val="en-US"/>
        </w:rPr>
        <w:t>If you try to create a tag with the same identifier as an existing tag, Git will throw an error like:</w:t>
      </w:r>
    </w:p>
    <w:p w14:paraId="7B8EB351" w14:textId="77777777" w:rsidR="00C0035F" w:rsidRPr="0098390A" w:rsidRDefault="00C0035F" w:rsidP="00C0035F">
      <w:pPr>
        <w:pStyle w:val="HTMLPreformatted"/>
        <w:rPr>
          <w:rStyle w:val="HTMLCode"/>
          <w:lang w:val="en-US"/>
        </w:rPr>
      </w:pPr>
      <w:r w:rsidRPr="0098390A">
        <w:rPr>
          <w:rStyle w:val="HTMLCode"/>
          <w:lang w:val="en-US"/>
        </w:rPr>
        <w:t>fata</w:t>
      </w:r>
      <w:r w:rsidRPr="0098390A">
        <w:rPr>
          <w:rStyle w:val="hljs-variable"/>
          <w:lang w:val="en-US"/>
        </w:rPr>
        <w:t>l:</w:t>
      </w:r>
      <w:r w:rsidRPr="0098390A">
        <w:rPr>
          <w:rStyle w:val="HTMLCode"/>
          <w:lang w:val="en-US"/>
        </w:rPr>
        <w:t xml:space="preserve"> </w:t>
      </w:r>
      <w:r w:rsidRPr="0098390A">
        <w:rPr>
          <w:rStyle w:val="hljs-keyword"/>
          <w:lang w:val="en-US"/>
        </w:rPr>
        <w:t>tag</w:t>
      </w:r>
      <w:r w:rsidRPr="0098390A">
        <w:rPr>
          <w:rStyle w:val="HTMLCode"/>
          <w:lang w:val="en-US"/>
        </w:rPr>
        <w:t xml:space="preserve"> </w:t>
      </w:r>
      <w:r w:rsidRPr="0098390A">
        <w:rPr>
          <w:rStyle w:val="hljs-string"/>
          <w:rFonts w:eastAsiaTheme="majorEastAsia"/>
          <w:lang w:val="en-US"/>
        </w:rPr>
        <w:t>'v0.4'</w:t>
      </w:r>
      <w:r w:rsidRPr="0098390A">
        <w:rPr>
          <w:rStyle w:val="HTMLCode"/>
          <w:lang w:val="en-US"/>
        </w:rPr>
        <w:t xml:space="preserve"> already </w:t>
      </w:r>
      <w:proofErr w:type="gramStart"/>
      <w:r w:rsidRPr="0098390A">
        <w:rPr>
          <w:rStyle w:val="hljs-builtin"/>
          <w:lang w:val="en-US"/>
        </w:rPr>
        <w:t>exists</w:t>
      </w:r>
      <w:proofErr w:type="gramEnd"/>
    </w:p>
    <w:p w14:paraId="2C821593" w14:textId="77777777" w:rsidR="00C0035F" w:rsidRPr="0098390A" w:rsidRDefault="00C0035F" w:rsidP="00C0035F">
      <w:pPr>
        <w:pStyle w:val="NormalWeb"/>
        <w:rPr>
          <w:lang w:val="en-US"/>
        </w:rPr>
      </w:pPr>
      <w:proofErr w:type="gramStart"/>
      <w:r w:rsidRPr="0098390A">
        <w:rPr>
          <w:lang w:val="en-US"/>
        </w:rPr>
        <w:t>Additionally</w:t>
      </w:r>
      <w:proofErr w:type="gramEnd"/>
      <w:r w:rsidRPr="0098390A">
        <w:rPr>
          <w:lang w:val="en-US"/>
        </w:rPr>
        <w:t xml:space="preserve"> if you try to tag an older commit with an existing tag identifier Git will throw the same error.</w:t>
      </w:r>
    </w:p>
    <w:p w14:paraId="158278A7" w14:textId="77777777" w:rsidR="00C0035F" w:rsidRPr="0098390A" w:rsidRDefault="00C0035F" w:rsidP="00C0035F">
      <w:pPr>
        <w:pStyle w:val="NormalWeb"/>
        <w:rPr>
          <w:lang w:val="en-US"/>
        </w:rPr>
      </w:pPr>
      <w:proofErr w:type="gramStart"/>
      <w:r w:rsidRPr="0098390A">
        <w:rPr>
          <w:lang w:val="en-US"/>
        </w:rPr>
        <w:t>In the event that</w:t>
      </w:r>
      <w:proofErr w:type="gramEnd"/>
      <w:r w:rsidRPr="0098390A">
        <w:rPr>
          <w:lang w:val="en-US"/>
        </w:rPr>
        <w:t xml:space="preserve"> you must update an existing tag, the </w:t>
      </w:r>
      <w:r w:rsidRPr="0098390A">
        <w:rPr>
          <w:rStyle w:val="HTMLCode"/>
          <w:lang w:val="en-US"/>
        </w:rPr>
        <w:t>-f FORCE</w:t>
      </w:r>
      <w:r w:rsidRPr="0098390A">
        <w:rPr>
          <w:lang w:val="en-US"/>
        </w:rPr>
        <w:t xml:space="preserve"> option must be used.</w:t>
      </w:r>
    </w:p>
    <w:p w14:paraId="495B66C0"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f v1.</w:t>
      </w:r>
      <w:r w:rsidRPr="0098390A">
        <w:rPr>
          <w:rStyle w:val="hljs-number"/>
          <w:lang w:val="en-US"/>
        </w:rPr>
        <w:t>4</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281A38C" w14:textId="77777777" w:rsidR="00C0035F" w:rsidRPr="0098390A" w:rsidRDefault="00C0035F" w:rsidP="00C0035F">
      <w:pPr>
        <w:pStyle w:val="NormalWeb"/>
        <w:rPr>
          <w:lang w:val="en-US"/>
        </w:rPr>
      </w:pPr>
      <w:r w:rsidRPr="0098390A">
        <w:rPr>
          <w:lang w:val="en-US"/>
        </w:rPr>
        <w:t xml:space="preserve">Executing the above command will map the </w:t>
      </w:r>
      <w:r w:rsidRPr="0098390A">
        <w:rPr>
          <w:rStyle w:val="HTMLCode"/>
          <w:lang w:val="en-US"/>
        </w:rPr>
        <w:t>15027957951b64cf874c3557a0f3547bd83b3ff6</w:t>
      </w:r>
      <w:r w:rsidRPr="0098390A">
        <w:rPr>
          <w:lang w:val="en-US"/>
        </w:rPr>
        <w:t xml:space="preserve"> commit to the </w:t>
      </w:r>
      <w:r w:rsidRPr="0098390A">
        <w:rPr>
          <w:rStyle w:val="HTMLCode"/>
          <w:lang w:val="en-US"/>
        </w:rPr>
        <w:t>v1.4</w:t>
      </w:r>
      <w:r w:rsidRPr="0098390A">
        <w:rPr>
          <w:lang w:val="en-US"/>
        </w:rPr>
        <w:t xml:space="preserve"> tag identifier. It will override any existing content for the </w:t>
      </w:r>
      <w:r w:rsidRPr="0098390A">
        <w:rPr>
          <w:rStyle w:val="HTMLCode"/>
          <w:lang w:val="en-US"/>
        </w:rPr>
        <w:t>v1.4</w:t>
      </w:r>
      <w:r w:rsidRPr="0098390A">
        <w:rPr>
          <w:lang w:val="en-US"/>
        </w:rPr>
        <w:t xml:space="preserve"> tag.</w:t>
      </w:r>
    </w:p>
    <w:p w14:paraId="526C1CDB" w14:textId="77777777" w:rsidR="00C0035F" w:rsidRPr="00707A80" w:rsidRDefault="00C0035F" w:rsidP="00C0035F">
      <w:pPr>
        <w:pStyle w:val="Heading2"/>
        <w:rPr>
          <w:lang w:val="en-US"/>
        </w:rPr>
      </w:pPr>
      <w:bookmarkStart w:id="115" w:name="_Toc158198915"/>
      <w:r w:rsidRPr="00707A80">
        <w:rPr>
          <w:lang w:val="en-US"/>
        </w:rPr>
        <w:t>Sharing: Pushing Tags to Remote</w:t>
      </w:r>
      <w:bookmarkEnd w:id="115"/>
    </w:p>
    <w:p w14:paraId="189BE616" w14:textId="77777777" w:rsidR="00C0035F" w:rsidRPr="0098390A" w:rsidRDefault="00C0035F" w:rsidP="00C0035F">
      <w:pPr>
        <w:pStyle w:val="NormalWeb"/>
        <w:rPr>
          <w:lang w:val="en-US"/>
        </w:rPr>
      </w:pPr>
      <w:r w:rsidRPr="0098390A">
        <w:rPr>
          <w:lang w:val="en-US"/>
        </w:rPr>
        <w:t xml:space="preserve">Sharing tags is </w:t>
      </w:r>
      <w:proofErr w:type="gramStart"/>
      <w:r w:rsidRPr="0098390A">
        <w:rPr>
          <w:lang w:val="en-US"/>
        </w:rPr>
        <w:t>similar to</w:t>
      </w:r>
      <w:proofErr w:type="gramEnd"/>
      <w:r w:rsidRPr="0098390A">
        <w:rPr>
          <w:lang w:val="en-US"/>
        </w:rPr>
        <w:t xml:space="preserve"> pushing branches. By default, </w:t>
      </w:r>
      <w:r w:rsidRPr="0098390A">
        <w:rPr>
          <w:rStyle w:val="HTMLCode"/>
          <w:lang w:val="en-US"/>
        </w:rPr>
        <w:t>git push</w:t>
      </w:r>
      <w:r w:rsidRPr="0098390A">
        <w:rPr>
          <w:lang w:val="en-US"/>
        </w:rPr>
        <w:t xml:space="preserve"> will not push tags. Tags </w:t>
      </w:r>
      <w:proofErr w:type="gramStart"/>
      <w:r w:rsidRPr="0098390A">
        <w:rPr>
          <w:lang w:val="en-US"/>
        </w:rPr>
        <w:t>have to</w:t>
      </w:r>
      <w:proofErr w:type="gramEnd"/>
      <w:r w:rsidRPr="0098390A">
        <w:rPr>
          <w:lang w:val="en-US"/>
        </w:rPr>
        <w:t xml:space="preserve"> be explicitly passed to </w:t>
      </w:r>
      <w:r w:rsidRPr="0098390A">
        <w:rPr>
          <w:rStyle w:val="HTMLCode"/>
          <w:lang w:val="en-US"/>
        </w:rPr>
        <w:t>git push</w:t>
      </w:r>
      <w:r w:rsidRPr="0098390A">
        <w:rPr>
          <w:lang w:val="en-US"/>
        </w:rPr>
        <w:t>.</w:t>
      </w:r>
    </w:p>
    <w:p w14:paraId="2FD69C61" w14:textId="77777777" w:rsidR="00C0035F" w:rsidRPr="0098390A" w:rsidRDefault="00C0035F" w:rsidP="00C0035F">
      <w:pPr>
        <w:pStyle w:val="HTMLPreformatted"/>
        <w:rPr>
          <w:rStyle w:val="HTMLCode"/>
          <w:lang w:val="en-US"/>
        </w:rPr>
      </w:pPr>
      <w:r w:rsidRPr="0098390A">
        <w:rPr>
          <w:rStyle w:val="HTMLCode"/>
          <w:lang w:val="en-US"/>
        </w:rPr>
        <w:t>$ git push origin v1</w:t>
      </w:r>
      <w:r w:rsidRPr="0098390A">
        <w:rPr>
          <w:rStyle w:val="hljs-number"/>
          <w:lang w:val="en-US"/>
        </w:rPr>
        <w:t>.4</w:t>
      </w:r>
    </w:p>
    <w:p w14:paraId="573A0C87" w14:textId="77777777" w:rsidR="00C0035F" w:rsidRPr="0098390A" w:rsidRDefault="00C0035F" w:rsidP="00C0035F">
      <w:pPr>
        <w:pStyle w:val="HTMLPreformatted"/>
        <w:rPr>
          <w:rStyle w:val="HTMLCode"/>
          <w:lang w:val="en-US"/>
        </w:rPr>
      </w:pPr>
      <w:r w:rsidRPr="0098390A">
        <w:rPr>
          <w:rStyle w:val="HTMLCode"/>
          <w:lang w:val="en-US"/>
        </w:rPr>
        <w:t xml:space="preserve">Counting objects: </w:t>
      </w:r>
      <w:r w:rsidRPr="0098390A">
        <w:rPr>
          <w:rStyle w:val="hljs-number"/>
          <w:lang w:val="en-US"/>
        </w:rPr>
        <w:t>14</w:t>
      </w:r>
      <w:r w:rsidRPr="0098390A">
        <w:rPr>
          <w:rStyle w:val="HTMLCode"/>
          <w:lang w:val="en-US"/>
        </w:rPr>
        <w:t>, done.</w:t>
      </w:r>
    </w:p>
    <w:p w14:paraId="68FF8855" w14:textId="77777777" w:rsidR="00C0035F" w:rsidRPr="0098390A" w:rsidRDefault="00C0035F" w:rsidP="00C0035F">
      <w:pPr>
        <w:pStyle w:val="HTMLPreformatted"/>
        <w:rPr>
          <w:rStyle w:val="HTMLCode"/>
          <w:lang w:val="en-US"/>
        </w:rPr>
      </w:pPr>
      <w:r w:rsidRPr="0098390A">
        <w:rPr>
          <w:rStyle w:val="HTMLCode"/>
          <w:lang w:val="en-US"/>
        </w:rPr>
        <w:lastRenderedPageBreak/>
        <w:t xml:space="preserve">Delta compression using up to </w:t>
      </w:r>
      <w:r w:rsidRPr="0098390A">
        <w:rPr>
          <w:rStyle w:val="hljs-number"/>
          <w:lang w:val="en-US"/>
        </w:rPr>
        <w:t>8</w:t>
      </w:r>
      <w:r w:rsidRPr="0098390A">
        <w:rPr>
          <w:rStyle w:val="HTMLCode"/>
          <w:lang w:val="en-US"/>
        </w:rPr>
        <w:t xml:space="preserve"> threads.</w:t>
      </w:r>
    </w:p>
    <w:p w14:paraId="2E1E174C" w14:textId="77777777" w:rsidR="00C0035F" w:rsidRPr="0098390A" w:rsidRDefault="00C0035F" w:rsidP="00C0035F">
      <w:pPr>
        <w:pStyle w:val="HTMLPreformatted"/>
        <w:rPr>
          <w:rStyle w:val="HTMLCode"/>
          <w:lang w:val="en-US"/>
        </w:rPr>
      </w:pPr>
      <w:r w:rsidRPr="0098390A">
        <w:rPr>
          <w:rStyle w:val="HTMLCode"/>
          <w:lang w:val="en-US"/>
        </w:rPr>
        <w:t xml:space="preserve">Compressing objects: </w:t>
      </w:r>
      <w:r w:rsidRPr="0098390A">
        <w:rPr>
          <w:rStyle w:val="hljs-number"/>
          <w:lang w:val="en-US"/>
        </w:rPr>
        <w:t>100</w:t>
      </w:r>
      <w:r w:rsidRPr="0098390A">
        <w:rPr>
          <w:rStyle w:val="HTMLCode"/>
          <w:lang w:val="en-US"/>
        </w:rPr>
        <w:t>% (</w:t>
      </w:r>
      <w:r w:rsidRPr="0098390A">
        <w:rPr>
          <w:rStyle w:val="hljs-number"/>
          <w:lang w:val="en-US"/>
        </w:rPr>
        <w:t>12</w:t>
      </w:r>
      <w:r w:rsidRPr="0098390A">
        <w:rPr>
          <w:rStyle w:val="HTMLCode"/>
          <w:lang w:val="en-US"/>
        </w:rPr>
        <w:t>/</w:t>
      </w:r>
      <w:r w:rsidRPr="0098390A">
        <w:rPr>
          <w:rStyle w:val="hljs-number"/>
          <w:lang w:val="en-US"/>
        </w:rPr>
        <w:t>12</w:t>
      </w:r>
      <w:r w:rsidRPr="0098390A">
        <w:rPr>
          <w:rStyle w:val="HTMLCode"/>
          <w:lang w:val="en-US"/>
        </w:rPr>
        <w:t>), done.</w:t>
      </w:r>
    </w:p>
    <w:p w14:paraId="53708019" w14:textId="77777777" w:rsidR="00C0035F" w:rsidRPr="0098390A" w:rsidRDefault="00C0035F" w:rsidP="00C0035F">
      <w:pPr>
        <w:pStyle w:val="HTMLPreformatted"/>
        <w:rPr>
          <w:rStyle w:val="HTMLCode"/>
          <w:lang w:val="en-US"/>
        </w:rPr>
      </w:pPr>
      <w:r w:rsidRPr="0098390A">
        <w:rPr>
          <w:rStyle w:val="HTMLCode"/>
          <w:lang w:val="en-US"/>
        </w:rPr>
        <w:t xml:space="preserve">Writing objects: </w:t>
      </w:r>
      <w:r w:rsidRPr="0098390A">
        <w:rPr>
          <w:rStyle w:val="hljs-number"/>
          <w:lang w:val="en-US"/>
        </w:rPr>
        <w:t>100</w:t>
      </w:r>
      <w:r w:rsidRPr="0098390A">
        <w:rPr>
          <w:rStyle w:val="HTMLCode"/>
          <w:lang w:val="en-US"/>
        </w:rPr>
        <w:t>% (</w:t>
      </w:r>
      <w:r w:rsidRPr="0098390A">
        <w:rPr>
          <w:rStyle w:val="hljs-number"/>
          <w:lang w:val="en-US"/>
        </w:rPr>
        <w:t>14</w:t>
      </w:r>
      <w:r w:rsidRPr="0098390A">
        <w:rPr>
          <w:rStyle w:val="HTMLCode"/>
          <w:lang w:val="en-US"/>
        </w:rPr>
        <w:t>/</w:t>
      </w:r>
      <w:r w:rsidRPr="0098390A">
        <w:rPr>
          <w:rStyle w:val="hljs-number"/>
          <w:lang w:val="en-US"/>
        </w:rPr>
        <w:t>14</w:t>
      </w:r>
      <w:r w:rsidRPr="0098390A">
        <w:rPr>
          <w:rStyle w:val="HTMLCode"/>
          <w:lang w:val="en-US"/>
        </w:rPr>
        <w:t xml:space="preserve">), </w:t>
      </w:r>
      <w:r w:rsidRPr="0098390A">
        <w:rPr>
          <w:rStyle w:val="hljs-number"/>
          <w:lang w:val="en-US"/>
        </w:rPr>
        <w:t>2.05</w:t>
      </w:r>
      <w:r w:rsidRPr="0098390A">
        <w:rPr>
          <w:rStyle w:val="HTMLCode"/>
          <w:lang w:val="en-US"/>
        </w:rPr>
        <w:t xml:space="preserve"> KiB | </w:t>
      </w:r>
      <w:r w:rsidRPr="0098390A">
        <w:rPr>
          <w:rStyle w:val="hljs-number"/>
          <w:lang w:val="en-US"/>
        </w:rPr>
        <w:t>0</w:t>
      </w:r>
      <w:r w:rsidRPr="0098390A">
        <w:rPr>
          <w:rStyle w:val="HTMLCode"/>
          <w:lang w:val="en-US"/>
        </w:rPr>
        <w:t xml:space="preserve"> bytes/s, done.</w:t>
      </w:r>
    </w:p>
    <w:p w14:paraId="1DEF0F7C" w14:textId="77777777" w:rsidR="00C0035F" w:rsidRPr="0098390A" w:rsidRDefault="00C0035F" w:rsidP="00C0035F">
      <w:pPr>
        <w:pStyle w:val="HTMLPreformatted"/>
        <w:rPr>
          <w:rStyle w:val="HTMLCode"/>
          <w:lang w:val="en-US"/>
        </w:rPr>
      </w:pPr>
      <w:r w:rsidRPr="0098390A">
        <w:rPr>
          <w:rStyle w:val="HTMLCode"/>
          <w:lang w:val="en-US"/>
        </w:rPr>
        <w:t xml:space="preserve">Total </w:t>
      </w:r>
      <w:r w:rsidRPr="0098390A">
        <w:rPr>
          <w:rStyle w:val="hljs-number"/>
          <w:lang w:val="en-US"/>
        </w:rPr>
        <w:t>14</w:t>
      </w:r>
      <w:r w:rsidRPr="0098390A">
        <w:rPr>
          <w:rStyle w:val="HTMLCode"/>
          <w:lang w:val="en-US"/>
        </w:rPr>
        <w:t xml:space="preserve"> (delta </w:t>
      </w:r>
      <w:r w:rsidRPr="0098390A">
        <w:rPr>
          <w:rStyle w:val="hljs-number"/>
          <w:lang w:val="en-US"/>
        </w:rPr>
        <w:t>3</w:t>
      </w:r>
      <w:r w:rsidRPr="0098390A">
        <w:rPr>
          <w:rStyle w:val="HTMLCode"/>
          <w:lang w:val="en-US"/>
        </w:rPr>
        <w:t xml:space="preserve">), reused </w:t>
      </w:r>
      <w:r w:rsidRPr="0098390A">
        <w:rPr>
          <w:rStyle w:val="hljs-number"/>
          <w:lang w:val="en-US"/>
        </w:rPr>
        <w:t>0</w:t>
      </w:r>
      <w:r w:rsidRPr="0098390A">
        <w:rPr>
          <w:rStyle w:val="HTMLCode"/>
          <w:lang w:val="en-US"/>
        </w:rPr>
        <w:t xml:space="preserve"> (delta </w:t>
      </w:r>
      <w:r w:rsidRPr="0098390A">
        <w:rPr>
          <w:rStyle w:val="hljs-number"/>
          <w:lang w:val="en-US"/>
        </w:rPr>
        <w:t>0</w:t>
      </w:r>
      <w:r w:rsidRPr="0098390A">
        <w:rPr>
          <w:rStyle w:val="HTMLCode"/>
          <w:lang w:val="en-US"/>
        </w:rPr>
        <w:t>)</w:t>
      </w:r>
    </w:p>
    <w:p w14:paraId="7731B7B3" w14:textId="77777777" w:rsidR="00C0035F" w:rsidRPr="0098390A" w:rsidRDefault="00C0035F" w:rsidP="00C0035F">
      <w:pPr>
        <w:pStyle w:val="HTMLPreformatted"/>
        <w:rPr>
          <w:rStyle w:val="HTMLCode"/>
          <w:lang w:val="en-US"/>
        </w:rPr>
      </w:pPr>
      <w:r w:rsidRPr="0098390A">
        <w:rPr>
          <w:rStyle w:val="HTMLCode"/>
          <w:lang w:val="en-US"/>
        </w:rPr>
        <w:t xml:space="preserve">To </w:t>
      </w:r>
      <w:proofErr w:type="spellStart"/>
      <w:proofErr w:type="gramStart"/>
      <w:r w:rsidRPr="0098390A">
        <w:rPr>
          <w:rStyle w:val="hljs-symbol"/>
          <w:rFonts w:eastAsiaTheme="majorEastAsia"/>
          <w:lang w:val="en-US"/>
        </w:rPr>
        <w:t>git@</w:t>
      </w:r>
      <w:r w:rsidRPr="0098390A">
        <w:rPr>
          <w:rStyle w:val="HTMLCode"/>
          <w:lang w:val="en-US"/>
        </w:rPr>
        <w:t>bitbucket.com:atlasbro</w:t>
      </w:r>
      <w:proofErr w:type="spellEnd"/>
      <w:r w:rsidRPr="0098390A">
        <w:rPr>
          <w:rStyle w:val="HTMLCode"/>
          <w:lang w:val="en-US"/>
        </w:rPr>
        <w:t>/</w:t>
      </w:r>
      <w:proofErr w:type="spellStart"/>
      <w:r w:rsidRPr="0098390A">
        <w:rPr>
          <w:rStyle w:val="HTMLCode"/>
          <w:lang w:val="en-US"/>
        </w:rPr>
        <w:t>gittagdocs.git</w:t>
      </w:r>
      <w:proofErr w:type="spellEnd"/>
      <w:proofErr w:type="gramEnd"/>
    </w:p>
    <w:p w14:paraId="49613BF2" w14:textId="77777777" w:rsidR="00C0035F" w:rsidRPr="0098390A" w:rsidRDefault="00C0035F" w:rsidP="00C0035F">
      <w:pPr>
        <w:pStyle w:val="HTMLPreformatted"/>
        <w:rPr>
          <w:rStyle w:val="HTMLCode"/>
          <w:lang w:val="en-US"/>
        </w:rPr>
      </w:pPr>
      <w:r w:rsidRPr="0098390A">
        <w:rPr>
          <w:rStyle w:val="HTMLCode"/>
          <w:lang w:val="en-US"/>
        </w:rPr>
        <w:t>* [new tag] v1</w:t>
      </w:r>
      <w:r w:rsidRPr="0098390A">
        <w:rPr>
          <w:rStyle w:val="hljs-number"/>
          <w:lang w:val="en-US"/>
        </w:rPr>
        <w:t>.4</w:t>
      </w:r>
      <w:r w:rsidRPr="0098390A">
        <w:rPr>
          <w:rStyle w:val="HTMLCode"/>
          <w:lang w:val="en-US"/>
        </w:rPr>
        <w:t xml:space="preserve"> -&gt; v1</w:t>
      </w:r>
      <w:r w:rsidRPr="0098390A">
        <w:rPr>
          <w:rStyle w:val="hljs-number"/>
          <w:lang w:val="en-US"/>
        </w:rPr>
        <w:t>.4</w:t>
      </w:r>
    </w:p>
    <w:p w14:paraId="32459EBD" w14:textId="77777777" w:rsidR="00C0035F" w:rsidRPr="0098390A" w:rsidRDefault="00C0035F" w:rsidP="00C0035F">
      <w:pPr>
        <w:pStyle w:val="NormalWeb"/>
        <w:rPr>
          <w:lang w:val="en-US"/>
        </w:rPr>
      </w:pPr>
      <w:r w:rsidRPr="0098390A">
        <w:rPr>
          <w:lang w:val="en-US"/>
        </w:rPr>
        <w:t xml:space="preserve">To push multiple tags simultaneously pass the </w:t>
      </w:r>
      <w:r w:rsidRPr="0098390A">
        <w:rPr>
          <w:rStyle w:val="HTMLCode"/>
          <w:lang w:val="en-US"/>
        </w:rPr>
        <w:t>--tags</w:t>
      </w:r>
      <w:r w:rsidRPr="0098390A">
        <w:rPr>
          <w:lang w:val="en-US"/>
        </w:rPr>
        <w:t xml:space="preserve"> option to </w:t>
      </w:r>
      <w:r w:rsidRPr="0098390A">
        <w:rPr>
          <w:rStyle w:val="HTMLCode"/>
          <w:lang w:val="en-US"/>
        </w:rPr>
        <w:t>git push</w:t>
      </w:r>
      <w:r w:rsidRPr="0098390A">
        <w:rPr>
          <w:lang w:val="en-US"/>
        </w:rPr>
        <w:t xml:space="preserve"> command. When another user clones or pulls a </w:t>
      </w:r>
      <w:proofErr w:type="gramStart"/>
      <w:r w:rsidRPr="0098390A">
        <w:rPr>
          <w:lang w:val="en-US"/>
        </w:rPr>
        <w:t>repo</w:t>
      </w:r>
      <w:proofErr w:type="gramEnd"/>
      <w:r w:rsidRPr="0098390A">
        <w:rPr>
          <w:lang w:val="en-US"/>
        </w:rPr>
        <w:t xml:space="preserve"> they will receive the new tags.</w:t>
      </w:r>
    </w:p>
    <w:p w14:paraId="33E77ABF" w14:textId="77777777" w:rsidR="00C0035F" w:rsidRPr="00C0035F" w:rsidRDefault="00C0035F" w:rsidP="00C0035F">
      <w:pPr>
        <w:pStyle w:val="Heading2"/>
        <w:rPr>
          <w:lang w:val="en-US"/>
        </w:rPr>
      </w:pPr>
      <w:bookmarkStart w:id="116" w:name="_Toc158198916"/>
      <w:r w:rsidRPr="00C0035F">
        <w:rPr>
          <w:lang w:val="en-US"/>
        </w:rPr>
        <w:t>Checking Out Tags</w:t>
      </w:r>
      <w:bookmarkEnd w:id="116"/>
    </w:p>
    <w:p w14:paraId="525CD32B" w14:textId="77777777" w:rsidR="00C0035F" w:rsidRPr="0098390A" w:rsidRDefault="00C0035F" w:rsidP="00C0035F">
      <w:pPr>
        <w:pStyle w:val="NormalWeb"/>
        <w:rPr>
          <w:lang w:val="en-US"/>
        </w:rPr>
      </w:pPr>
      <w:r w:rsidRPr="0098390A">
        <w:rPr>
          <w:lang w:val="en-US"/>
        </w:rPr>
        <w:t xml:space="preserve">You can view the state of a repo at a tag by using the </w:t>
      </w:r>
      <w:hyperlink r:id="rId100" w:history="1">
        <w:r w:rsidRPr="0098390A">
          <w:rPr>
            <w:rStyle w:val="Hyperlink"/>
            <w:rFonts w:ascii="Courier New" w:eastAsiaTheme="majorEastAsia" w:hAnsi="Courier New" w:cs="Courier New"/>
            <w:sz w:val="20"/>
            <w:szCs w:val="20"/>
            <w:lang w:val="en-US"/>
          </w:rPr>
          <w:t>git checkout</w:t>
        </w:r>
      </w:hyperlink>
      <w:r w:rsidRPr="0098390A">
        <w:rPr>
          <w:lang w:val="en-US"/>
        </w:rPr>
        <w:t xml:space="preserve"> command.</w:t>
      </w:r>
    </w:p>
    <w:p w14:paraId="4E1DF408" w14:textId="77777777" w:rsidR="00C0035F" w:rsidRPr="001743E3" w:rsidRDefault="00C0035F" w:rsidP="00C0035F">
      <w:pPr>
        <w:pStyle w:val="HTMLPreformatted"/>
        <w:rPr>
          <w:rStyle w:val="HTMLCode"/>
          <w:lang w:val="en-US"/>
        </w:rPr>
      </w:pPr>
      <w:r w:rsidRPr="001743E3">
        <w:rPr>
          <w:rStyle w:val="HTMLCode"/>
          <w:lang w:val="en-US"/>
        </w:rPr>
        <w:t>git checkout v1</w:t>
      </w:r>
      <w:r w:rsidRPr="001743E3">
        <w:rPr>
          <w:rStyle w:val="hljs-number"/>
          <w:lang w:val="en-US"/>
        </w:rPr>
        <w:t>.4</w:t>
      </w:r>
    </w:p>
    <w:p w14:paraId="6E27C7D2" w14:textId="77777777" w:rsidR="00C0035F" w:rsidRPr="0098390A" w:rsidRDefault="00C0035F" w:rsidP="00C0035F">
      <w:pPr>
        <w:pStyle w:val="NormalWeb"/>
        <w:rPr>
          <w:lang w:val="en-US"/>
        </w:rPr>
      </w:pPr>
      <w:r w:rsidRPr="0098390A">
        <w:rPr>
          <w:lang w:val="en-US"/>
        </w:rPr>
        <w:t xml:space="preserve">The above command will </w:t>
      </w:r>
      <w:proofErr w:type="gramStart"/>
      <w:r w:rsidRPr="0098390A">
        <w:rPr>
          <w:lang w:val="en-US"/>
        </w:rPr>
        <w:t>checkout</w:t>
      </w:r>
      <w:proofErr w:type="gramEnd"/>
      <w:r w:rsidRPr="0098390A">
        <w:rPr>
          <w:lang w:val="en-US"/>
        </w:rPr>
        <w:t xml:space="preserve"> the </w:t>
      </w:r>
      <w:r w:rsidRPr="0098390A">
        <w:rPr>
          <w:rStyle w:val="HTMLCode"/>
          <w:lang w:val="en-US"/>
        </w:rPr>
        <w:t>v1.4</w:t>
      </w:r>
      <w:r w:rsidRPr="0098390A">
        <w:rPr>
          <w:lang w:val="en-US"/>
        </w:rPr>
        <w:t xml:space="preserve"> tag. This puts the repo in a detached </w:t>
      </w:r>
      <w:r w:rsidRPr="0098390A">
        <w:rPr>
          <w:rStyle w:val="HTMLCode"/>
          <w:lang w:val="en-US"/>
        </w:rPr>
        <w:t>HEAD</w:t>
      </w:r>
      <w:r w:rsidRPr="0098390A">
        <w:rPr>
          <w:lang w:val="en-US"/>
        </w:rPr>
        <w:t xml:space="preserve"> state. This means any changes made will not update the tag. They will create a new detached commit. This new detached commit will not be part of any branch and will only be reachable directly by the commits SHA hash. </w:t>
      </w:r>
      <w:proofErr w:type="gramStart"/>
      <w:r w:rsidRPr="0098390A">
        <w:rPr>
          <w:lang w:val="en-US"/>
        </w:rPr>
        <w:t>Therefore</w:t>
      </w:r>
      <w:proofErr w:type="gramEnd"/>
      <w:r w:rsidRPr="0098390A">
        <w:rPr>
          <w:lang w:val="en-US"/>
        </w:rPr>
        <w:t xml:space="preserve"> it is </w:t>
      </w:r>
      <w:proofErr w:type="gramStart"/>
      <w:r w:rsidRPr="0098390A">
        <w:rPr>
          <w:lang w:val="en-US"/>
        </w:rPr>
        <w:t>a best</w:t>
      </w:r>
      <w:proofErr w:type="gramEnd"/>
      <w:r w:rsidRPr="0098390A">
        <w:rPr>
          <w:lang w:val="en-US"/>
        </w:rPr>
        <w:t xml:space="preserve"> practice to create a new branch anytime you're making changes in a detached </w:t>
      </w:r>
      <w:r w:rsidRPr="0098390A">
        <w:rPr>
          <w:rStyle w:val="HTMLCode"/>
          <w:lang w:val="en-US"/>
        </w:rPr>
        <w:t>HEAD</w:t>
      </w:r>
      <w:r w:rsidRPr="0098390A">
        <w:rPr>
          <w:lang w:val="en-US"/>
        </w:rPr>
        <w:t xml:space="preserve"> state.</w:t>
      </w:r>
    </w:p>
    <w:p w14:paraId="0729B93B" w14:textId="77777777" w:rsidR="00C0035F" w:rsidRPr="00C0035F" w:rsidRDefault="00C0035F" w:rsidP="00C0035F">
      <w:pPr>
        <w:pStyle w:val="Heading2"/>
        <w:rPr>
          <w:lang w:val="en-US"/>
        </w:rPr>
      </w:pPr>
      <w:bookmarkStart w:id="117" w:name="_Toc158198917"/>
      <w:r w:rsidRPr="00C0035F">
        <w:rPr>
          <w:lang w:val="en-US"/>
        </w:rPr>
        <w:t>Deleting Tags</w:t>
      </w:r>
      <w:bookmarkEnd w:id="117"/>
    </w:p>
    <w:p w14:paraId="66B3BC50" w14:textId="77777777" w:rsidR="00C0035F" w:rsidRPr="0098390A" w:rsidRDefault="00C0035F" w:rsidP="00C0035F">
      <w:pPr>
        <w:pStyle w:val="NormalWeb"/>
        <w:rPr>
          <w:lang w:val="en-US"/>
        </w:rPr>
      </w:pPr>
      <w:r w:rsidRPr="0098390A">
        <w:rPr>
          <w:lang w:val="en-US"/>
        </w:rPr>
        <w:t xml:space="preserve">Deleting tags is a straightforward operation. Passing the </w:t>
      </w:r>
      <w:r w:rsidRPr="0098390A">
        <w:rPr>
          <w:rStyle w:val="HTMLCode"/>
          <w:lang w:val="en-US"/>
        </w:rPr>
        <w:t>-d</w:t>
      </w:r>
      <w:r w:rsidRPr="0098390A">
        <w:rPr>
          <w:lang w:val="en-US"/>
        </w:rPr>
        <w:t xml:space="preserve"> option and a tag identifier to </w:t>
      </w:r>
      <w:r w:rsidRPr="0098390A">
        <w:rPr>
          <w:rStyle w:val="HTMLCode"/>
          <w:lang w:val="en-US"/>
        </w:rPr>
        <w:t>git tag</w:t>
      </w:r>
      <w:r w:rsidRPr="0098390A">
        <w:rPr>
          <w:lang w:val="en-US"/>
        </w:rPr>
        <w:t xml:space="preserve"> will delete the identified tag.</w:t>
      </w:r>
    </w:p>
    <w:p w14:paraId="184C2587" w14:textId="77777777" w:rsidR="00C0035F" w:rsidRDefault="00C0035F" w:rsidP="00C0035F">
      <w:pPr>
        <w:pStyle w:val="HTMLPreformatted"/>
        <w:rPr>
          <w:rStyle w:val="HTMLCode"/>
        </w:rPr>
      </w:pPr>
      <w:r>
        <w:rPr>
          <w:rStyle w:val="HTMLCode"/>
        </w:rPr>
        <w:t xml:space="preserve">$ git </w:t>
      </w:r>
      <w:r>
        <w:rPr>
          <w:rStyle w:val="hljs-keyword"/>
        </w:rPr>
        <w:t>tag</w:t>
      </w:r>
    </w:p>
    <w:p w14:paraId="3C486510" w14:textId="77777777" w:rsidR="00C0035F" w:rsidRDefault="00C0035F" w:rsidP="00C0035F">
      <w:pPr>
        <w:pStyle w:val="HTMLPreformatted"/>
        <w:rPr>
          <w:rStyle w:val="HTMLCode"/>
        </w:rPr>
      </w:pPr>
      <w:proofErr w:type="gramStart"/>
      <w:r>
        <w:rPr>
          <w:rStyle w:val="hljs-title"/>
        </w:rPr>
        <w:t>v</w:t>
      </w:r>
      <w:proofErr w:type="gramEnd"/>
      <w:r>
        <w:rPr>
          <w:rStyle w:val="hljs-title"/>
        </w:rPr>
        <w:t>1</w:t>
      </w:r>
    </w:p>
    <w:p w14:paraId="4059F96B" w14:textId="77777777" w:rsidR="00C0035F" w:rsidRDefault="00C0035F" w:rsidP="00C0035F">
      <w:pPr>
        <w:pStyle w:val="HTMLPreformatted"/>
        <w:rPr>
          <w:rStyle w:val="HTMLCode"/>
        </w:rPr>
      </w:pPr>
      <w:proofErr w:type="gramStart"/>
      <w:r>
        <w:rPr>
          <w:rStyle w:val="HTMLCode"/>
        </w:rPr>
        <w:t>v</w:t>
      </w:r>
      <w:proofErr w:type="gramEnd"/>
      <w:r>
        <w:rPr>
          <w:rStyle w:val="HTMLCode"/>
        </w:rPr>
        <w:t>2</w:t>
      </w:r>
    </w:p>
    <w:p w14:paraId="56C25935" w14:textId="77777777" w:rsidR="00C0035F" w:rsidRDefault="00C0035F" w:rsidP="00C0035F">
      <w:pPr>
        <w:pStyle w:val="HTMLPreformatted"/>
        <w:rPr>
          <w:rStyle w:val="HTMLCode"/>
        </w:rPr>
      </w:pPr>
      <w:proofErr w:type="gramStart"/>
      <w:r>
        <w:rPr>
          <w:rStyle w:val="HTMLCode"/>
        </w:rPr>
        <w:t>v</w:t>
      </w:r>
      <w:proofErr w:type="gramEnd"/>
      <w:r>
        <w:rPr>
          <w:rStyle w:val="HTMLCode"/>
        </w:rPr>
        <w:t>3</w:t>
      </w:r>
    </w:p>
    <w:p w14:paraId="78E53033" w14:textId="77777777" w:rsidR="00C0035F" w:rsidRDefault="00C0035F" w:rsidP="00C0035F">
      <w:pPr>
        <w:pStyle w:val="HTMLPreformatted"/>
        <w:rPr>
          <w:rStyle w:val="HTMLCode"/>
        </w:rPr>
      </w:pPr>
      <w:r>
        <w:rPr>
          <w:rStyle w:val="HTMLCode"/>
        </w:rPr>
        <w:t xml:space="preserve">$ git </w:t>
      </w:r>
      <w:r>
        <w:rPr>
          <w:rStyle w:val="hljs-keyword"/>
        </w:rPr>
        <w:t>tag</w:t>
      </w:r>
      <w:r>
        <w:rPr>
          <w:rStyle w:val="HTMLCode"/>
        </w:rPr>
        <w:t xml:space="preserve"> </w:t>
      </w:r>
      <w:r>
        <w:rPr>
          <w:rStyle w:val="hljs-title"/>
        </w:rPr>
        <w:t>-d</w:t>
      </w:r>
      <w:r>
        <w:rPr>
          <w:rStyle w:val="HTMLCode"/>
        </w:rPr>
        <w:t xml:space="preserve"> v1</w:t>
      </w:r>
    </w:p>
    <w:p w14:paraId="0B770E97" w14:textId="77777777" w:rsidR="00C0035F" w:rsidRPr="0098390A" w:rsidRDefault="00C0035F" w:rsidP="00C0035F">
      <w:pPr>
        <w:pStyle w:val="HTMLPreformatted"/>
        <w:rPr>
          <w:rStyle w:val="HTMLCode"/>
          <w:lang w:val="en-US"/>
        </w:rPr>
      </w:pPr>
      <w:r w:rsidRPr="0098390A">
        <w:rPr>
          <w:rStyle w:val="HTMLCode"/>
          <w:lang w:val="en-US"/>
        </w:rPr>
        <w:t xml:space="preserve">$ git </w:t>
      </w:r>
      <w:r w:rsidRPr="0098390A">
        <w:rPr>
          <w:rStyle w:val="hljs-keyword"/>
          <w:lang w:val="en-US"/>
        </w:rPr>
        <w:t>tag</w:t>
      </w:r>
    </w:p>
    <w:p w14:paraId="71776648" w14:textId="77777777" w:rsidR="00C0035F" w:rsidRPr="0098390A" w:rsidRDefault="00C0035F" w:rsidP="00C0035F">
      <w:pPr>
        <w:pStyle w:val="HTMLPreformatted"/>
        <w:rPr>
          <w:rStyle w:val="HTMLCode"/>
          <w:lang w:val="en-US"/>
        </w:rPr>
      </w:pPr>
      <w:r w:rsidRPr="0098390A">
        <w:rPr>
          <w:rStyle w:val="hljs-title"/>
          <w:lang w:val="en-US"/>
        </w:rPr>
        <w:t>v2</w:t>
      </w:r>
    </w:p>
    <w:p w14:paraId="0C9BD78A" w14:textId="77777777" w:rsidR="00C0035F" w:rsidRPr="0098390A" w:rsidRDefault="00C0035F" w:rsidP="00C0035F">
      <w:pPr>
        <w:pStyle w:val="HTMLPreformatted"/>
        <w:rPr>
          <w:rStyle w:val="HTMLCode"/>
          <w:lang w:val="en-US"/>
        </w:rPr>
      </w:pPr>
      <w:r w:rsidRPr="0098390A">
        <w:rPr>
          <w:rStyle w:val="HTMLCode"/>
          <w:lang w:val="en-US"/>
        </w:rPr>
        <w:t>v3</w:t>
      </w:r>
    </w:p>
    <w:p w14:paraId="51A87484" w14:textId="77777777" w:rsidR="00C0035F" w:rsidRPr="0098390A" w:rsidRDefault="00C0035F" w:rsidP="00C0035F">
      <w:pPr>
        <w:pStyle w:val="NormalWeb"/>
        <w:rPr>
          <w:lang w:val="en-US"/>
        </w:rPr>
      </w:pPr>
      <w:r w:rsidRPr="0098390A">
        <w:rPr>
          <w:lang w:val="en-US"/>
        </w:rPr>
        <w:t xml:space="preserve">In this example </w:t>
      </w:r>
      <w:r w:rsidRPr="0098390A">
        <w:rPr>
          <w:rStyle w:val="HTMLCode"/>
          <w:lang w:val="en-US"/>
        </w:rPr>
        <w:t>git tag</w:t>
      </w:r>
      <w:r w:rsidRPr="0098390A">
        <w:rPr>
          <w:lang w:val="en-US"/>
        </w:rPr>
        <w:t xml:space="preserve"> is executed to display a list of tags showing v1, v2, v3, </w:t>
      </w:r>
      <w:proofErr w:type="gramStart"/>
      <w:r w:rsidRPr="0098390A">
        <w:rPr>
          <w:lang w:val="en-US"/>
        </w:rPr>
        <w:t>Then</w:t>
      </w:r>
      <w:proofErr w:type="gramEnd"/>
      <w:r w:rsidRPr="0098390A">
        <w:rPr>
          <w:lang w:val="en-US"/>
        </w:rPr>
        <w:t xml:space="preserve"> </w:t>
      </w:r>
      <w:r w:rsidRPr="0098390A">
        <w:rPr>
          <w:rStyle w:val="HTMLCode"/>
          <w:lang w:val="en-US"/>
        </w:rPr>
        <w:t>git tag -d v1</w:t>
      </w:r>
      <w:r w:rsidRPr="0098390A">
        <w:rPr>
          <w:lang w:val="en-US"/>
        </w:rPr>
        <w:t xml:space="preserve"> is executed which deletes the v1 tag.</w:t>
      </w:r>
    </w:p>
    <w:p w14:paraId="468ACC50" w14:textId="77777777" w:rsidR="00C0035F" w:rsidRPr="00C0035F" w:rsidRDefault="00C0035F" w:rsidP="00C0035F">
      <w:pPr>
        <w:pStyle w:val="Heading2"/>
        <w:rPr>
          <w:lang w:val="en-US"/>
        </w:rPr>
      </w:pPr>
      <w:bookmarkStart w:id="118" w:name="_Toc158198918"/>
      <w:r w:rsidRPr="00C0035F">
        <w:rPr>
          <w:lang w:val="en-US"/>
        </w:rPr>
        <w:t>Summary</w:t>
      </w:r>
      <w:bookmarkEnd w:id="118"/>
    </w:p>
    <w:p w14:paraId="55CCE32A" w14:textId="77777777" w:rsidR="00C0035F" w:rsidRPr="0098390A" w:rsidRDefault="00C0035F" w:rsidP="00C0035F">
      <w:pPr>
        <w:pStyle w:val="NormalWeb"/>
        <w:rPr>
          <w:lang w:val="en-US"/>
        </w:rPr>
      </w:pPr>
      <w:r w:rsidRPr="0098390A">
        <w:rPr>
          <w:lang w:val="en-US"/>
        </w:rPr>
        <w:t xml:space="preserve">To recap, Tagging is an additional mechanism used to create a </w:t>
      </w:r>
      <w:proofErr w:type="gramStart"/>
      <w:r w:rsidRPr="0098390A">
        <w:rPr>
          <w:lang w:val="en-US"/>
        </w:rPr>
        <w:t>snap shot</w:t>
      </w:r>
      <w:proofErr w:type="gramEnd"/>
      <w:r w:rsidRPr="0098390A">
        <w:rPr>
          <w:lang w:val="en-US"/>
        </w:rPr>
        <w:t xml:space="preserve"> of a </w:t>
      </w:r>
      <w:proofErr w:type="spellStart"/>
      <w:r w:rsidRPr="0098390A">
        <w:rPr>
          <w:lang w:val="en-US"/>
        </w:rPr>
        <w:t>Git</w:t>
      </w:r>
      <w:proofErr w:type="spellEnd"/>
      <w:r w:rsidRPr="0098390A">
        <w:rPr>
          <w:lang w:val="en-US"/>
        </w:rPr>
        <w:t xml:space="preserve"> repo. Tagging is traditionally used to create semantic version number identifier tags that correspond to software release cycles. The </w:t>
      </w:r>
      <w:r w:rsidRPr="0098390A">
        <w:rPr>
          <w:rStyle w:val="HTMLCode"/>
          <w:lang w:val="en-US"/>
        </w:rPr>
        <w:t>git tag</w:t>
      </w:r>
      <w:r w:rsidRPr="0098390A">
        <w:rPr>
          <w:lang w:val="en-US"/>
        </w:rPr>
        <w:t xml:space="preserve"> command is the primary driver of tag: creation, </w:t>
      </w:r>
      <w:proofErr w:type="gramStart"/>
      <w:r w:rsidRPr="0098390A">
        <w:rPr>
          <w:lang w:val="en-US"/>
        </w:rPr>
        <w:t>modification</w:t>
      </w:r>
      <w:proofErr w:type="gramEnd"/>
      <w:r w:rsidRPr="0098390A">
        <w:rPr>
          <w:lang w:val="en-US"/>
        </w:rPr>
        <w:t xml:space="preserve"> and deletion. There are two types of </w:t>
      </w:r>
      <w:proofErr w:type="gramStart"/>
      <w:r w:rsidRPr="0098390A">
        <w:rPr>
          <w:lang w:val="en-US"/>
        </w:rPr>
        <w:t>tags;</w:t>
      </w:r>
      <w:proofErr w:type="gramEnd"/>
      <w:r w:rsidRPr="0098390A">
        <w:rPr>
          <w:lang w:val="en-US"/>
        </w:rPr>
        <w:t xml:space="preserve"> annotated and lightweight. Annotated tags are generally the better practices as they store additional valuable meta data about the tag. Additional Git commands covered in this document were </w:t>
      </w:r>
      <w:hyperlink r:id="rId101" w:history="1">
        <w:r w:rsidRPr="0098390A">
          <w:rPr>
            <w:rStyle w:val="Hyperlink"/>
            <w:rFonts w:ascii="Courier New" w:eastAsiaTheme="majorEastAsia" w:hAnsi="Courier New" w:cs="Courier New"/>
            <w:sz w:val="20"/>
            <w:szCs w:val="20"/>
            <w:lang w:val="en-US"/>
          </w:rPr>
          <w:t>git push</w:t>
        </w:r>
      </w:hyperlink>
      <w:r w:rsidRPr="0098390A">
        <w:rPr>
          <w:lang w:val="en-US"/>
        </w:rPr>
        <w:t xml:space="preserve">, and </w:t>
      </w:r>
      <w:hyperlink r:id="rId102" w:history="1">
        <w:r w:rsidRPr="0098390A">
          <w:rPr>
            <w:rStyle w:val="Hyperlink"/>
            <w:rFonts w:ascii="Courier New" w:eastAsiaTheme="majorEastAsia" w:hAnsi="Courier New" w:cs="Courier New"/>
            <w:sz w:val="20"/>
            <w:szCs w:val="20"/>
            <w:lang w:val="en-US"/>
          </w:rPr>
          <w:t>git checkout</w:t>
        </w:r>
      </w:hyperlink>
      <w:r w:rsidRPr="0098390A">
        <w:rPr>
          <w:rStyle w:val="HTMLCode"/>
          <w:lang w:val="en-US"/>
        </w:rPr>
        <w:t>.</w:t>
      </w:r>
      <w:r w:rsidRPr="0098390A">
        <w:rPr>
          <w:lang w:val="en-US"/>
        </w:rPr>
        <w:t> Visit their corresponding pages for discussion on their extended use.</w:t>
      </w:r>
    </w:p>
    <w:p w14:paraId="13968D67" w14:textId="77777777" w:rsidR="00C0035F" w:rsidRDefault="00C0035F" w:rsidP="00C0035F">
      <w:pPr>
        <w:rPr>
          <w:lang w:val="en-US"/>
        </w:rPr>
      </w:pPr>
    </w:p>
    <w:p w14:paraId="63E440B8" w14:textId="77777777" w:rsidR="0024672D" w:rsidRDefault="0024672D" w:rsidP="00C0035F">
      <w:pPr>
        <w:rPr>
          <w:lang w:val="en-US"/>
        </w:rPr>
      </w:pPr>
    </w:p>
    <w:p w14:paraId="4E7D7380" w14:textId="77777777" w:rsidR="0024672D" w:rsidRPr="00D81E95" w:rsidRDefault="0024672D" w:rsidP="0024672D">
      <w:pPr>
        <w:pStyle w:val="Heading2"/>
        <w:rPr>
          <w:lang w:val="en-US"/>
        </w:rPr>
      </w:pPr>
      <w:r w:rsidRPr="00D81E95">
        <w:rPr>
          <w:lang w:val="en-US"/>
        </w:rPr>
        <w:t>Git Tag</w:t>
      </w:r>
    </w:p>
    <w:p w14:paraId="3DC4CC91" w14:textId="77777777" w:rsidR="0024672D" w:rsidRPr="00D81E95" w:rsidRDefault="0024672D" w:rsidP="0024672D">
      <w:pPr>
        <w:pStyle w:val="Heading3"/>
        <w:rPr>
          <w:lang w:val="en-US"/>
        </w:rPr>
      </w:pPr>
      <w:r w:rsidRPr="00D81E95">
        <w:rPr>
          <w:lang w:val="en-US"/>
        </w:rPr>
        <w:t>Lightweight Tags</w:t>
      </w:r>
    </w:p>
    <w:p w14:paraId="41E8B310" w14:textId="77777777" w:rsidR="0024672D" w:rsidRPr="00D81E95" w:rsidRDefault="0024672D" w:rsidP="0024672D">
      <w:pPr>
        <w:pStyle w:val="HTMLPreformatted"/>
        <w:rPr>
          <w:lang w:val="en-US"/>
        </w:rPr>
      </w:pPr>
      <w:r w:rsidRPr="0024672D">
        <w:rPr>
          <w:rStyle w:val="HTMLCode"/>
          <w:rFonts w:eastAsia="Calibri"/>
          <w:lang w:val="en-US"/>
        </w:rPr>
        <w:t>$ git tag stable-1 1b2e1d63ff</w:t>
      </w:r>
    </w:p>
    <w:p w14:paraId="172A453B" w14:textId="77777777" w:rsidR="0024672D" w:rsidRDefault="0024672D" w:rsidP="0024672D">
      <w:pPr>
        <w:autoSpaceDE w:val="0"/>
        <w:autoSpaceDN w:val="0"/>
        <w:adjustRightInd w:val="0"/>
        <w:spacing w:after="0" w:line="240" w:lineRule="auto"/>
        <w:rPr>
          <w:lang w:val="en-US"/>
        </w:rPr>
      </w:pPr>
    </w:p>
    <w:p w14:paraId="4BAEA8CC" w14:textId="77777777" w:rsidR="0024672D" w:rsidRDefault="0024672D" w:rsidP="0024672D">
      <w:pPr>
        <w:autoSpaceDE w:val="0"/>
        <w:autoSpaceDN w:val="0"/>
        <w:adjustRightInd w:val="0"/>
        <w:spacing w:after="0" w:line="240" w:lineRule="auto"/>
        <w:rPr>
          <w:lang w:val="en-US"/>
        </w:rPr>
      </w:pPr>
      <w:r w:rsidRPr="00D81E95">
        <w:rPr>
          <w:lang w:val="en-US"/>
        </w:rPr>
        <w:t xml:space="preserve">This creates a "lightweight" tag, basically a branch that never </w:t>
      </w:r>
      <w:proofErr w:type="gramStart"/>
      <w:r w:rsidRPr="00D81E95">
        <w:rPr>
          <w:lang w:val="en-US"/>
        </w:rPr>
        <w:t>moves</w:t>
      </w:r>
      <w:proofErr w:type="gramEnd"/>
    </w:p>
    <w:p w14:paraId="068E7513" w14:textId="77777777" w:rsidR="0024672D" w:rsidRDefault="0024672D" w:rsidP="0024672D">
      <w:pPr>
        <w:autoSpaceDE w:val="0"/>
        <w:autoSpaceDN w:val="0"/>
        <w:adjustRightInd w:val="0"/>
        <w:spacing w:after="0" w:line="240" w:lineRule="auto"/>
        <w:rPr>
          <w:lang w:val="en-US"/>
        </w:rPr>
      </w:pPr>
    </w:p>
    <w:p w14:paraId="222E2103" w14:textId="77777777" w:rsidR="0024672D" w:rsidRPr="00DA02C0" w:rsidRDefault="0024672D" w:rsidP="0024672D">
      <w:pPr>
        <w:pStyle w:val="Heading3"/>
        <w:rPr>
          <w:lang w:val="en-US"/>
        </w:rPr>
      </w:pPr>
      <w:r w:rsidRPr="00DA02C0">
        <w:rPr>
          <w:lang w:val="en-US"/>
        </w:rPr>
        <w:t>Tag Objects</w:t>
      </w:r>
    </w:p>
    <w:p w14:paraId="5EB53206" w14:textId="77777777" w:rsidR="0024672D" w:rsidRPr="00DA02C0" w:rsidRDefault="0024672D" w:rsidP="0024672D">
      <w:pPr>
        <w:autoSpaceDE w:val="0"/>
        <w:autoSpaceDN w:val="0"/>
        <w:adjustRightInd w:val="0"/>
        <w:spacing w:after="0" w:line="240" w:lineRule="auto"/>
        <w:rPr>
          <w:lang w:val="en-US"/>
        </w:rPr>
      </w:pPr>
      <w:r w:rsidRPr="00DA02C0">
        <w:rPr>
          <w:lang w:val="en-US"/>
        </w:rPr>
        <w:t xml:space="preserve">If one of </w:t>
      </w:r>
      <w:r w:rsidRPr="00DA02C0">
        <w:rPr>
          <w:rStyle w:val="Strong"/>
          <w:lang w:val="en-US"/>
        </w:rPr>
        <w:t>-</w:t>
      </w:r>
      <w:proofErr w:type="gramStart"/>
      <w:r w:rsidRPr="00DA02C0">
        <w:rPr>
          <w:rStyle w:val="Strong"/>
          <w:lang w:val="en-US"/>
        </w:rPr>
        <w:t>a</w:t>
      </w:r>
      <w:r w:rsidRPr="00DA02C0">
        <w:rPr>
          <w:lang w:val="en-US"/>
        </w:rPr>
        <w:t xml:space="preserve"> the</w:t>
      </w:r>
      <w:proofErr w:type="gramEnd"/>
      <w:r w:rsidRPr="00DA02C0">
        <w:rPr>
          <w:lang w:val="en-US"/>
        </w:rPr>
        <w:t xml:space="preserve"> command creates a tag object, and requires the tag message.</w:t>
      </w:r>
    </w:p>
    <w:p w14:paraId="684D0A63" w14:textId="77777777" w:rsidR="0024672D" w:rsidRDefault="0024672D" w:rsidP="0024672D">
      <w:pPr>
        <w:autoSpaceDE w:val="0"/>
        <w:autoSpaceDN w:val="0"/>
        <w:adjustRightInd w:val="0"/>
        <w:spacing w:after="0" w:line="240" w:lineRule="auto"/>
        <w:rPr>
          <w:lang w:val="en-US"/>
        </w:rPr>
      </w:pPr>
    </w:p>
    <w:p w14:paraId="6E945B9E" w14:textId="77777777" w:rsidR="0024672D" w:rsidRPr="00A735A9" w:rsidRDefault="0024672D" w:rsidP="0024672D">
      <w:pPr>
        <w:autoSpaceDE w:val="0"/>
        <w:autoSpaceDN w:val="0"/>
        <w:adjustRightInd w:val="0"/>
        <w:spacing w:after="0" w:line="240" w:lineRule="auto"/>
        <w:rPr>
          <w:lang w:val="en-US"/>
        </w:rPr>
      </w:pPr>
      <w:r w:rsidRPr="00A735A9">
        <w:rPr>
          <w:lang w:val="en-US"/>
        </w:rPr>
        <w:t xml:space="preserve">When this happens, a new object is added to the Git object database and the tag ref points to that </w:t>
      </w:r>
      <w:r w:rsidRPr="00A735A9">
        <w:rPr>
          <w:rStyle w:val="Emphasis"/>
          <w:lang w:val="en-US"/>
        </w:rPr>
        <w:t>tag object</w:t>
      </w:r>
      <w:r w:rsidRPr="00A735A9">
        <w:rPr>
          <w:lang w:val="en-US"/>
        </w:rPr>
        <w:t>, rather than the commit itself.</w:t>
      </w:r>
    </w:p>
    <w:p w14:paraId="4C8BAC91" w14:textId="77777777" w:rsidR="0024672D" w:rsidRDefault="0024672D" w:rsidP="0024672D">
      <w:pPr>
        <w:autoSpaceDE w:val="0"/>
        <w:autoSpaceDN w:val="0"/>
        <w:adjustRightInd w:val="0"/>
        <w:spacing w:after="0" w:line="240" w:lineRule="auto"/>
        <w:rPr>
          <w:lang w:val="en-US"/>
        </w:rPr>
      </w:pPr>
    </w:p>
    <w:p w14:paraId="2BBEB6F4" w14:textId="77777777" w:rsidR="0024672D" w:rsidRDefault="0024672D" w:rsidP="00C0035F">
      <w:pPr>
        <w:rPr>
          <w:lang w:val="en-US"/>
        </w:rPr>
      </w:pPr>
    </w:p>
    <w:p w14:paraId="60491AAE" w14:textId="1BE7C442" w:rsidR="00105A0F" w:rsidRDefault="00D510E2" w:rsidP="00961243">
      <w:pPr>
        <w:pStyle w:val="Heading2"/>
        <w:rPr>
          <w:lang w:val="en-US"/>
        </w:rPr>
      </w:pPr>
      <w:r w:rsidRPr="00D510E2">
        <w:rPr>
          <w:lang w:val="en-US"/>
        </w:rPr>
        <w:sym w:font="Wingdings" w:char="F0E7"/>
      </w:r>
      <w:r>
        <w:rPr>
          <w:lang w:val="en-US"/>
        </w:rPr>
        <w:t>======</w:t>
      </w:r>
    </w:p>
    <w:p w14:paraId="0E3049E4" w14:textId="77777777" w:rsidR="00D510E2" w:rsidRPr="006B5726" w:rsidRDefault="00D510E2" w:rsidP="00D510E2">
      <w:pPr>
        <w:pStyle w:val="Heading2"/>
        <w:rPr>
          <w:lang w:val="en-US"/>
        </w:rPr>
      </w:pPr>
      <w:bookmarkStart w:id="119" w:name="_Toc158109424"/>
      <w:r w:rsidRPr="006B5726">
        <w:rPr>
          <w:lang w:val="en-US"/>
        </w:rPr>
        <w:t>The Role of Reset</w:t>
      </w:r>
      <w:bookmarkEnd w:id="119"/>
    </w:p>
    <w:p w14:paraId="7DB24A6E" w14:textId="77777777" w:rsidR="00D510E2" w:rsidRDefault="00D510E2" w:rsidP="00D510E2">
      <w:pPr>
        <w:pStyle w:val="NoSpacing"/>
      </w:pPr>
    </w:p>
    <w:p w14:paraId="3BDE59AB" w14:textId="77777777" w:rsidR="00D510E2" w:rsidRPr="00B64DF2" w:rsidRDefault="00D510E2" w:rsidP="00D510E2">
      <w:pPr>
        <w:pStyle w:val="NoSpacing"/>
      </w:pPr>
      <w:r w:rsidRPr="00B64DF2">
        <w:t>It directly manipulates these three trees in a simple and predictable way. It does up to three basic operations.</w:t>
      </w:r>
    </w:p>
    <w:p w14:paraId="5C22CAC3" w14:textId="77777777" w:rsidR="00D510E2" w:rsidRDefault="00D510E2">
      <w:pPr>
        <w:pStyle w:val="NoSpacing"/>
        <w:numPr>
          <w:ilvl w:val="0"/>
          <w:numId w:val="4"/>
        </w:numPr>
      </w:pPr>
      <w:r w:rsidRPr="006B5726">
        <w:t>Step 1: Moving HEAD</w:t>
      </w:r>
      <w:r>
        <w:t>:</w:t>
      </w:r>
    </w:p>
    <w:p w14:paraId="3DC98C48" w14:textId="77777777" w:rsidR="00D510E2" w:rsidRDefault="00D510E2" w:rsidP="00D510E2">
      <w:pPr>
        <w:pStyle w:val="NoSpacing"/>
        <w:ind w:left="720"/>
        <w:jc w:val="both"/>
      </w:pPr>
      <w:r w:rsidRPr="00B64DF2">
        <w:t>The first thing</w:t>
      </w:r>
      <w:r w:rsidRPr="006B5726">
        <w:t xml:space="preserve"> </w:t>
      </w:r>
      <w:r w:rsidRPr="006B5726">
        <w:rPr>
          <w:rStyle w:val="StyleCodeCar"/>
          <w:rFonts w:eastAsia="Calibri"/>
        </w:rPr>
        <w:t>reset</w:t>
      </w:r>
      <w:r>
        <w:t xml:space="preserve"> </w:t>
      </w:r>
      <w:r w:rsidRPr="00B64DF2">
        <w:t>will do is move what HEAD points to. it directly changes the SHA of the reference itself. If you add the flag</w:t>
      </w:r>
      <w:r>
        <w:t xml:space="preserve"> </w:t>
      </w:r>
      <w:r w:rsidRPr="006B5726">
        <w:rPr>
          <w:rStyle w:val="StyleCodeCar"/>
          <w:rFonts w:eastAsia="Calibri"/>
        </w:rPr>
        <w:t>--soft</w:t>
      </w:r>
      <w:r w:rsidRPr="00B64DF2">
        <w:t>, this is the</w:t>
      </w:r>
      <w:r>
        <w:t xml:space="preserve"> </w:t>
      </w:r>
      <w:r>
        <w:rPr>
          <w:b/>
          <w:bCs/>
        </w:rPr>
        <w:t>only</w:t>
      </w:r>
      <w:r>
        <w:t xml:space="preserve"> </w:t>
      </w:r>
      <w:r w:rsidRPr="00B64DF2">
        <w:t>thing it will do. With</w:t>
      </w:r>
      <w:r>
        <w:t xml:space="preserve"> </w:t>
      </w:r>
      <w:r w:rsidRPr="006B5726">
        <w:rPr>
          <w:rStyle w:val="StyleCodeCar"/>
          <w:rFonts w:eastAsia="Calibri"/>
        </w:rPr>
        <w:t>--soft</w:t>
      </w:r>
      <w:r w:rsidRPr="00B64DF2">
        <w:t>,</w:t>
      </w:r>
      <w:r>
        <w:t xml:space="preserve"> </w:t>
      </w:r>
      <w:r w:rsidRPr="006B5726">
        <w:rPr>
          <w:rStyle w:val="StyleCodeCar"/>
          <w:rFonts w:eastAsia="Calibri"/>
        </w:rPr>
        <w:t>reset</w:t>
      </w:r>
      <w:r>
        <w:t xml:space="preserve"> </w:t>
      </w:r>
      <w:r w:rsidRPr="00B64DF2">
        <w:t>will simply stop there.</w:t>
      </w:r>
    </w:p>
    <w:p w14:paraId="78178024" w14:textId="77777777" w:rsidR="00D510E2" w:rsidRDefault="00D510E2" w:rsidP="00D510E2">
      <w:pPr>
        <w:pStyle w:val="NoSpacing"/>
        <w:ind w:left="720"/>
        <w:jc w:val="both"/>
      </w:pPr>
    </w:p>
    <w:p w14:paraId="389BEB0D" w14:textId="77777777" w:rsidR="00D510E2" w:rsidRPr="00B64DF2" w:rsidRDefault="00D510E2" w:rsidP="00D510E2">
      <w:pPr>
        <w:pStyle w:val="NoSpacing"/>
        <w:ind w:left="720"/>
        <w:jc w:val="both"/>
      </w:pPr>
      <w:r w:rsidRPr="00B64DF2">
        <w:t>The first thing </w:t>
      </w:r>
      <w:r w:rsidRPr="00B64DF2">
        <w:rPr>
          <w:rStyle w:val="HTMLCode"/>
          <w:rFonts w:eastAsia="Calibri"/>
          <w:color w:val="333333"/>
          <w:sz w:val="21"/>
          <w:szCs w:val="21"/>
          <w:bdr w:val="single" w:sz="6" w:space="0" w:color="F5F5F5" w:frame="1"/>
          <w:shd w:val="clear" w:color="auto" w:fill="EEEEEE"/>
        </w:rPr>
        <w:t>reset</w:t>
      </w:r>
      <w:r w:rsidRPr="00B64DF2">
        <w:t> will do is move what HEAD points to. This isn’t the same as changing HEAD itself (which is what </w:t>
      </w:r>
      <w:r w:rsidRPr="00B64DF2">
        <w:rPr>
          <w:rStyle w:val="HTMLCode"/>
          <w:rFonts w:eastAsia="Calibri"/>
          <w:color w:val="333333"/>
          <w:sz w:val="21"/>
          <w:szCs w:val="21"/>
          <w:bdr w:val="single" w:sz="6" w:space="0" w:color="F5F5F5" w:frame="1"/>
          <w:shd w:val="clear" w:color="auto" w:fill="EEEEEE"/>
        </w:rPr>
        <w:t>checkout</w:t>
      </w:r>
      <w:r w:rsidRPr="00B64DF2">
        <w:t> does); </w:t>
      </w:r>
      <w:r w:rsidRPr="00B64DF2">
        <w:rPr>
          <w:rStyle w:val="HTMLCode"/>
          <w:rFonts w:eastAsia="Calibri"/>
          <w:color w:val="333333"/>
          <w:sz w:val="21"/>
          <w:szCs w:val="21"/>
          <w:bdr w:val="single" w:sz="6" w:space="0" w:color="F5F5F5" w:frame="1"/>
          <w:shd w:val="clear" w:color="auto" w:fill="EEEEEE"/>
        </w:rPr>
        <w:t>reset</w:t>
      </w:r>
      <w:r w:rsidRPr="00B64DF2">
        <w:t> moves the branch that HEAD is pointing to.</w:t>
      </w:r>
    </w:p>
    <w:p w14:paraId="509522DF" w14:textId="77777777" w:rsidR="00D510E2" w:rsidRDefault="00D510E2" w:rsidP="00D510E2">
      <w:pPr>
        <w:pStyle w:val="NoSpacing"/>
      </w:pPr>
    </w:p>
    <w:p w14:paraId="046793FD" w14:textId="77777777" w:rsidR="00D510E2" w:rsidRPr="00B64DF2" w:rsidRDefault="00D510E2" w:rsidP="00D510E2">
      <w:pPr>
        <w:pStyle w:val="NoSpacing"/>
        <w:ind w:left="720"/>
        <w:jc w:val="both"/>
      </w:pPr>
    </w:p>
    <w:p w14:paraId="14A5159F" w14:textId="77777777" w:rsidR="00D510E2" w:rsidRDefault="00D510E2">
      <w:pPr>
        <w:pStyle w:val="NoSpacing"/>
        <w:numPr>
          <w:ilvl w:val="0"/>
          <w:numId w:val="4"/>
        </w:numPr>
      </w:pPr>
      <w:r w:rsidRPr="006B5726">
        <w:t>Step 2: Updating the Index</w:t>
      </w:r>
      <w:r>
        <w:t>:</w:t>
      </w:r>
    </w:p>
    <w:p w14:paraId="1C3B3DE5" w14:textId="77777777" w:rsidR="00D510E2" w:rsidRPr="006B5726" w:rsidRDefault="00D510E2" w:rsidP="00D510E2">
      <w:pPr>
        <w:pStyle w:val="NoSpacing"/>
        <w:ind w:left="720"/>
        <w:jc w:val="both"/>
      </w:pPr>
      <w:r w:rsidRPr="006B5726">
        <w:t>The next thing</w:t>
      </w:r>
      <w:r>
        <w:t xml:space="preserve"> </w:t>
      </w:r>
      <w:r w:rsidRPr="00250BC9">
        <w:rPr>
          <w:rStyle w:val="StyleCodeCar"/>
          <w:rFonts w:eastAsia="Calibri"/>
        </w:rPr>
        <w:t>reset</w:t>
      </w:r>
      <w:r>
        <w:t xml:space="preserve"> </w:t>
      </w:r>
      <w:r w:rsidRPr="006B5726">
        <w:t>will do is to update the Index with the contents of whatever tree HEAD now points to so they're the same. If you specify the</w:t>
      </w:r>
      <w:r>
        <w:t xml:space="preserve"> </w:t>
      </w:r>
      <w:r w:rsidRPr="00250BC9">
        <w:rPr>
          <w:rStyle w:val="StyleCodeCar"/>
          <w:rFonts w:eastAsia="Calibri"/>
        </w:rPr>
        <w:t>–mixed</w:t>
      </w:r>
      <w:r>
        <w:t xml:space="preserve"> </w:t>
      </w:r>
      <w:r w:rsidRPr="006B5726">
        <w:t>option,</w:t>
      </w:r>
      <w:r>
        <w:t xml:space="preserve"> </w:t>
      </w:r>
      <w:r w:rsidRPr="00250BC9">
        <w:rPr>
          <w:rStyle w:val="HTMLCode"/>
          <w:rFonts w:eastAsia="Calibri"/>
        </w:rPr>
        <w:t>reset</w:t>
      </w:r>
      <w:r>
        <w:t xml:space="preserve"> </w:t>
      </w:r>
      <w:r w:rsidRPr="006B5726">
        <w:t>will stop at this point. This is also the default, so if you specify no option at all, this is where the command will stop.</w:t>
      </w:r>
    </w:p>
    <w:p w14:paraId="27C23875" w14:textId="77777777" w:rsidR="00D510E2" w:rsidRDefault="00D510E2">
      <w:pPr>
        <w:pStyle w:val="NoSpacing"/>
        <w:numPr>
          <w:ilvl w:val="0"/>
          <w:numId w:val="4"/>
        </w:numPr>
      </w:pPr>
      <w:r w:rsidRPr="00250BC9">
        <w:t>Step 3: Updating the Working Directory</w:t>
      </w:r>
      <w:r>
        <w:t>:</w:t>
      </w:r>
    </w:p>
    <w:p w14:paraId="60FCB82B" w14:textId="77777777" w:rsidR="00D510E2" w:rsidRPr="00250BC9" w:rsidRDefault="00D510E2" w:rsidP="00D510E2">
      <w:pPr>
        <w:pStyle w:val="NoSpacing"/>
        <w:ind w:left="720"/>
        <w:jc w:val="both"/>
      </w:pPr>
      <w:r w:rsidRPr="00250BC9">
        <w:t>The third thing that</w:t>
      </w:r>
      <w:r>
        <w:t xml:space="preserve"> </w:t>
      </w:r>
      <w:r w:rsidRPr="00250BC9">
        <w:rPr>
          <w:rStyle w:val="StyleCodeCar"/>
          <w:rFonts w:eastAsia="Calibri"/>
        </w:rPr>
        <w:t>reset</w:t>
      </w:r>
      <w:r>
        <w:t xml:space="preserve"> </w:t>
      </w:r>
      <w:r w:rsidRPr="00250BC9">
        <w:t>will do is to then make the Working Directory look like the Index. If you use the</w:t>
      </w:r>
      <w:r>
        <w:t xml:space="preserve"> </w:t>
      </w:r>
      <w:r w:rsidRPr="00250BC9">
        <w:rPr>
          <w:rStyle w:val="StyleCodeCar"/>
          <w:rFonts w:eastAsia="Calibri"/>
        </w:rPr>
        <w:t>–hard</w:t>
      </w:r>
      <w:r>
        <w:t xml:space="preserve"> </w:t>
      </w:r>
      <w:r w:rsidRPr="00250BC9">
        <w:t>option, it will continue to this stage.</w:t>
      </w:r>
    </w:p>
    <w:p w14:paraId="5A323764" w14:textId="77777777" w:rsidR="00D510E2" w:rsidRDefault="00D510E2" w:rsidP="00D510E2">
      <w:pPr>
        <w:pStyle w:val="NoSpacing"/>
        <w:jc w:val="both"/>
      </w:pPr>
    </w:p>
    <w:p w14:paraId="5383D523" w14:textId="77777777" w:rsidR="00D510E2" w:rsidRPr="00B64DF2" w:rsidRDefault="00D510E2" w:rsidP="00D510E2">
      <w:pPr>
        <w:pStyle w:val="NoSpacing"/>
        <w:jc w:val="both"/>
      </w:pPr>
      <w:r w:rsidRPr="00B64DF2">
        <w:t>It's important to note at this point that this is the only way to make the </w:t>
      </w:r>
      <w:r w:rsidRPr="00B64DF2">
        <w:rPr>
          <w:rStyle w:val="HTMLCode"/>
          <w:rFonts w:eastAsiaTheme="minorHAnsi"/>
          <w:color w:val="000000"/>
          <w:sz w:val="18"/>
          <w:szCs w:val="18"/>
          <w:bdr w:val="single" w:sz="6" w:space="2" w:color="777777" w:frame="1"/>
          <w:shd w:val="clear" w:color="auto" w:fill="EEEEEE"/>
        </w:rPr>
        <w:t>reset</w:t>
      </w:r>
      <w:r w:rsidRPr="00B64DF2">
        <w:t> command dangerous (</w:t>
      </w:r>
      <w:proofErr w:type="spellStart"/>
      <w:r w:rsidRPr="00B64DF2">
        <w:t>ie</w:t>
      </w:r>
      <w:proofErr w:type="spellEnd"/>
      <w:r w:rsidRPr="00B64DF2">
        <w:t>: not working directory safe). Any other invocation of </w:t>
      </w:r>
      <w:r w:rsidRPr="00B64DF2">
        <w:rPr>
          <w:rStyle w:val="HTMLCode"/>
          <w:rFonts w:eastAsiaTheme="minorHAnsi"/>
          <w:color w:val="000000"/>
          <w:sz w:val="18"/>
          <w:szCs w:val="18"/>
          <w:bdr w:val="single" w:sz="6" w:space="2" w:color="777777" w:frame="1"/>
          <w:shd w:val="clear" w:color="auto" w:fill="EEEEEE"/>
        </w:rPr>
        <w:t>reset</w:t>
      </w:r>
      <w:r w:rsidRPr="00B64DF2">
        <w:t xml:space="preserve"> can be </w:t>
      </w:r>
      <w:proofErr w:type="gramStart"/>
      <w:r w:rsidRPr="00B64DF2">
        <w:t>pretty easily</w:t>
      </w:r>
      <w:proofErr w:type="gramEnd"/>
      <w:r w:rsidRPr="00B64DF2">
        <w:t xml:space="preserve"> </w:t>
      </w:r>
      <w:r w:rsidRPr="00B64DF2">
        <w:lastRenderedPageBreak/>
        <w:t xml:space="preserve">undone, </w:t>
      </w:r>
      <w:proofErr w:type="gramStart"/>
      <w:r w:rsidRPr="00B64DF2">
        <w:t>the </w:t>
      </w:r>
      <w:r w:rsidRPr="00B64DF2">
        <w:rPr>
          <w:rStyle w:val="HTMLCode"/>
          <w:rFonts w:eastAsiaTheme="minorHAnsi"/>
          <w:color w:val="000000"/>
          <w:sz w:val="18"/>
          <w:szCs w:val="18"/>
          <w:bdr w:val="single" w:sz="6" w:space="2" w:color="777777" w:frame="1"/>
          <w:shd w:val="clear" w:color="auto" w:fill="EEEEEE"/>
        </w:rPr>
        <w:t>--hard</w:t>
      </w:r>
      <w:proofErr w:type="gramEnd"/>
      <w:r w:rsidRPr="00B64DF2">
        <w:t xml:space="preserve"> option cannot, since it overwrites (without checking) any files in the Working Directory. In this </w:t>
      </w:r>
      <w:proofErr w:type="gramStart"/>
      <w:r w:rsidRPr="00B64DF2">
        <w:t>particular case</w:t>
      </w:r>
      <w:proofErr w:type="gramEnd"/>
      <w:r w:rsidRPr="00B64DF2">
        <w:t>, we still have </w:t>
      </w:r>
      <w:r w:rsidRPr="00B64DF2">
        <w:rPr>
          <w:b/>
          <w:bCs/>
        </w:rPr>
        <w:t>v3</w:t>
      </w:r>
      <w:r w:rsidRPr="00B64DF2">
        <w:t> version of our file in a commit in our Git DB that we could get back by looking at our </w:t>
      </w:r>
      <w:proofErr w:type="spellStart"/>
      <w:r w:rsidRPr="00B64DF2">
        <w:rPr>
          <w:rStyle w:val="HTMLCode"/>
          <w:rFonts w:eastAsiaTheme="minorHAnsi"/>
          <w:color w:val="000000"/>
          <w:sz w:val="18"/>
          <w:szCs w:val="18"/>
          <w:bdr w:val="single" w:sz="6" w:space="2" w:color="777777" w:frame="1"/>
          <w:shd w:val="clear" w:color="auto" w:fill="EEEEEE"/>
        </w:rPr>
        <w:t>reflog</w:t>
      </w:r>
      <w:proofErr w:type="spellEnd"/>
      <w:r w:rsidRPr="00B64DF2">
        <w:t>, but if we had not committed it, Git still would have overwritten the file.</w:t>
      </w:r>
    </w:p>
    <w:p w14:paraId="03948971" w14:textId="77777777" w:rsidR="00D510E2" w:rsidRDefault="00D510E2" w:rsidP="00D510E2">
      <w:pPr>
        <w:pStyle w:val="NoSpacing"/>
        <w:jc w:val="both"/>
      </w:pPr>
    </w:p>
    <w:p w14:paraId="746972D6" w14:textId="77777777" w:rsidR="00D510E2" w:rsidRPr="002643DA" w:rsidRDefault="00D510E2" w:rsidP="00D510E2">
      <w:pPr>
        <w:pStyle w:val="NoSpacing"/>
        <w:jc w:val="both"/>
      </w:pPr>
      <w:r w:rsidRPr="002643DA">
        <w:t>It’s important to note that this flag (</w:t>
      </w:r>
      <w:r w:rsidRPr="002643DA">
        <w:rPr>
          <w:rStyle w:val="HTMLCode"/>
          <w:rFonts w:eastAsia="Calibri"/>
        </w:rPr>
        <w:t>--hard</w:t>
      </w:r>
      <w:r w:rsidRPr="002643DA">
        <w:t>) is the only way to make the </w:t>
      </w:r>
      <w:r w:rsidRPr="002643DA">
        <w:rPr>
          <w:rStyle w:val="HTMLCode"/>
          <w:rFonts w:eastAsia="Calibri"/>
        </w:rPr>
        <w:t>reset</w:t>
      </w:r>
      <w:r w:rsidRPr="002643DA">
        <w:t xml:space="preserve"> command dangerous, and one of the very few cases where Git will </w:t>
      </w:r>
      <w:proofErr w:type="gramStart"/>
      <w:r w:rsidRPr="002643DA">
        <w:t>actually destroy</w:t>
      </w:r>
      <w:proofErr w:type="gramEnd"/>
      <w:r w:rsidRPr="002643DA">
        <w:t xml:space="preserve"> data. Any other invocation of </w:t>
      </w:r>
      <w:r w:rsidRPr="002643DA">
        <w:rPr>
          <w:rStyle w:val="HTMLCode"/>
          <w:rFonts w:eastAsia="Calibri"/>
        </w:rPr>
        <w:t>reset</w:t>
      </w:r>
      <w:r w:rsidRPr="002643DA">
        <w:t xml:space="preserve"> can be </w:t>
      </w:r>
      <w:proofErr w:type="gramStart"/>
      <w:r w:rsidRPr="002643DA">
        <w:t>pretty easily</w:t>
      </w:r>
      <w:proofErr w:type="gramEnd"/>
      <w:r w:rsidRPr="002643DA">
        <w:t xml:space="preserve"> undone, but the </w:t>
      </w:r>
      <w:r w:rsidRPr="002643DA">
        <w:rPr>
          <w:rStyle w:val="HTMLCode"/>
          <w:rFonts w:eastAsia="Calibri"/>
        </w:rPr>
        <w:t>--hard</w:t>
      </w:r>
      <w:r w:rsidRPr="002643DA">
        <w:t> option cannot, since it forcibly overwrites files in the working directory. In this particular case, we still have the </w:t>
      </w:r>
      <w:r w:rsidRPr="002643DA">
        <w:rPr>
          <w:rStyle w:val="Strong"/>
        </w:rPr>
        <w:t>v3</w:t>
      </w:r>
      <w:r w:rsidRPr="002643DA">
        <w:t> version of our file in a commit in our Git DB, and we could get it back by looking at our </w:t>
      </w:r>
      <w:proofErr w:type="spellStart"/>
      <w:r w:rsidRPr="002643DA">
        <w:rPr>
          <w:rStyle w:val="HTMLCode"/>
          <w:rFonts w:eastAsia="Calibri"/>
        </w:rPr>
        <w:t>reflog</w:t>
      </w:r>
      <w:proofErr w:type="spellEnd"/>
      <w:r w:rsidRPr="002643DA">
        <w:t xml:space="preserve">, but if we had not committed it, Git still would have overwritten the </w:t>
      </w:r>
      <w:proofErr w:type="gramStart"/>
      <w:r w:rsidRPr="002643DA">
        <w:t>file</w:t>
      </w:r>
      <w:proofErr w:type="gramEnd"/>
      <w:r w:rsidRPr="002643DA">
        <w:t xml:space="preserve"> and it would be unrecoverable.</w:t>
      </w:r>
    </w:p>
    <w:p w14:paraId="0C678431" w14:textId="77777777" w:rsidR="00D510E2" w:rsidRDefault="00D510E2" w:rsidP="00D510E2">
      <w:pPr>
        <w:pStyle w:val="NoSpacing"/>
        <w:jc w:val="both"/>
      </w:pPr>
    </w:p>
    <w:p w14:paraId="66FAA5C1" w14:textId="77777777" w:rsidR="00D510E2" w:rsidRPr="00233363" w:rsidRDefault="00D510E2" w:rsidP="00D510E2">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20" w:name="_Toc158109425"/>
      <w:r w:rsidRPr="00233363">
        <w:rPr>
          <w:rFonts w:ascii="Georgia" w:hAnsi="Georgia"/>
          <w:color w:val="4E443C"/>
          <w:sz w:val="24"/>
          <w:szCs w:val="24"/>
          <w:lang w:val="en-US"/>
        </w:rPr>
        <w:t>Reset With a Path</w:t>
      </w:r>
      <w:bookmarkEnd w:id="120"/>
    </w:p>
    <w:p w14:paraId="38B5CA36" w14:textId="77777777" w:rsidR="00D510E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p>
    <w:p w14:paraId="311B3F14" w14:textId="77777777" w:rsidR="00D510E2" w:rsidRPr="00B64DF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at covers the behavior of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n its basic form, but you can also provide it with a path to act upon. If you specify a path</w:t>
      </w:r>
    </w:p>
    <w:p w14:paraId="7D4FA459" w14:textId="77777777" w:rsidR="00D510E2" w:rsidRPr="00B64DF2" w:rsidRDefault="00D510E2" w:rsidP="00D510E2">
      <w:pPr>
        <w:pStyle w:val="NoSpacing"/>
      </w:pPr>
    </w:p>
    <w:p w14:paraId="7360F279"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So, assume we run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file.txt</w:t>
      </w:r>
      <w:r w:rsidRPr="00B64DF2">
        <w:rPr>
          <w:rFonts w:ascii="Arial" w:eastAsia="Times New Roman" w:hAnsi="Arial" w:cs="Arial"/>
          <w:color w:val="4E443C"/>
          <w:sz w:val="21"/>
          <w:szCs w:val="21"/>
          <w:lang w:val="en-US" w:eastAsia="fr-FR"/>
        </w:rPr>
        <w:t>. This form (since you did not specify a commit SHA-1 or branch, and you didn’t specify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soft</w:t>
      </w:r>
      <w:r w:rsidRPr="00B64DF2">
        <w:rPr>
          <w:rFonts w:ascii="Arial" w:eastAsia="Times New Roman" w:hAnsi="Arial" w:cs="Arial"/>
          <w:color w:val="4E443C"/>
          <w:sz w:val="21"/>
          <w:szCs w:val="21"/>
          <w:lang w:val="en-US" w:eastAsia="fr-FR"/>
        </w:rPr>
        <w:t> 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hard</w:t>
      </w:r>
      <w:r w:rsidRPr="00B64DF2">
        <w:rPr>
          <w:rFonts w:ascii="Arial" w:eastAsia="Times New Roman" w:hAnsi="Arial" w:cs="Arial"/>
          <w:color w:val="4E443C"/>
          <w:sz w:val="21"/>
          <w:szCs w:val="21"/>
          <w:lang w:val="en-US" w:eastAsia="fr-FR"/>
        </w:rPr>
        <w:t>) is shorthand f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mixed HEAD file.txt</w:t>
      </w:r>
      <w:r w:rsidRPr="00B64DF2">
        <w:rPr>
          <w:rFonts w:ascii="Arial" w:eastAsia="Times New Roman" w:hAnsi="Arial" w:cs="Arial"/>
          <w:color w:val="4E443C"/>
          <w:sz w:val="21"/>
          <w:szCs w:val="21"/>
          <w:lang w:val="en-US" w:eastAsia="fr-FR"/>
        </w:rPr>
        <w:t>, which will:</w:t>
      </w:r>
    </w:p>
    <w:p w14:paraId="69430DCE"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ove the branch HEAD points to </w:t>
      </w:r>
      <w:r w:rsidRPr="00B64DF2">
        <w:rPr>
          <w:rFonts w:ascii="Arial" w:eastAsia="Times New Roman" w:hAnsi="Arial" w:cs="Arial"/>
          <w:i/>
          <w:iCs/>
          <w:color w:val="4E443C"/>
          <w:sz w:val="21"/>
          <w:szCs w:val="21"/>
          <w:lang w:val="en-US" w:eastAsia="fr-FR"/>
        </w:rPr>
        <w:t>(skipped)</w:t>
      </w:r>
    </w:p>
    <w:p w14:paraId="4C758FCC"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ake the index look like HEAD </w:t>
      </w:r>
      <w:r w:rsidRPr="00B64DF2">
        <w:rPr>
          <w:rFonts w:ascii="Arial" w:eastAsia="Times New Roman" w:hAnsi="Arial" w:cs="Arial"/>
          <w:i/>
          <w:iCs/>
          <w:color w:val="4E443C"/>
          <w:sz w:val="21"/>
          <w:szCs w:val="21"/>
          <w:lang w:val="en-US" w:eastAsia="fr-FR"/>
        </w:rPr>
        <w:t>(stop here)</w:t>
      </w:r>
    </w:p>
    <w:p w14:paraId="551A5788"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proofErr w:type="gramStart"/>
      <w:r w:rsidRPr="00B64DF2">
        <w:rPr>
          <w:rFonts w:ascii="Arial" w:eastAsia="Times New Roman" w:hAnsi="Arial" w:cs="Arial"/>
          <w:color w:val="4E443C"/>
          <w:sz w:val="21"/>
          <w:szCs w:val="21"/>
          <w:lang w:val="en-US" w:eastAsia="fr-FR"/>
        </w:rPr>
        <w:t>So</w:t>
      </w:r>
      <w:proofErr w:type="gramEnd"/>
      <w:r w:rsidRPr="00B64DF2">
        <w:rPr>
          <w:rFonts w:ascii="Arial" w:eastAsia="Times New Roman" w:hAnsi="Arial" w:cs="Arial"/>
          <w:color w:val="4E443C"/>
          <w:sz w:val="21"/>
          <w:szCs w:val="21"/>
          <w:lang w:val="en-US" w:eastAsia="fr-FR"/>
        </w:rPr>
        <w:t xml:space="preserve"> it essentially just copies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file.txt</w:t>
      </w:r>
      <w:r w:rsidRPr="00B64DF2">
        <w:rPr>
          <w:rFonts w:ascii="Arial" w:eastAsia="Times New Roman" w:hAnsi="Arial" w:cs="Arial"/>
          <w:color w:val="4E443C"/>
          <w:sz w:val="21"/>
          <w:szCs w:val="21"/>
          <w:lang w:val="en-US" w:eastAsia="fr-FR"/>
        </w:rPr>
        <w:t> from HEAD to the index.</w:t>
      </w:r>
    </w:p>
    <w:p w14:paraId="38489844" w14:textId="1629BF67" w:rsidR="00105A0F" w:rsidRDefault="00D510E2" w:rsidP="00961243">
      <w:pPr>
        <w:pStyle w:val="Heading2"/>
        <w:rPr>
          <w:lang w:val="en-US"/>
        </w:rPr>
      </w:pPr>
      <w:r>
        <w:rPr>
          <w:noProof/>
        </w:rPr>
        <w:drawing>
          <wp:inline distT="0" distB="0" distL="0" distR="0" wp14:anchorId="5AA09ADF" wp14:editId="5E624FA7">
            <wp:extent cx="3592707" cy="3153309"/>
            <wp:effectExtent l="0" t="0" r="8255" b="0"/>
            <wp:docPr id="16"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p>
    <w:p w14:paraId="65BFA495" w14:textId="77777777" w:rsidR="00D510E2" w:rsidRDefault="00D510E2" w:rsidP="00D510E2">
      <w:pPr>
        <w:pStyle w:val="NoSpacing"/>
        <w:rPr>
          <w:rFonts w:ascii="Arial" w:hAnsi="Arial" w:cs="Arial"/>
          <w:color w:val="4E443C"/>
          <w:sz w:val="21"/>
          <w:szCs w:val="21"/>
          <w:shd w:val="clear" w:color="auto" w:fill="FCFCFA"/>
        </w:rPr>
      </w:pPr>
    </w:p>
    <w:p w14:paraId="0419D6A7" w14:textId="77777777" w:rsidR="00D510E2" w:rsidRPr="00B64DF2" w:rsidRDefault="00D510E2" w:rsidP="00D510E2">
      <w:pPr>
        <w:pStyle w:val="NoSpacing"/>
      </w:pPr>
      <w:r w:rsidRPr="00B64DF2">
        <w:rPr>
          <w:rFonts w:ascii="Arial" w:hAnsi="Arial" w:cs="Arial"/>
          <w:color w:val="4E443C"/>
          <w:sz w:val="21"/>
          <w:szCs w:val="21"/>
          <w:shd w:val="clear" w:color="auto" w:fill="FCFCFA"/>
        </w:rPr>
        <w:t>This has the practical effect of </w:t>
      </w:r>
      <w:proofErr w:type="spellStart"/>
      <w:r w:rsidRPr="00B64DF2">
        <w:rPr>
          <w:rStyle w:val="Emphasis"/>
          <w:rFonts w:ascii="Arial" w:hAnsi="Arial" w:cs="Arial"/>
          <w:color w:val="4E443C"/>
          <w:sz w:val="21"/>
          <w:szCs w:val="21"/>
          <w:shd w:val="clear" w:color="auto" w:fill="FCFCFA"/>
        </w:rPr>
        <w:t>unstaging</w:t>
      </w:r>
      <w:proofErr w:type="spellEnd"/>
      <w:r w:rsidRPr="00B64DF2">
        <w:rPr>
          <w:rFonts w:ascii="Arial" w:hAnsi="Arial" w:cs="Arial"/>
          <w:color w:val="4E443C"/>
          <w:sz w:val="21"/>
          <w:szCs w:val="21"/>
          <w:shd w:val="clear" w:color="auto" w:fill="FCFCFA"/>
        </w:rPr>
        <w:t> the file. If we look at the diagram for that command and think about what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does, they are exact opposites.</w:t>
      </w:r>
    </w:p>
    <w:p w14:paraId="6E4C7512" w14:textId="77777777" w:rsidR="00D510E2" w:rsidRPr="00B64DF2" w:rsidRDefault="00D510E2" w:rsidP="00D510E2">
      <w:pPr>
        <w:pStyle w:val="NoSpacing"/>
      </w:pPr>
    </w:p>
    <w:p w14:paraId="06341A6B" w14:textId="77777777" w:rsidR="00D510E2" w:rsidRPr="00B64DF2" w:rsidRDefault="00D510E2" w:rsidP="00D510E2">
      <w:pPr>
        <w:pStyle w:val="NoSpacing"/>
      </w:pPr>
    </w:p>
    <w:p w14:paraId="17E63D7C" w14:textId="77777777" w:rsidR="00D510E2" w:rsidRPr="00B64DF2" w:rsidRDefault="00D510E2" w:rsidP="00D510E2">
      <w:pPr>
        <w:pStyle w:val="NoSpacing"/>
      </w:pPr>
      <w:r w:rsidRPr="00B64DF2">
        <w:rPr>
          <w:rFonts w:ascii="Arial" w:hAnsi="Arial" w:cs="Arial"/>
          <w:color w:val="4E443C"/>
          <w:sz w:val="21"/>
          <w:szCs w:val="21"/>
          <w:shd w:val="clear" w:color="auto" w:fill="FCFCFA"/>
        </w:rPr>
        <w:t>We could just as easily not let Git assume we meant “pull the data from HEAD” by specifying a specific commit to pull that file version from. We would just run something like </w:t>
      </w:r>
      <w:r w:rsidRPr="00B64DF2">
        <w:rPr>
          <w:rStyle w:val="HTMLCode"/>
          <w:rFonts w:eastAsiaTheme="minorHAnsi"/>
          <w:color w:val="333333"/>
          <w:sz w:val="21"/>
          <w:szCs w:val="21"/>
          <w:bdr w:val="single" w:sz="6" w:space="0" w:color="F5F5F5" w:frame="1"/>
          <w:shd w:val="clear" w:color="auto" w:fill="EEEEEE"/>
        </w:rPr>
        <w:t>git reset eb43bf file.txt</w:t>
      </w:r>
      <w:r w:rsidRPr="00B64DF2">
        <w:rPr>
          <w:rFonts w:ascii="Arial" w:hAnsi="Arial" w:cs="Arial"/>
          <w:color w:val="4E443C"/>
          <w:sz w:val="21"/>
          <w:szCs w:val="21"/>
          <w:shd w:val="clear" w:color="auto" w:fill="FCFCFA"/>
        </w:rPr>
        <w:t>.</w:t>
      </w:r>
    </w:p>
    <w:p w14:paraId="76D183E1" w14:textId="77777777" w:rsidR="00D510E2" w:rsidRPr="00B64DF2" w:rsidRDefault="00D510E2" w:rsidP="00D510E2">
      <w:pPr>
        <w:pStyle w:val="NoSpacing"/>
      </w:pPr>
    </w:p>
    <w:p w14:paraId="5EBD33AA" w14:textId="2A19B4D2" w:rsidR="00D510E2" w:rsidRPr="00B64DF2" w:rsidRDefault="00D510E2" w:rsidP="00D510E2">
      <w:pPr>
        <w:pStyle w:val="NoSpacing"/>
      </w:pPr>
      <w:r>
        <w:rPr>
          <w:noProof/>
        </w:rPr>
        <w:drawing>
          <wp:inline distT="0" distB="0" distL="0" distR="0" wp14:anchorId="373AB0A9" wp14:editId="3FE0FBB9">
            <wp:extent cx="3110781" cy="2730325"/>
            <wp:effectExtent l="0" t="0" r="0" b="0"/>
            <wp:docPr id="21" name="Image 21" descr="reset pat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et path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119281" cy="2737785"/>
                    </a:xfrm>
                    <a:prstGeom prst="rect">
                      <a:avLst/>
                    </a:prstGeom>
                    <a:noFill/>
                    <a:ln>
                      <a:noFill/>
                    </a:ln>
                  </pic:spPr>
                </pic:pic>
              </a:graphicData>
            </a:graphic>
          </wp:inline>
        </w:drawing>
      </w:r>
    </w:p>
    <w:p w14:paraId="0D93C8AD" w14:textId="77777777" w:rsidR="00D510E2" w:rsidRDefault="00D510E2" w:rsidP="00D510E2">
      <w:pPr>
        <w:pStyle w:val="NoSpacing"/>
      </w:pPr>
    </w:p>
    <w:p w14:paraId="798655CF" w14:textId="77777777" w:rsidR="00D510E2" w:rsidRDefault="00D510E2" w:rsidP="00D510E2">
      <w:pPr>
        <w:pStyle w:val="NoSpacing"/>
        <w:jc w:val="both"/>
        <w:rPr>
          <w:rFonts w:ascii="Arial" w:hAnsi="Arial" w:cs="Arial"/>
          <w:color w:val="4E443C"/>
          <w:sz w:val="21"/>
          <w:szCs w:val="21"/>
          <w:shd w:val="clear" w:color="auto" w:fill="FCFCFA"/>
        </w:rPr>
      </w:pPr>
      <w:r w:rsidRPr="00B64DF2">
        <w:rPr>
          <w:rFonts w:ascii="Arial" w:hAnsi="Arial" w:cs="Arial"/>
          <w:color w:val="4E443C"/>
          <w:sz w:val="21"/>
          <w:szCs w:val="21"/>
          <w:shd w:val="clear" w:color="auto" w:fill="FCFCFA"/>
        </w:rPr>
        <w:t>This effectively does the same thing as if we had reverted the content of the file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in the working directory, ran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on it, then reverted it back to </w:t>
      </w:r>
      <w:r w:rsidRPr="00B64DF2">
        <w:rPr>
          <w:rStyle w:val="Strong"/>
          <w:rFonts w:ascii="Arial" w:hAnsi="Arial" w:cs="Arial"/>
          <w:color w:val="4E443C"/>
          <w:sz w:val="21"/>
          <w:szCs w:val="21"/>
          <w:shd w:val="clear" w:color="auto" w:fill="FCFCFA"/>
        </w:rPr>
        <w:t>v3</w:t>
      </w:r>
      <w:r w:rsidRPr="00B64DF2">
        <w:rPr>
          <w:rFonts w:ascii="Arial" w:hAnsi="Arial" w:cs="Arial"/>
          <w:color w:val="4E443C"/>
          <w:sz w:val="21"/>
          <w:szCs w:val="21"/>
          <w:shd w:val="clear" w:color="auto" w:fill="FCFCFA"/>
        </w:rPr>
        <w:t xml:space="preserve"> again (without </w:t>
      </w:r>
      <w:proofErr w:type="gramStart"/>
      <w:r w:rsidRPr="00B64DF2">
        <w:rPr>
          <w:rFonts w:ascii="Arial" w:hAnsi="Arial" w:cs="Arial"/>
          <w:color w:val="4E443C"/>
          <w:sz w:val="21"/>
          <w:szCs w:val="21"/>
          <w:shd w:val="clear" w:color="auto" w:fill="FCFCFA"/>
        </w:rPr>
        <w:t>actually going</w:t>
      </w:r>
      <w:proofErr w:type="gramEnd"/>
      <w:r w:rsidRPr="00B64DF2">
        <w:rPr>
          <w:rFonts w:ascii="Arial" w:hAnsi="Arial" w:cs="Arial"/>
          <w:color w:val="4E443C"/>
          <w:sz w:val="21"/>
          <w:szCs w:val="21"/>
          <w:shd w:val="clear" w:color="auto" w:fill="FCFCFA"/>
        </w:rPr>
        <w:t xml:space="preserve"> through all those steps). If we run </w:t>
      </w:r>
      <w:r w:rsidRPr="00B64DF2">
        <w:rPr>
          <w:rStyle w:val="HTMLCode"/>
          <w:rFonts w:eastAsiaTheme="minorHAnsi"/>
          <w:color w:val="333333"/>
          <w:sz w:val="21"/>
          <w:szCs w:val="21"/>
          <w:bdr w:val="single" w:sz="6" w:space="0" w:color="F5F5F5" w:frame="1"/>
          <w:shd w:val="clear" w:color="auto" w:fill="EEEEEE"/>
        </w:rPr>
        <w:t>git commit</w:t>
      </w:r>
      <w:r w:rsidRPr="00B64DF2">
        <w:rPr>
          <w:rFonts w:ascii="Arial" w:hAnsi="Arial" w:cs="Arial"/>
          <w:color w:val="4E443C"/>
          <w:sz w:val="21"/>
          <w:szCs w:val="21"/>
          <w:shd w:val="clear" w:color="auto" w:fill="FCFCFA"/>
        </w:rPr>
        <w:t> now, it will record a change that reverts that file back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even though we never actually had it in our working directory again.</w:t>
      </w:r>
    </w:p>
    <w:p w14:paraId="5CAED282" w14:textId="77777777" w:rsidR="00402173" w:rsidRDefault="00402173" w:rsidP="00D510E2">
      <w:pPr>
        <w:pStyle w:val="NoSpacing"/>
        <w:jc w:val="both"/>
        <w:rPr>
          <w:rFonts w:ascii="Arial" w:hAnsi="Arial" w:cs="Arial"/>
          <w:color w:val="4E443C"/>
          <w:sz w:val="21"/>
          <w:szCs w:val="21"/>
          <w:shd w:val="clear" w:color="auto" w:fill="FCFCFA"/>
        </w:rPr>
      </w:pPr>
    </w:p>
    <w:p w14:paraId="7613D43C" w14:textId="77777777" w:rsidR="00402173" w:rsidRPr="00B64DF2" w:rsidRDefault="00402173" w:rsidP="00402173">
      <w:pPr>
        <w:pStyle w:val="NoSpacing"/>
      </w:pPr>
      <w:r w:rsidRPr="00B64DF2">
        <w:rPr>
          <w:rFonts w:ascii="Palatino Linotype" w:hAnsi="Palatino Linotype"/>
          <w:color w:val="000000"/>
        </w:rPr>
        <w:t>So, assume we run </w:t>
      </w:r>
      <w:r w:rsidRPr="00B64DF2">
        <w:rPr>
          <w:rStyle w:val="HTMLCode"/>
          <w:rFonts w:eastAsiaTheme="minorHAnsi"/>
          <w:color w:val="000000"/>
          <w:sz w:val="18"/>
          <w:szCs w:val="18"/>
          <w:bdr w:val="single" w:sz="6" w:space="2" w:color="777777" w:frame="1"/>
          <w:shd w:val="clear" w:color="auto" w:fill="EEEEEE"/>
        </w:rPr>
        <w:t>git reset file.txt</w:t>
      </w:r>
      <w:r w:rsidRPr="00B64DF2">
        <w:rPr>
          <w:rFonts w:ascii="Palatino Linotype" w:hAnsi="Palatino Linotype"/>
          <w:color w:val="000000"/>
        </w:rPr>
        <w:t>. This assumes, since you did not specify a commit SHA or branch that points to a commit SHA, and that you provided no reset option, that you are typing the shorthand for </w:t>
      </w:r>
      <w:r w:rsidRPr="00B64DF2">
        <w:rPr>
          <w:rStyle w:val="HTMLCode"/>
          <w:rFonts w:eastAsiaTheme="minorHAnsi"/>
          <w:color w:val="000000"/>
          <w:sz w:val="18"/>
          <w:szCs w:val="18"/>
          <w:bdr w:val="single" w:sz="6" w:space="2" w:color="777777" w:frame="1"/>
          <w:shd w:val="clear" w:color="auto" w:fill="EEEEEE"/>
        </w:rPr>
        <w:t>git reset --mixed HEAD file.txt</w:t>
      </w:r>
      <w:r w:rsidRPr="00B64DF2">
        <w:rPr>
          <w:rFonts w:ascii="Palatino Linotype" w:hAnsi="Palatino Linotype"/>
          <w:color w:val="000000"/>
        </w:rPr>
        <w:t>:</w:t>
      </w:r>
    </w:p>
    <w:p w14:paraId="71C1EBE5" w14:textId="77777777" w:rsidR="00402173" w:rsidRDefault="00402173" w:rsidP="00402173">
      <w:pPr>
        <w:pStyle w:val="NoSpacing"/>
      </w:pPr>
      <w:proofErr w:type="gramStart"/>
      <w:r w:rsidRPr="00B64DF2">
        <w:rPr>
          <w:rFonts w:ascii="Palatino Linotype" w:hAnsi="Palatino Linotype"/>
          <w:color w:val="000000"/>
        </w:rPr>
        <w:t>So</w:t>
      </w:r>
      <w:proofErr w:type="gramEnd"/>
      <w:r w:rsidRPr="00B64DF2">
        <w:rPr>
          <w:rFonts w:ascii="Palatino Linotype" w:hAnsi="Palatino Linotype"/>
          <w:color w:val="000000"/>
        </w:rPr>
        <w:t xml:space="preserve"> it essentially just takes whatever </w:t>
      </w:r>
      <w:r w:rsidRPr="00B64DF2">
        <w:rPr>
          <w:rStyle w:val="HTMLCode"/>
          <w:rFonts w:eastAsiaTheme="minorHAnsi"/>
          <w:color w:val="000000"/>
          <w:sz w:val="18"/>
          <w:szCs w:val="18"/>
          <w:bdr w:val="single" w:sz="6" w:space="2" w:color="777777" w:frame="1"/>
          <w:shd w:val="clear" w:color="auto" w:fill="EEEEEE"/>
        </w:rPr>
        <w:t>file.txt</w:t>
      </w:r>
      <w:r w:rsidRPr="00B64DF2">
        <w:rPr>
          <w:rFonts w:ascii="Palatino Linotype" w:hAnsi="Palatino Linotype"/>
          <w:color w:val="000000"/>
        </w:rPr>
        <w:t> looks like in HEAD and puts that in the Index.</w:t>
      </w:r>
      <w:r>
        <w:rPr>
          <w:rFonts w:ascii="Palatino Linotype" w:hAnsi="Palatino Linotype"/>
          <w:color w:val="000000"/>
        </w:rPr>
        <w:t xml:space="preserve"> </w:t>
      </w:r>
      <w:r w:rsidRPr="00B64DF2">
        <w:rPr>
          <w:rFonts w:ascii="Palatino Linotype" w:hAnsi="Palatino Linotype"/>
          <w:color w:val="000000"/>
        </w:rPr>
        <w:t>Well, it </w:t>
      </w:r>
      <w:proofErr w:type="spellStart"/>
      <w:r w:rsidRPr="00B64DF2">
        <w:rPr>
          <w:rFonts w:ascii="Palatino Linotype" w:hAnsi="Palatino Linotype"/>
          <w:i/>
          <w:iCs/>
          <w:color w:val="000000"/>
        </w:rPr>
        <w:t>unstages</w:t>
      </w:r>
      <w:proofErr w:type="spellEnd"/>
      <w:r w:rsidRPr="00B64DF2">
        <w:rPr>
          <w:rFonts w:ascii="Palatino Linotype" w:hAnsi="Palatino Linotype"/>
          <w:color w:val="000000"/>
        </w:rPr>
        <w:t xml:space="preserve"> the file. It is simply the opposite what git add </w:t>
      </w:r>
      <w:proofErr w:type="gramStart"/>
      <w:r w:rsidRPr="00B64DF2">
        <w:rPr>
          <w:rFonts w:ascii="Palatino Linotype" w:hAnsi="Palatino Linotype"/>
          <w:color w:val="000000"/>
        </w:rPr>
        <w:t>does</w:t>
      </w:r>
      <w:proofErr w:type="gramEnd"/>
    </w:p>
    <w:p w14:paraId="7D68CEF6" w14:textId="77777777" w:rsidR="00402173" w:rsidRDefault="00402173" w:rsidP="00402173">
      <w:pPr>
        <w:pStyle w:val="Heading2"/>
        <w:rPr>
          <w:lang w:val="en-US"/>
        </w:rPr>
      </w:pPr>
      <w:bookmarkStart w:id="121" w:name="_Toc158109426"/>
      <w:r w:rsidRPr="00B64DF2">
        <w:rPr>
          <w:lang w:val="en-US"/>
        </w:rPr>
        <w:t xml:space="preserve">Check it </w:t>
      </w:r>
      <w:proofErr w:type="gramStart"/>
      <w:r w:rsidRPr="00B64DF2">
        <w:rPr>
          <w:lang w:val="en-US"/>
        </w:rPr>
        <w:t>out</w:t>
      </w:r>
      <w:bookmarkEnd w:id="121"/>
      <w:proofErr w:type="gramEnd"/>
    </w:p>
    <w:p w14:paraId="0BEF40E3" w14:textId="77777777" w:rsidR="00504707" w:rsidRDefault="00504707" w:rsidP="00504707">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nally, you may wonder what the difference betwee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s.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t>
      </w:r>
      <w:proofErr w:type="spellStart"/>
      <w:proofErr w:type="gramStart"/>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manipulates</w:t>
      </w:r>
      <w:proofErr w:type="spellEnd"/>
      <w:proofErr w:type="gramEnd"/>
      <w:r w:rsidRPr="00B64DF2">
        <w:rPr>
          <w:rFonts w:ascii="Arial" w:hAnsi="Arial" w:cs="Arial"/>
          <w:color w:val="4E443C"/>
          <w:sz w:val="21"/>
          <w:szCs w:val="21"/>
          <w:lang w:val="en-US"/>
        </w:rPr>
        <w:t xml:space="preserve"> the three trees, and it is a bit different depending on whether you give the command a file path or not.</w:t>
      </w:r>
    </w:p>
    <w:p w14:paraId="4E6175C1" w14:textId="77777777" w:rsidR="00504707" w:rsidRDefault="00504707" w:rsidP="00402173">
      <w:pPr>
        <w:pStyle w:val="Heading2"/>
        <w:rPr>
          <w:lang w:val="en-US"/>
        </w:rPr>
      </w:pPr>
    </w:p>
    <w:p w14:paraId="3755B6CE"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out Paths</w:t>
      </w:r>
    </w:p>
    <w:p w14:paraId="6E52BB79"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Running </w:t>
      </w:r>
      <w:r w:rsidRPr="00B64DF2">
        <w:rPr>
          <w:rStyle w:val="HTMLCode"/>
          <w:color w:val="333333"/>
          <w:sz w:val="21"/>
          <w:szCs w:val="21"/>
          <w:bdr w:val="single" w:sz="6" w:space="0" w:color="F5F5F5" w:frame="1"/>
          <w:shd w:val="clear" w:color="auto" w:fill="EEEEEE"/>
          <w:lang w:val="en-US"/>
        </w:rPr>
        <w:t>git checkout [branch]</w:t>
      </w:r>
      <w:r w:rsidRPr="00B64DF2">
        <w:rPr>
          <w:rFonts w:ascii="Arial" w:hAnsi="Arial" w:cs="Arial"/>
          <w:color w:val="4E443C"/>
          <w:sz w:val="21"/>
          <w:szCs w:val="21"/>
          <w:lang w:val="en-US"/>
        </w:rPr>
        <w:t xml:space="preserve"> is pretty </w:t>
      </w:r>
      <w:proofErr w:type="gramStart"/>
      <w:r w:rsidRPr="00B64DF2">
        <w:rPr>
          <w:rFonts w:ascii="Arial" w:hAnsi="Arial" w:cs="Arial"/>
          <w:color w:val="4E443C"/>
          <w:sz w:val="21"/>
          <w:szCs w:val="21"/>
          <w:lang w:val="en-US"/>
        </w:rPr>
        <w:t>similar to</w:t>
      </w:r>
      <w:proofErr w:type="gramEnd"/>
      <w:r w:rsidRPr="00B64DF2">
        <w:rPr>
          <w:rFonts w:ascii="Arial" w:hAnsi="Arial" w:cs="Arial"/>
          <w:color w:val="4E443C"/>
          <w:sz w:val="21"/>
          <w:szCs w:val="21"/>
          <w:lang w:val="en-US"/>
        </w:rPr>
        <w:t xml:space="preserve"> running </w:t>
      </w:r>
      <w:r w:rsidRPr="00B64DF2">
        <w:rPr>
          <w:rStyle w:val="HTMLCode"/>
          <w:color w:val="333333"/>
          <w:sz w:val="21"/>
          <w:szCs w:val="21"/>
          <w:bdr w:val="single" w:sz="6" w:space="0" w:color="F5F5F5" w:frame="1"/>
          <w:shd w:val="clear" w:color="auto" w:fill="EEEEEE"/>
          <w:lang w:val="en-US"/>
        </w:rPr>
        <w:t>git reset --hard [branch]</w:t>
      </w:r>
      <w:r w:rsidRPr="00B64DF2">
        <w:rPr>
          <w:rFonts w:ascii="Arial" w:hAnsi="Arial" w:cs="Arial"/>
          <w:color w:val="4E443C"/>
          <w:sz w:val="21"/>
          <w:szCs w:val="21"/>
          <w:lang w:val="en-US"/>
        </w:rPr>
        <w:t> in that it updates all three trees for you to look like </w:t>
      </w:r>
      <w:r w:rsidRPr="00B64DF2">
        <w:rPr>
          <w:rStyle w:val="HTMLCode"/>
          <w:color w:val="333333"/>
          <w:sz w:val="21"/>
          <w:szCs w:val="21"/>
          <w:bdr w:val="single" w:sz="6" w:space="0" w:color="F5F5F5" w:frame="1"/>
          <w:shd w:val="clear" w:color="auto" w:fill="EEEEEE"/>
          <w:lang w:val="en-US"/>
        </w:rPr>
        <w:t>[branch]</w:t>
      </w:r>
      <w:r w:rsidRPr="00B64DF2">
        <w:rPr>
          <w:rFonts w:ascii="Arial" w:hAnsi="Arial" w:cs="Arial"/>
          <w:color w:val="4E443C"/>
          <w:sz w:val="21"/>
          <w:szCs w:val="21"/>
          <w:lang w:val="en-US"/>
        </w:rPr>
        <w:t>, but there are two important differences.</w:t>
      </w:r>
    </w:p>
    <w:p w14:paraId="76EF0B76"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rst, unlike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xml:space="preserve"> is working-directory safe; it will check to make sure it’s not blowing away files that have changes to them. </w:t>
      </w:r>
      <w:proofErr w:type="gramStart"/>
      <w:r w:rsidRPr="00B64DF2">
        <w:rPr>
          <w:rFonts w:ascii="Arial" w:hAnsi="Arial" w:cs="Arial"/>
          <w:color w:val="4E443C"/>
          <w:sz w:val="21"/>
          <w:szCs w:val="21"/>
          <w:lang w:val="en-US"/>
        </w:rPr>
        <w:t>Actually, it’s</w:t>
      </w:r>
      <w:proofErr w:type="gramEnd"/>
      <w:r w:rsidRPr="00B64DF2">
        <w:rPr>
          <w:rFonts w:ascii="Arial" w:hAnsi="Arial" w:cs="Arial"/>
          <w:color w:val="4E443C"/>
          <w:sz w:val="21"/>
          <w:szCs w:val="21"/>
          <w:lang w:val="en-US"/>
        </w:rPr>
        <w:t xml:space="preserve"> a bit smarter than that — it tries to </w:t>
      </w:r>
      <w:r w:rsidRPr="00B64DF2">
        <w:rPr>
          <w:rFonts w:ascii="Arial" w:hAnsi="Arial" w:cs="Arial"/>
          <w:color w:val="4E443C"/>
          <w:sz w:val="21"/>
          <w:szCs w:val="21"/>
          <w:lang w:val="en-US"/>
        </w:rPr>
        <w:lastRenderedPageBreak/>
        <w:t>do a trivial merge in the working directory, so all of the files you </w:t>
      </w:r>
      <w:r w:rsidRPr="008F4EDA">
        <w:rPr>
          <w:rStyle w:val="Emphasis"/>
          <w:rFonts w:ascii="Arial" w:hAnsi="Arial" w:cs="Arial"/>
          <w:color w:val="4E443C"/>
          <w:sz w:val="21"/>
          <w:szCs w:val="21"/>
          <w:lang w:val="en-US"/>
        </w:rPr>
        <w:t>haven’t</w:t>
      </w:r>
      <w:r w:rsidRPr="00B64DF2">
        <w:rPr>
          <w:rFonts w:ascii="Arial" w:hAnsi="Arial" w:cs="Arial"/>
          <w:color w:val="4E443C"/>
          <w:sz w:val="21"/>
          <w:szCs w:val="21"/>
          <w:lang w:val="en-US"/>
        </w:rPr>
        <w:t> changed will be updated.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on the other hand, will simply replace everything across the board without checking.</w:t>
      </w:r>
    </w:p>
    <w:p w14:paraId="4B97AD78"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second important difference is how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updates HEAD. Whereas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that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will move HEAD itself to point to another branch.</w:t>
      </w:r>
    </w:p>
    <w:p w14:paraId="14E6BB53" w14:textId="77777777" w:rsidR="008F4EDA" w:rsidRPr="00052CEA"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or instance, say we have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branches which point at different commits, and we’re currently on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so HEAD points to it). If we run </w:t>
      </w:r>
      <w:r w:rsidRPr="00B64DF2">
        <w:rPr>
          <w:rStyle w:val="HTMLCode"/>
          <w:color w:val="333333"/>
          <w:sz w:val="21"/>
          <w:szCs w:val="21"/>
          <w:bdr w:val="single" w:sz="6" w:space="0" w:color="F5F5F5" w:frame="1"/>
          <w:shd w:val="clear" w:color="auto" w:fill="EEEEEE"/>
          <w:lang w:val="en-US"/>
        </w:rPr>
        <w:t>git rese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itself will now point to the same commit that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does. If we instead run </w:t>
      </w:r>
      <w:r w:rsidRPr="00B64DF2">
        <w:rPr>
          <w:rStyle w:val="HTMLCode"/>
          <w:color w:val="333333"/>
          <w:sz w:val="21"/>
          <w:szCs w:val="21"/>
          <w:bdr w:val="single" w:sz="6" w:space="0" w:color="F5F5F5" w:frame="1"/>
          <w:shd w:val="clear" w:color="auto" w:fill="EEEEEE"/>
          <w:lang w:val="en-US"/>
        </w:rPr>
        <w:t>git checkou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xml:space="preserve"> does not move, HEAD itself does. </w:t>
      </w:r>
      <w:r w:rsidRPr="00052CEA">
        <w:rPr>
          <w:rFonts w:ascii="Arial" w:hAnsi="Arial" w:cs="Arial"/>
          <w:color w:val="4E443C"/>
          <w:sz w:val="21"/>
          <w:szCs w:val="21"/>
          <w:lang w:val="en-US"/>
        </w:rPr>
        <w:t>HEAD will now point to </w:t>
      </w:r>
      <w:r w:rsidRPr="00052CEA">
        <w:rPr>
          <w:rStyle w:val="HTMLCode"/>
          <w:color w:val="333333"/>
          <w:sz w:val="21"/>
          <w:szCs w:val="21"/>
          <w:bdr w:val="single" w:sz="6" w:space="0" w:color="F5F5F5" w:frame="1"/>
          <w:shd w:val="clear" w:color="auto" w:fill="EEEEEE"/>
          <w:lang w:val="en-US"/>
        </w:rPr>
        <w:t>master</w:t>
      </w:r>
      <w:r w:rsidRPr="00052CEA">
        <w:rPr>
          <w:rFonts w:ascii="Arial" w:hAnsi="Arial" w:cs="Arial"/>
          <w:color w:val="4E443C"/>
          <w:sz w:val="21"/>
          <w:szCs w:val="21"/>
          <w:lang w:val="en-US"/>
        </w:rPr>
        <w:t>.</w:t>
      </w:r>
    </w:p>
    <w:p w14:paraId="72AD13C0"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So, in both cases we’re moving HEAD to point to commit A, but </w:t>
      </w:r>
      <w:r w:rsidRPr="008F4EDA">
        <w:rPr>
          <w:rStyle w:val="Emphasis"/>
          <w:rFonts w:ascii="Arial" w:hAnsi="Arial" w:cs="Arial"/>
          <w:color w:val="4E443C"/>
          <w:sz w:val="21"/>
          <w:szCs w:val="21"/>
          <w:lang w:val="en-US"/>
        </w:rPr>
        <w:t>how</w:t>
      </w:r>
      <w:r w:rsidRPr="00B64DF2">
        <w:rPr>
          <w:rFonts w:ascii="Arial" w:hAnsi="Arial" w:cs="Arial"/>
          <w:color w:val="4E443C"/>
          <w:sz w:val="21"/>
          <w:szCs w:val="21"/>
          <w:lang w:val="en-US"/>
        </w:rPr>
        <w:t> we do so is very different.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moves HEAD itself.</w:t>
      </w:r>
    </w:p>
    <w:p w14:paraId="74DB9A38" w14:textId="77777777" w:rsidR="008F4EDA" w:rsidRPr="00B64DF2" w:rsidRDefault="008F4EDA" w:rsidP="008F4EDA">
      <w:pPr>
        <w:pStyle w:val="NoSpacing"/>
      </w:pPr>
    </w:p>
    <w:p w14:paraId="5282B571" w14:textId="5720A527" w:rsidR="00504707" w:rsidRDefault="008F4EDA" w:rsidP="00402173">
      <w:pPr>
        <w:pStyle w:val="Heading2"/>
        <w:rPr>
          <w:lang w:val="en-US"/>
        </w:rPr>
      </w:pPr>
      <w:r>
        <w:rPr>
          <w:noProof/>
        </w:rPr>
        <w:drawing>
          <wp:inline distT="0" distB="0" distL="0" distR="0" wp14:anchorId="1A6C9FCA" wp14:editId="543ABAF5">
            <wp:extent cx="4137688" cy="3129034"/>
            <wp:effectExtent l="0" t="0" r="0" b="0"/>
            <wp:docPr id="22"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p>
    <w:p w14:paraId="43D87C04"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 Paths</w:t>
      </w:r>
    </w:p>
    <w:p w14:paraId="631A6EBB"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other way to ru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is with a file path, which,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does not move HEAD. It is just like </w:t>
      </w:r>
      <w:r w:rsidRPr="00B64DF2">
        <w:rPr>
          <w:rStyle w:val="HTMLCode"/>
          <w:color w:val="333333"/>
          <w:sz w:val="21"/>
          <w:szCs w:val="21"/>
          <w:bdr w:val="single" w:sz="6" w:space="0" w:color="F5F5F5" w:frame="1"/>
          <w:shd w:val="clear" w:color="auto" w:fill="EEEEEE"/>
          <w:lang w:val="en-US"/>
        </w:rPr>
        <w:t>git reset [branch] file</w:t>
      </w:r>
      <w:r w:rsidRPr="00B64DF2">
        <w:rPr>
          <w:rFonts w:ascii="Arial" w:hAnsi="Arial" w:cs="Arial"/>
          <w:color w:val="4E443C"/>
          <w:sz w:val="21"/>
          <w:szCs w:val="21"/>
          <w:lang w:val="en-US"/>
        </w:rPr>
        <w:t> in that it updates the index with that file at that commit, but it also overwrites the file in the working directory. It would be exactly like </w:t>
      </w:r>
      <w:r w:rsidRPr="00B64DF2">
        <w:rPr>
          <w:rStyle w:val="HTMLCode"/>
          <w:color w:val="333333"/>
          <w:sz w:val="21"/>
          <w:szCs w:val="21"/>
          <w:bdr w:val="single" w:sz="6" w:space="0" w:color="F5F5F5" w:frame="1"/>
          <w:shd w:val="clear" w:color="auto" w:fill="EEEEEE"/>
          <w:lang w:val="en-US"/>
        </w:rPr>
        <w:t>git reset --hard [branch] file</w:t>
      </w:r>
      <w:r w:rsidRPr="00B64DF2">
        <w:rPr>
          <w:rFonts w:ascii="Arial" w:hAnsi="Arial" w:cs="Arial"/>
          <w:color w:val="4E443C"/>
          <w:sz w:val="21"/>
          <w:szCs w:val="21"/>
          <w:lang w:val="en-US"/>
        </w:rPr>
        <w:t> (if </w:t>
      </w:r>
      <w:proofErr w:type="spellStart"/>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would</w:t>
      </w:r>
      <w:proofErr w:type="spellEnd"/>
      <w:r w:rsidRPr="00B64DF2">
        <w:rPr>
          <w:rFonts w:ascii="Arial" w:hAnsi="Arial" w:cs="Arial"/>
          <w:color w:val="4E443C"/>
          <w:sz w:val="21"/>
          <w:szCs w:val="21"/>
          <w:lang w:val="en-US"/>
        </w:rPr>
        <w:t xml:space="preserve"> let you run that) — it’s not working-directory safe, and it does not move HEAD.</w:t>
      </w:r>
    </w:p>
    <w:p w14:paraId="0816EE81" w14:textId="77777777" w:rsidR="008F4EDA" w:rsidRPr="00B64DF2" w:rsidRDefault="008F4EDA" w:rsidP="008F4EDA">
      <w:pPr>
        <w:pStyle w:val="NoSpacing"/>
      </w:pPr>
    </w:p>
    <w:p w14:paraId="6D397FC6" w14:textId="77777777" w:rsidR="008F4EDA" w:rsidRPr="00052CEA" w:rsidRDefault="008F4EDA" w:rsidP="008F4EDA">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22" w:name="_Toc158109429"/>
      <w:r w:rsidRPr="00052CEA">
        <w:rPr>
          <w:rFonts w:ascii="Georgia" w:hAnsi="Georgia"/>
          <w:color w:val="4E443C"/>
          <w:sz w:val="24"/>
          <w:szCs w:val="24"/>
          <w:lang w:val="en-US"/>
        </w:rPr>
        <w:t>Summary</w:t>
      </w:r>
      <w:bookmarkEnd w:id="122"/>
    </w:p>
    <w:p w14:paraId="51E7B9A0" w14:textId="77777777" w:rsidR="008F4EDA" w:rsidRPr="00052CEA" w:rsidRDefault="008F4EDA" w:rsidP="008F4EDA">
      <w:pPr>
        <w:pStyle w:val="NoSpacing"/>
      </w:pPr>
    </w:p>
    <w:p w14:paraId="41C92224" w14:textId="77777777" w:rsidR="008F4EDA" w:rsidRPr="00B64DF2" w:rsidRDefault="008F4EDA" w:rsidP="008F4EDA">
      <w:pPr>
        <w:pStyle w:val="NoSpacing"/>
      </w:pPr>
      <w:r w:rsidRPr="00B64DF2">
        <w:rPr>
          <w:rFonts w:ascii="Arial" w:hAnsi="Arial" w:cs="Arial"/>
          <w:color w:val="4E443C"/>
          <w:sz w:val="21"/>
          <w:szCs w:val="21"/>
          <w:shd w:val="clear" w:color="auto" w:fill="FCFCFA"/>
        </w:rPr>
        <w:t>Here’s a cheat-sheet for which commands affect which trees. The “HEAD” column reads “REF” if that command moves the reference (branch) that HEAD points to, and “HEAD” if it moves HEAD itself. Pay especial attention to the </w:t>
      </w:r>
      <w:r w:rsidRPr="00B64DF2">
        <w:rPr>
          <w:rStyle w:val="Emphasis"/>
          <w:rFonts w:ascii="Arial" w:hAnsi="Arial" w:cs="Arial"/>
          <w:color w:val="4E443C"/>
          <w:sz w:val="21"/>
          <w:szCs w:val="21"/>
          <w:shd w:val="clear" w:color="auto" w:fill="FCFCFA"/>
        </w:rPr>
        <w:t>WD Safe?</w:t>
      </w:r>
      <w:r w:rsidRPr="00B64DF2">
        <w:rPr>
          <w:rFonts w:ascii="Arial" w:hAnsi="Arial" w:cs="Arial"/>
          <w:color w:val="4E443C"/>
          <w:sz w:val="21"/>
          <w:szCs w:val="21"/>
          <w:shd w:val="clear" w:color="auto" w:fill="FCFCFA"/>
        </w:rPr>
        <w:t> column — if it says </w:t>
      </w:r>
      <w:r w:rsidRPr="00B64DF2">
        <w:rPr>
          <w:rStyle w:val="Strong"/>
          <w:rFonts w:ascii="Arial" w:hAnsi="Arial" w:cs="Arial"/>
          <w:color w:val="4E443C"/>
          <w:sz w:val="21"/>
          <w:szCs w:val="21"/>
          <w:shd w:val="clear" w:color="auto" w:fill="FCFCFA"/>
        </w:rPr>
        <w:t>NO</w:t>
      </w:r>
      <w:r w:rsidRPr="00B64DF2">
        <w:rPr>
          <w:rFonts w:ascii="Arial" w:hAnsi="Arial" w:cs="Arial"/>
          <w:color w:val="4E443C"/>
          <w:sz w:val="21"/>
          <w:szCs w:val="21"/>
          <w:shd w:val="clear" w:color="auto" w:fill="FCFCFA"/>
        </w:rPr>
        <w:t>, take a second to think before running that command.</w:t>
      </w:r>
    </w:p>
    <w:p w14:paraId="5C2F91F3" w14:textId="77777777" w:rsidR="008F4EDA" w:rsidRPr="00B64DF2" w:rsidRDefault="008F4EDA" w:rsidP="008F4EDA">
      <w:pPr>
        <w:pStyle w:val="NoSpacing"/>
      </w:pPr>
    </w:p>
    <w:p w14:paraId="27FEED12" w14:textId="77777777" w:rsidR="008F4EDA" w:rsidRPr="00B64DF2" w:rsidRDefault="008F4EDA" w:rsidP="008F4EDA">
      <w:pPr>
        <w:pStyle w:val="NoSpacing"/>
      </w:pPr>
    </w:p>
    <w:p w14:paraId="79D9A48D" w14:textId="77777777" w:rsidR="008F4EDA" w:rsidRPr="00B64DF2" w:rsidRDefault="008F4EDA" w:rsidP="008F4EDA">
      <w:pPr>
        <w:pStyle w:val="NoSpacing"/>
      </w:pPr>
    </w:p>
    <w:p w14:paraId="2D8AAD56" w14:textId="77777777" w:rsidR="008F4EDA" w:rsidRPr="00B64DF2" w:rsidRDefault="008F4EDA" w:rsidP="008F4EDA">
      <w:pPr>
        <w:pStyle w:val="NoSpacing"/>
      </w:pPr>
    </w:p>
    <w:p w14:paraId="3C287650" w14:textId="77777777" w:rsidR="008F4EDA" w:rsidRPr="00B64DF2" w:rsidRDefault="008F4EDA" w:rsidP="008F4EDA">
      <w:pPr>
        <w:pStyle w:val="NoSpacing"/>
      </w:pPr>
    </w:p>
    <w:p w14:paraId="774FAC22" w14:textId="77777777" w:rsidR="008F4EDA" w:rsidRPr="00B64DF2" w:rsidRDefault="008F4EDA" w:rsidP="008F4EDA">
      <w:pPr>
        <w:pStyle w:val="NoSpacing"/>
      </w:pPr>
    </w:p>
    <w:p w14:paraId="468B82B9" w14:textId="77777777" w:rsidR="008F4EDA" w:rsidRPr="00B64DF2" w:rsidRDefault="008F4EDA" w:rsidP="008F4EDA">
      <w:pPr>
        <w:pStyle w:val="NoSpacing"/>
      </w:pPr>
    </w:p>
    <w:p w14:paraId="7122BC1C" w14:textId="77777777" w:rsidR="008F4EDA" w:rsidRPr="00B64DF2" w:rsidRDefault="008F4EDA" w:rsidP="008F4EDA">
      <w:pPr>
        <w:pStyle w:val="NoSpacing"/>
      </w:pPr>
    </w:p>
    <w:p w14:paraId="5C977442" w14:textId="77777777" w:rsidR="008F4EDA" w:rsidRPr="00B64DF2" w:rsidRDefault="008F4EDA" w:rsidP="008F4EDA">
      <w:pPr>
        <w:pStyle w:val="NoSpacing"/>
      </w:pPr>
    </w:p>
    <w:p w14:paraId="3953EC02" w14:textId="77777777" w:rsidR="008F4EDA" w:rsidRPr="00B64DF2" w:rsidRDefault="008F4EDA" w:rsidP="008F4EDA">
      <w:pPr>
        <w:pStyle w:val="NoSpacing"/>
      </w:pPr>
    </w:p>
    <w:p w14:paraId="6391CF02" w14:textId="77777777" w:rsidR="008F4EDA" w:rsidRPr="00B64DF2" w:rsidRDefault="008F4EDA" w:rsidP="008F4EDA">
      <w:pPr>
        <w:pStyle w:val="NoSpacing"/>
      </w:pPr>
    </w:p>
    <w:p w14:paraId="6BBF6819" w14:textId="77777777" w:rsidR="008F4EDA" w:rsidRPr="00B64DF2" w:rsidRDefault="008F4EDA" w:rsidP="008F4EDA">
      <w:pPr>
        <w:pStyle w:val="NoSpacing"/>
      </w:pPr>
    </w:p>
    <w:p w14:paraId="29098843" w14:textId="77777777" w:rsidR="008F4EDA" w:rsidRPr="00B64DF2" w:rsidRDefault="008F4EDA" w:rsidP="008F4EDA">
      <w:pPr>
        <w:pStyle w:val="NoSpacing"/>
      </w:pPr>
    </w:p>
    <w:p w14:paraId="6DBD2B82" w14:textId="77777777" w:rsidR="008F4EDA" w:rsidRPr="00B64DF2" w:rsidRDefault="008F4EDA" w:rsidP="008F4EDA">
      <w:pPr>
        <w:pStyle w:val="NoSpacing"/>
      </w:pPr>
    </w:p>
    <w:tbl>
      <w:tblPr>
        <w:tblW w:w="0" w:type="auto"/>
        <w:tblBorders>
          <w:bottom w:val="single" w:sz="6" w:space="0" w:color="888888"/>
        </w:tblBorders>
        <w:shd w:val="clear" w:color="auto" w:fill="FCFCFA"/>
        <w:tblCellMar>
          <w:top w:w="15" w:type="dxa"/>
          <w:left w:w="15" w:type="dxa"/>
          <w:bottom w:w="15" w:type="dxa"/>
          <w:right w:w="15" w:type="dxa"/>
        </w:tblCellMar>
        <w:tblLook w:val="04A0" w:firstRow="1" w:lastRow="0" w:firstColumn="1" w:lastColumn="0" w:noHBand="0" w:noVBand="1"/>
      </w:tblPr>
      <w:tblGrid>
        <w:gridCol w:w="2916"/>
        <w:gridCol w:w="681"/>
        <w:gridCol w:w="625"/>
        <w:gridCol w:w="823"/>
        <w:gridCol w:w="974"/>
      </w:tblGrid>
      <w:tr w:rsidR="008F4EDA" w:rsidRPr="00CE6391" w14:paraId="5B054422" w14:textId="77777777" w:rsidTr="002B20AE">
        <w:trPr>
          <w:tblHeader/>
        </w:trPr>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0D3B0AC6" w14:textId="77777777" w:rsidR="008F4EDA" w:rsidRPr="00B64DF2" w:rsidRDefault="008F4EDA" w:rsidP="002B20AE">
            <w:pPr>
              <w:spacing w:after="0" w:line="240" w:lineRule="auto"/>
              <w:rPr>
                <w:rFonts w:ascii="Times New Roman" w:eastAsia="Times New Roman" w:hAnsi="Times New Roman"/>
                <w:sz w:val="24"/>
                <w:szCs w:val="24"/>
                <w:lang w:val="en-US" w:eastAsia="fr-FR"/>
              </w:rPr>
            </w:pP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D18FAD0"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HEAD</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325ACFD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Index</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60E4092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proofErr w:type="spellStart"/>
            <w:r w:rsidRPr="00CE6391">
              <w:rPr>
                <w:rFonts w:ascii="Arial" w:eastAsia="Times New Roman" w:hAnsi="Arial" w:cs="Arial"/>
                <w:b/>
                <w:bCs/>
                <w:color w:val="4E443C"/>
                <w:sz w:val="17"/>
                <w:szCs w:val="17"/>
                <w:lang w:eastAsia="fr-FR"/>
              </w:rPr>
              <w:t>Workdir</w:t>
            </w:r>
            <w:proofErr w:type="spellEnd"/>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73FF0CA"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 xml:space="preserve">WD </w:t>
            </w:r>
            <w:proofErr w:type="gramStart"/>
            <w:r w:rsidRPr="00CE6391">
              <w:rPr>
                <w:rFonts w:ascii="Arial" w:eastAsia="Times New Roman" w:hAnsi="Arial" w:cs="Arial"/>
                <w:b/>
                <w:bCs/>
                <w:color w:val="4E443C"/>
                <w:sz w:val="17"/>
                <w:szCs w:val="17"/>
                <w:lang w:eastAsia="fr-FR"/>
              </w:rPr>
              <w:t>Safe?</w:t>
            </w:r>
            <w:proofErr w:type="gramEnd"/>
          </w:p>
        </w:tc>
      </w:tr>
      <w:tr w:rsidR="008F4EDA" w:rsidRPr="00CE6391" w14:paraId="4FA04E28" w14:textId="77777777" w:rsidTr="002B20AE">
        <w:tc>
          <w:tcPr>
            <w:tcW w:w="2916" w:type="dxa"/>
            <w:shd w:val="clear" w:color="auto" w:fill="FCFCFA"/>
            <w:tcMar>
              <w:top w:w="90" w:type="dxa"/>
              <w:left w:w="90" w:type="dxa"/>
              <w:bottom w:w="90" w:type="dxa"/>
              <w:right w:w="90" w:type="dxa"/>
            </w:tcMar>
            <w:vAlign w:val="center"/>
            <w:hideMark/>
          </w:tcPr>
          <w:p w14:paraId="7413A284"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 xml:space="preserve">Commit </w:t>
            </w:r>
            <w:proofErr w:type="spellStart"/>
            <w:r w:rsidRPr="00CE6391">
              <w:rPr>
                <w:rFonts w:ascii="Arial" w:eastAsia="Times New Roman" w:hAnsi="Arial" w:cs="Arial"/>
                <w:b/>
                <w:bCs/>
                <w:color w:val="4E443C"/>
                <w:sz w:val="18"/>
                <w:szCs w:val="18"/>
                <w:lang w:eastAsia="fr-FR"/>
              </w:rPr>
              <w:t>Level</w:t>
            </w:r>
            <w:proofErr w:type="spellEnd"/>
          </w:p>
        </w:tc>
        <w:tc>
          <w:tcPr>
            <w:tcW w:w="0" w:type="auto"/>
            <w:shd w:val="clear" w:color="auto" w:fill="FCFCFA"/>
            <w:tcMar>
              <w:top w:w="90" w:type="dxa"/>
              <w:left w:w="90" w:type="dxa"/>
              <w:bottom w:w="90" w:type="dxa"/>
              <w:right w:w="90" w:type="dxa"/>
            </w:tcMar>
            <w:vAlign w:val="center"/>
            <w:hideMark/>
          </w:tcPr>
          <w:p w14:paraId="304E9DD0"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5308F1C7"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930487F"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6C59E482"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395ED2E" w14:textId="77777777" w:rsidTr="002B20AE">
        <w:tc>
          <w:tcPr>
            <w:tcW w:w="2916" w:type="dxa"/>
            <w:shd w:val="clear" w:color="auto" w:fill="FCFCFA"/>
            <w:tcMar>
              <w:top w:w="90" w:type="dxa"/>
              <w:left w:w="90" w:type="dxa"/>
              <w:bottom w:w="90" w:type="dxa"/>
              <w:right w:w="90" w:type="dxa"/>
            </w:tcMar>
            <w:vAlign w:val="center"/>
            <w:hideMark/>
          </w:tcPr>
          <w:p w14:paraId="53E322FB"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soft [commit]</w:t>
            </w:r>
          </w:p>
        </w:tc>
        <w:tc>
          <w:tcPr>
            <w:tcW w:w="0" w:type="auto"/>
            <w:shd w:val="clear" w:color="auto" w:fill="FCFCFA"/>
            <w:tcMar>
              <w:top w:w="90" w:type="dxa"/>
              <w:left w:w="90" w:type="dxa"/>
              <w:bottom w:w="90" w:type="dxa"/>
              <w:right w:w="90" w:type="dxa"/>
            </w:tcMar>
            <w:vAlign w:val="center"/>
            <w:hideMark/>
          </w:tcPr>
          <w:p w14:paraId="4BC1D7D7"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682391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CD4BCA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7855832A"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4E27E1AB" w14:textId="77777777" w:rsidTr="002B20AE">
        <w:tc>
          <w:tcPr>
            <w:tcW w:w="2916" w:type="dxa"/>
            <w:shd w:val="clear" w:color="auto" w:fill="FCFCFA"/>
            <w:tcMar>
              <w:top w:w="90" w:type="dxa"/>
              <w:left w:w="90" w:type="dxa"/>
              <w:bottom w:w="90" w:type="dxa"/>
              <w:right w:w="90" w:type="dxa"/>
            </w:tcMar>
            <w:vAlign w:val="center"/>
            <w:hideMark/>
          </w:tcPr>
          <w:p w14:paraId="29B8A832"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w:t>
            </w:r>
          </w:p>
        </w:tc>
        <w:tc>
          <w:tcPr>
            <w:tcW w:w="0" w:type="auto"/>
            <w:shd w:val="clear" w:color="auto" w:fill="FCFCFA"/>
            <w:tcMar>
              <w:top w:w="90" w:type="dxa"/>
              <w:left w:w="90" w:type="dxa"/>
              <w:bottom w:w="90" w:type="dxa"/>
              <w:right w:w="90" w:type="dxa"/>
            </w:tcMar>
            <w:vAlign w:val="center"/>
            <w:hideMark/>
          </w:tcPr>
          <w:p w14:paraId="2C195FA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47678A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3000993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202529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7CC9A0F4" w14:textId="77777777" w:rsidTr="002B20AE">
        <w:tc>
          <w:tcPr>
            <w:tcW w:w="2916" w:type="dxa"/>
            <w:shd w:val="clear" w:color="auto" w:fill="FCFCFA"/>
            <w:tcMar>
              <w:top w:w="90" w:type="dxa"/>
              <w:left w:w="90" w:type="dxa"/>
              <w:bottom w:w="90" w:type="dxa"/>
              <w:right w:w="90" w:type="dxa"/>
            </w:tcMar>
            <w:vAlign w:val="center"/>
            <w:hideMark/>
          </w:tcPr>
          <w:p w14:paraId="6B09436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hard [commit]</w:t>
            </w:r>
          </w:p>
        </w:tc>
        <w:tc>
          <w:tcPr>
            <w:tcW w:w="0" w:type="auto"/>
            <w:shd w:val="clear" w:color="auto" w:fill="FCFCFA"/>
            <w:tcMar>
              <w:top w:w="90" w:type="dxa"/>
              <w:left w:w="90" w:type="dxa"/>
              <w:bottom w:w="90" w:type="dxa"/>
              <w:right w:w="90" w:type="dxa"/>
            </w:tcMar>
            <w:vAlign w:val="center"/>
            <w:hideMark/>
          </w:tcPr>
          <w:p w14:paraId="5D6B77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7ED6FBD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1889801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6E02CEE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r w:rsidR="008F4EDA" w:rsidRPr="00CE6391" w14:paraId="33B9989A" w14:textId="77777777" w:rsidTr="002B20AE">
        <w:tc>
          <w:tcPr>
            <w:tcW w:w="2916" w:type="dxa"/>
            <w:shd w:val="clear" w:color="auto" w:fill="FCFCFA"/>
            <w:tcMar>
              <w:top w:w="90" w:type="dxa"/>
              <w:left w:w="90" w:type="dxa"/>
              <w:bottom w:w="90" w:type="dxa"/>
              <w:right w:w="90" w:type="dxa"/>
            </w:tcMar>
            <w:vAlign w:val="center"/>
            <w:hideMark/>
          </w:tcPr>
          <w:p w14:paraId="5E30B3D7"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spellStart"/>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spellEnd"/>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lt;commit&gt;</w:t>
            </w:r>
          </w:p>
        </w:tc>
        <w:tc>
          <w:tcPr>
            <w:tcW w:w="0" w:type="auto"/>
            <w:shd w:val="clear" w:color="auto" w:fill="FCFCFA"/>
            <w:tcMar>
              <w:top w:w="90" w:type="dxa"/>
              <w:left w:w="90" w:type="dxa"/>
              <w:bottom w:w="90" w:type="dxa"/>
              <w:right w:w="90" w:type="dxa"/>
            </w:tcMar>
            <w:vAlign w:val="center"/>
            <w:hideMark/>
          </w:tcPr>
          <w:p w14:paraId="0D701B0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HEAD</w:t>
            </w:r>
          </w:p>
        </w:tc>
        <w:tc>
          <w:tcPr>
            <w:tcW w:w="0" w:type="auto"/>
            <w:shd w:val="clear" w:color="auto" w:fill="FCFCFA"/>
            <w:tcMar>
              <w:top w:w="90" w:type="dxa"/>
              <w:left w:w="90" w:type="dxa"/>
              <w:bottom w:w="90" w:type="dxa"/>
              <w:right w:w="90" w:type="dxa"/>
            </w:tcMar>
            <w:vAlign w:val="center"/>
            <w:hideMark/>
          </w:tcPr>
          <w:p w14:paraId="20CA49F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0B8461D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70A98E00"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2D9D9B52" w14:textId="77777777" w:rsidTr="002B20AE">
        <w:tc>
          <w:tcPr>
            <w:tcW w:w="2916" w:type="dxa"/>
            <w:shd w:val="clear" w:color="auto" w:fill="FCFCFA"/>
            <w:tcMar>
              <w:top w:w="90" w:type="dxa"/>
              <w:left w:w="90" w:type="dxa"/>
              <w:bottom w:w="90" w:type="dxa"/>
              <w:right w:w="90" w:type="dxa"/>
            </w:tcMar>
            <w:vAlign w:val="center"/>
            <w:hideMark/>
          </w:tcPr>
          <w:p w14:paraId="7220167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 xml:space="preserve">File </w:t>
            </w:r>
            <w:proofErr w:type="spellStart"/>
            <w:r w:rsidRPr="00CE6391">
              <w:rPr>
                <w:rFonts w:ascii="Arial" w:eastAsia="Times New Roman" w:hAnsi="Arial" w:cs="Arial"/>
                <w:b/>
                <w:bCs/>
                <w:color w:val="4E443C"/>
                <w:sz w:val="18"/>
                <w:szCs w:val="18"/>
                <w:lang w:eastAsia="fr-FR"/>
              </w:rPr>
              <w:t>Level</w:t>
            </w:r>
            <w:proofErr w:type="spellEnd"/>
          </w:p>
        </w:tc>
        <w:tc>
          <w:tcPr>
            <w:tcW w:w="0" w:type="auto"/>
            <w:shd w:val="clear" w:color="auto" w:fill="FCFCFA"/>
            <w:tcMar>
              <w:top w:w="90" w:type="dxa"/>
              <w:left w:w="90" w:type="dxa"/>
              <w:bottom w:w="90" w:type="dxa"/>
              <w:right w:w="90" w:type="dxa"/>
            </w:tcMar>
            <w:vAlign w:val="center"/>
            <w:hideMark/>
          </w:tcPr>
          <w:p w14:paraId="540BFC13"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6AD23B2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E33D6E8"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45C83B7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5E1345F" w14:textId="77777777" w:rsidTr="002B20AE">
        <w:tc>
          <w:tcPr>
            <w:tcW w:w="2916" w:type="dxa"/>
            <w:shd w:val="clear" w:color="auto" w:fill="FCFCFA"/>
            <w:tcMar>
              <w:top w:w="90" w:type="dxa"/>
              <w:left w:w="90" w:type="dxa"/>
              <w:bottom w:w="90" w:type="dxa"/>
              <w:right w:w="90" w:type="dxa"/>
            </w:tcMar>
            <w:vAlign w:val="center"/>
            <w:hideMark/>
          </w:tcPr>
          <w:p w14:paraId="125C6BE3"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w:t>
            </w: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paths</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gt;</w:t>
            </w:r>
          </w:p>
        </w:tc>
        <w:tc>
          <w:tcPr>
            <w:tcW w:w="0" w:type="auto"/>
            <w:shd w:val="clear" w:color="auto" w:fill="FCFCFA"/>
            <w:tcMar>
              <w:top w:w="90" w:type="dxa"/>
              <w:left w:w="90" w:type="dxa"/>
              <w:bottom w:w="90" w:type="dxa"/>
              <w:right w:w="90" w:type="dxa"/>
            </w:tcMar>
            <w:vAlign w:val="center"/>
            <w:hideMark/>
          </w:tcPr>
          <w:p w14:paraId="7EA3A7C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6769301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9680E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3803D3CD"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089916DE" w14:textId="77777777" w:rsidTr="002B20AE">
        <w:tc>
          <w:tcPr>
            <w:tcW w:w="2916" w:type="dxa"/>
            <w:shd w:val="clear" w:color="auto" w:fill="FCFCFA"/>
            <w:tcMar>
              <w:top w:w="90" w:type="dxa"/>
              <w:left w:w="90" w:type="dxa"/>
              <w:bottom w:w="90" w:type="dxa"/>
              <w:right w:w="90" w:type="dxa"/>
            </w:tcMar>
            <w:vAlign w:val="center"/>
            <w:hideMark/>
          </w:tcPr>
          <w:p w14:paraId="2BA2CC4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spellStart"/>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spellEnd"/>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w:t>
            </w: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paths</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gt;</w:t>
            </w:r>
          </w:p>
        </w:tc>
        <w:tc>
          <w:tcPr>
            <w:tcW w:w="0" w:type="auto"/>
            <w:shd w:val="clear" w:color="auto" w:fill="FCFCFA"/>
            <w:tcMar>
              <w:top w:w="90" w:type="dxa"/>
              <w:left w:w="90" w:type="dxa"/>
              <w:bottom w:w="90" w:type="dxa"/>
              <w:right w:w="90" w:type="dxa"/>
            </w:tcMar>
            <w:vAlign w:val="center"/>
            <w:hideMark/>
          </w:tcPr>
          <w:p w14:paraId="1F834FE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0B9D2CC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27CBC2A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EF7843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bl>
    <w:p w14:paraId="740EFC0A" w14:textId="77777777" w:rsidR="008F4EDA" w:rsidRDefault="008F4EDA" w:rsidP="008F4EDA">
      <w:pPr>
        <w:pStyle w:val="NoSpacing"/>
      </w:pPr>
    </w:p>
    <w:p w14:paraId="7DE81114" w14:textId="77777777" w:rsidR="008F4EDA" w:rsidRDefault="008F4EDA" w:rsidP="008F4EDA">
      <w:pPr>
        <w:pStyle w:val="NoSpacing"/>
      </w:pPr>
    </w:p>
    <w:p w14:paraId="1416A584" w14:textId="77777777" w:rsidR="008F4EDA" w:rsidRDefault="008F4EDA" w:rsidP="00402173">
      <w:pPr>
        <w:pStyle w:val="Heading2"/>
        <w:rPr>
          <w:lang w:val="en-US"/>
        </w:rPr>
      </w:pPr>
    </w:p>
    <w:p w14:paraId="34C957CD" w14:textId="77777777" w:rsidR="00504707" w:rsidRPr="0060168E" w:rsidRDefault="00504707" w:rsidP="00402173">
      <w:pPr>
        <w:pStyle w:val="Heading2"/>
        <w:rPr>
          <w:lang w:val="en-US"/>
        </w:rPr>
      </w:pPr>
    </w:p>
    <w:p w14:paraId="38D8B8BE" w14:textId="77777777" w:rsidR="00402173" w:rsidRPr="00B64DF2" w:rsidRDefault="00402173" w:rsidP="00402173">
      <w:pPr>
        <w:pStyle w:val="NoSpacing"/>
        <w:jc w:val="both"/>
      </w:pPr>
      <w:r w:rsidRPr="00B64DF2">
        <w:t>Finally, some of you may wonder what the difference between </w:t>
      </w:r>
      <w:r w:rsidRPr="00B64DF2">
        <w:rPr>
          <w:rStyle w:val="HTMLCode"/>
          <w:rFonts w:eastAsia="Calibri"/>
          <w:color w:val="000000"/>
          <w:sz w:val="18"/>
          <w:szCs w:val="18"/>
          <w:bdr w:val="single" w:sz="6" w:space="2" w:color="777777" w:frame="1"/>
          <w:shd w:val="clear" w:color="auto" w:fill="EEEEEE"/>
        </w:rPr>
        <w:t>checkout</w:t>
      </w:r>
      <w:r w:rsidRPr="00B64DF2">
        <w:t> and </w:t>
      </w:r>
      <w:r w:rsidRPr="00B64DF2">
        <w:rPr>
          <w:rStyle w:val="HTMLCode"/>
          <w:rFonts w:eastAsia="Calibri"/>
          <w:color w:val="000000"/>
          <w:sz w:val="18"/>
          <w:szCs w:val="18"/>
          <w:bdr w:val="single" w:sz="6" w:space="2" w:color="777777" w:frame="1"/>
          <w:shd w:val="clear" w:color="auto" w:fill="EEEEEE"/>
        </w:rPr>
        <w:t>reset</w:t>
      </w:r>
      <w:r w:rsidRPr="00B64DF2">
        <w:t> is. Well, like </w:t>
      </w:r>
      <w:r w:rsidRPr="00B64DF2">
        <w:rPr>
          <w:rStyle w:val="HTMLCode"/>
          <w:rFonts w:eastAsia="Calibri"/>
          <w:color w:val="000000"/>
          <w:sz w:val="18"/>
          <w:szCs w:val="18"/>
          <w:bdr w:val="single" w:sz="6" w:space="2" w:color="777777" w:frame="1"/>
          <w:shd w:val="clear" w:color="auto" w:fill="EEEEEE"/>
        </w:rPr>
        <w:t>reset</w:t>
      </w:r>
      <w:r w:rsidRPr="00B64DF2">
        <w:t>, </w:t>
      </w:r>
      <w:r w:rsidRPr="00B64DF2">
        <w:rPr>
          <w:rStyle w:val="HTMLCode"/>
          <w:rFonts w:eastAsia="Calibri"/>
          <w:color w:val="000000"/>
          <w:sz w:val="18"/>
          <w:szCs w:val="18"/>
          <w:bdr w:val="single" w:sz="6" w:space="2" w:color="777777" w:frame="1"/>
          <w:shd w:val="clear" w:color="auto" w:fill="EEEEEE"/>
        </w:rPr>
        <w:t>checkout</w:t>
      </w:r>
      <w:r w:rsidRPr="00B64DF2">
        <w:t xml:space="preserve"> manipulates the three </w:t>
      </w:r>
      <w:proofErr w:type="gramStart"/>
      <w:r w:rsidRPr="00B64DF2">
        <w:t>trees</w:t>
      </w:r>
      <w:proofErr w:type="gramEnd"/>
      <w:r w:rsidRPr="00B64DF2">
        <w:t xml:space="preserve"> and it is a bit different depending on whether you give the command a file path or not. So, let's look at both examples </w:t>
      </w:r>
      <w:proofErr w:type="spellStart"/>
      <w:r w:rsidRPr="00B64DF2">
        <w:t>seperately</w:t>
      </w:r>
      <w:proofErr w:type="spellEnd"/>
      <w:r w:rsidRPr="00B64DF2">
        <w:t>.</w:t>
      </w:r>
    </w:p>
    <w:p w14:paraId="6D3410C9" w14:textId="77777777" w:rsidR="00402173" w:rsidRPr="00B64DF2" w:rsidRDefault="00402173" w:rsidP="00402173">
      <w:pPr>
        <w:pStyle w:val="NoSpacing"/>
        <w:jc w:val="both"/>
      </w:pPr>
    </w:p>
    <w:p w14:paraId="0174DEF7" w14:textId="77777777" w:rsidR="00402173" w:rsidRPr="00B64DF2" w:rsidRDefault="00402173" w:rsidP="00402173">
      <w:pPr>
        <w:pStyle w:val="NoSpacing"/>
        <w:jc w:val="both"/>
      </w:pPr>
      <w:r w:rsidRPr="00B64DF2">
        <w:lastRenderedPageBreak/>
        <w:t>Running </w:t>
      </w:r>
      <w:r w:rsidRPr="00B64DF2">
        <w:rPr>
          <w:rStyle w:val="HTMLCode"/>
          <w:rFonts w:eastAsiaTheme="minorHAnsi"/>
          <w:color w:val="000000"/>
          <w:sz w:val="18"/>
          <w:szCs w:val="18"/>
          <w:bdr w:val="single" w:sz="6" w:space="2" w:color="777777" w:frame="1"/>
          <w:shd w:val="clear" w:color="auto" w:fill="EEEEEE"/>
        </w:rPr>
        <w:t>git checkout [branch]</w:t>
      </w:r>
      <w:r w:rsidRPr="00B64DF2">
        <w:t xml:space="preserve"> is pretty </w:t>
      </w:r>
      <w:proofErr w:type="gramStart"/>
      <w:r w:rsidRPr="00B64DF2">
        <w:t>similar to</w:t>
      </w:r>
      <w:proofErr w:type="gramEnd"/>
      <w:r w:rsidRPr="00B64DF2">
        <w:t xml:space="preserve"> running </w:t>
      </w:r>
      <w:r w:rsidRPr="00B64DF2">
        <w:rPr>
          <w:rStyle w:val="HTMLCode"/>
          <w:rFonts w:eastAsiaTheme="minorHAnsi"/>
          <w:color w:val="000000"/>
          <w:sz w:val="18"/>
          <w:szCs w:val="18"/>
          <w:bdr w:val="single" w:sz="6" w:space="2" w:color="777777" w:frame="1"/>
          <w:shd w:val="clear" w:color="auto" w:fill="EEEEEE"/>
        </w:rPr>
        <w:t>git reset --hard [branch]</w:t>
      </w:r>
      <w:r w:rsidRPr="00B64DF2">
        <w:t> in that it updates all three trees for you to look like </w:t>
      </w:r>
      <w:r w:rsidRPr="00B64DF2">
        <w:rPr>
          <w:rStyle w:val="HTMLCode"/>
          <w:rFonts w:eastAsiaTheme="minorHAnsi"/>
          <w:color w:val="000000"/>
          <w:sz w:val="18"/>
          <w:szCs w:val="18"/>
          <w:bdr w:val="single" w:sz="6" w:space="2" w:color="777777" w:frame="1"/>
          <w:shd w:val="clear" w:color="auto" w:fill="EEEEEE"/>
        </w:rPr>
        <w:t>[branch]</w:t>
      </w:r>
      <w:r w:rsidRPr="00B64DF2">
        <w:t>, but there are two important differences.</w:t>
      </w:r>
    </w:p>
    <w:p w14:paraId="7E0D98E8" w14:textId="77777777" w:rsidR="000D25C1" w:rsidRPr="00B64DF2" w:rsidRDefault="000D25C1" w:rsidP="000D25C1">
      <w:pPr>
        <w:pStyle w:val="NoSpacing"/>
        <w:jc w:val="both"/>
        <w:rPr>
          <w:rFonts w:ascii="Palatino Linotype" w:hAnsi="Palatino Linotype"/>
          <w:color w:val="000000"/>
        </w:rPr>
      </w:pPr>
      <w:r w:rsidRPr="00B64DF2">
        <w:rPr>
          <w:rFonts w:ascii="Palatino Linotype" w:hAnsi="Palatino Linotype"/>
          <w:color w:val="000000"/>
        </w:rPr>
        <w:t>First, unlike </w:t>
      </w:r>
      <w:proofErr w:type="gramStart"/>
      <w:r w:rsidRPr="00B64DF2">
        <w:rPr>
          <w:rStyle w:val="HTMLCode"/>
          <w:rFonts w:eastAsiaTheme="minorHAnsi"/>
          <w:color w:val="000000"/>
          <w:sz w:val="18"/>
          <w:szCs w:val="18"/>
          <w:bdr w:val="single" w:sz="6" w:space="2" w:color="777777" w:frame="1"/>
          <w:shd w:val="clear" w:color="auto" w:fill="EEEEEE"/>
        </w:rPr>
        <w:t>reset --hard</w:t>
      </w:r>
      <w:proofErr w:type="gramEnd"/>
      <w:r w:rsidRPr="00B64DF2">
        <w:rPr>
          <w:rFonts w:ascii="Palatino Linotype" w:hAnsi="Palatino Linotype"/>
          <w:color w:val="000000"/>
        </w:rPr>
        <w:t>,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xml:space="preserve"> is working directory safe in this invocation. It will check to make sure it's not blowing away files that have changes to them. </w:t>
      </w:r>
      <w:proofErr w:type="gramStart"/>
      <w:r w:rsidRPr="00B64DF2">
        <w:rPr>
          <w:rFonts w:ascii="Palatino Linotype" w:hAnsi="Palatino Linotype"/>
          <w:color w:val="000000"/>
        </w:rPr>
        <w:t>Actually, this</w:t>
      </w:r>
      <w:proofErr w:type="gramEnd"/>
      <w:r w:rsidRPr="00B64DF2">
        <w:rPr>
          <w:rFonts w:ascii="Palatino Linotype" w:hAnsi="Palatino Linotype"/>
          <w:color w:val="000000"/>
        </w:rPr>
        <w:t xml:space="preserve"> is a subtle difference, because it will update all of the working directory except the files you've modified if it can - it will do a trivial merge between what you're checking out and what's already there. In this case, </w:t>
      </w:r>
      <w:r w:rsidRPr="00B64DF2">
        <w:rPr>
          <w:rStyle w:val="HTMLCode"/>
          <w:rFonts w:eastAsiaTheme="minorHAnsi"/>
          <w:color w:val="000000"/>
          <w:sz w:val="18"/>
          <w:szCs w:val="18"/>
          <w:bdr w:val="single" w:sz="6" w:space="2" w:color="777777" w:frame="1"/>
          <w:shd w:val="clear" w:color="auto" w:fill="EEEEEE"/>
        </w:rPr>
        <w:t>reset --hard</w:t>
      </w:r>
      <w:r w:rsidRPr="00B64DF2">
        <w:rPr>
          <w:rFonts w:ascii="Palatino Linotype" w:hAnsi="Palatino Linotype"/>
          <w:color w:val="000000"/>
        </w:rPr>
        <w:t> will simply replace everything across the board without checking.</w:t>
      </w:r>
    </w:p>
    <w:p w14:paraId="6AAFFA9C" w14:textId="77777777" w:rsidR="000D25C1" w:rsidRPr="00B64DF2" w:rsidRDefault="000D25C1" w:rsidP="000D25C1">
      <w:pPr>
        <w:pStyle w:val="NoSpacing"/>
        <w:jc w:val="both"/>
        <w:rPr>
          <w:rFonts w:ascii="Palatino Linotype" w:hAnsi="Palatino Linotype"/>
          <w:color w:val="000000"/>
        </w:rPr>
      </w:pPr>
    </w:p>
    <w:p w14:paraId="7C2E1619" w14:textId="77777777" w:rsidR="000D25C1" w:rsidRPr="00B64DF2" w:rsidRDefault="000D25C1" w:rsidP="000D25C1">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5A682452" w14:textId="77777777" w:rsidR="00504707" w:rsidRPr="00B64DF2" w:rsidRDefault="00504707" w:rsidP="00504707">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68463454" w14:textId="77777777" w:rsidR="00504707" w:rsidRPr="00B64DF2" w:rsidRDefault="00504707" w:rsidP="00504707">
      <w:pPr>
        <w:pStyle w:val="NoSpacing"/>
        <w:jc w:val="both"/>
        <w:rPr>
          <w:rFonts w:ascii="Palatino Linotype" w:hAnsi="Palatino Linotype"/>
          <w:color w:val="000000"/>
        </w:rPr>
      </w:pPr>
    </w:p>
    <w:p w14:paraId="685272D9" w14:textId="77777777" w:rsidR="00504707" w:rsidRPr="00B64DF2" w:rsidRDefault="00504707" w:rsidP="00504707">
      <w:pPr>
        <w:pStyle w:val="NoSpacing"/>
        <w:jc w:val="both"/>
        <w:rPr>
          <w:rFonts w:ascii="Palatino Linotype" w:hAnsi="Palatino Linotype"/>
          <w:color w:val="000000"/>
        </w:rPr>
      </w:pPr>
      <w:r w:rsidRPr="00B64DF2">
        <w:rPr>
          <w:rFonts w:ascii="Palatino Linotype" w:hAnsi="Palatino Linotype"/>
          <w:color w:val="000000"/>
        </w:rPr>
        <w:t> So, in both cases we're moving HEAD to point to commit A, but </w:t>
      </w:r>
      <w:r w:rsidRPr="00B64DF2">
        <w:rPr>
          <w:rFonts w:ascii="Palatino Linotype" w:hAnsi="Palatino Linotype"/>
          <w:i/>
          <w:iCs/>
          <w:color w:val="000000"/>
        </w:rPr>
        <w:t>how</w:t>
      </w:r>
      <w:r w:rsidRPr="00B64DF2">
        <w:rPr>
          <w:rFonts w:ascii="Palatino Linotype" w:hAnsi="Palatino Linotype"/>
          <w:color w:val="000000"/>
        </w:rPr>
        <w:t> we do so is very different.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moves HEAD itself to point to another branch.</w:t>
      </w:r>
    </w:p>
    <w:p w14:paraId="4131DAE0" w14:textId="77777777" w:rsidR="00504707" w:rsidRDefault="00504707" w:rsidP="00504707">
      <w:pPr>
        <w:spacing w:after="160" w:line="259" w:lineRule="auto"/>
        <w:jc w:val="both"/>
        <w:rPr>
          <w:rFonts w:ascii="Times New Roman" w:hAnsi="Times New Roman"/>
          <w:sz w:val="24"/>
          <w:szCs w:val="24"/>
          <w:lang w:val="en-US" w:eastAsia="fr-FR"/>
        </w:rPr>
      </w:pPr>
    </w:p>
    <w:p w14:paraId="30A69054" w14:textId="77777777" w:rsidR="00504707" w:rsidRPr="00B64DF2" w:rsidRDefault="00504707" w:rsidP="00504707">
      <w:pPr>
        <w:pStyle w:val="Heading3"/>
        <w:spacing w:after="150" w:afterAutospacing="0"/>
        <w:rPr>
          <w:rFonts w:ascii="Helvetica" w:hAnsi="Helvetica"/>
          <w:b w:val="0"/>
          <w:bCs w:val="0"/>
          <w:color w:val="777777"/>
          <w:sz w:val="38"/>
          <w:szCs w:val="38"/>
          <w:lang w:val="en-US"/>
        </w:rPr>
      </w:pPr>
      <w:bookmarkStart w:id="123" w:name="_Toc158109427"/>
      <w:r w:rsidRPr="00B64DF2">
        <w:rPr>
          <w:rFonts w:ascii="Helvetica" w:hAnsi="Helvetica"/>
          <w:b w:val="0"/>
          <w:bCs w:val="0"/>
          <w:color w:val="777777"/>
          <w:sz w:val="38"/>
          <w:szCs w:val="38"/>
          <w:lang w:val="en-US"/>
        </w:rPr>
        <w:t>git checkout [branch] file</w:t>
      </w:r>
      <w:bookmarkEnd w:id="123"/>
    </w:p>
    <w:p w14:paraId="00FBAEE7" w14:textId="77777777" w:rsidR="00504707"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p>
    <w:p w14:paraId="527172DD" w14:textId="77777777" w:rsidR="00504707" w:rsidRPr="00B64DF2"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r w:rsidRPr="00B64DF2">
        <w:rPr>
          <w:rFonts w:ascii="Palatino Linotype" w:hAnsi="Palatino Linotype"/>
          <w:color w:val="000000"/>
          <w:sz w:val="27"/>
          <w:szCs w:val="27"/>
          <w:lang w:val="en-US"/>
        </w:rPr>
        <w:t>The other way to run </w:t>
      </w:r>
      <w:r w:rsidRPr="00B64DF2">
        <w:rPr>
          <w:rStyle w:val="HTMLCode"/>
          <w:color w:val="000000"/>
          <w:sz w:val="18"/>
          <w:szCs w:val="18"/>
          <w:bdr w:val="single" w:sz="6" w:space="2" w:color="777777" w:frame="1"/>
          <w:shd w:val="clear" w:color="auto" w:fill="EEEEEE"/>
          <w:lang w:val="en-US"/>
        </w:rPr>
        <w:t>checkout</w:t>
      </w:r>
      <w:r w:rsidRPr="00B64DF2">
        <w:rPr>
          <w:rFonts w:ascii="Palatino Linotype" w:hAnsi="Palatino Linotype"/>
          <w:color w:val="000000"/>
          <w:sz w:val="27"/>
          <w:szCs w:val="27"/>
          <w:lang w:val="en-US"/>
        </w:rPr>
        <w:t> is with a file path, which like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does not move HEAD. It is just like </w:t>
      </w:r>
      <w:r w:rsidRPr="00B64DF2">
        <w:rPr>
          <w:rStyle w:val="HTMLCode"/>
          <w:color w:val="000000"/>
          <w:sz w:val="18"/>
          <w:szCs w:val="18"/>
          <w:bdr w:val="single" w:sz="6" w:space="2" w:color="777777" w:frame="1"/>
          <w:shd w:val="clear" w:color="auto" w:fill="EEEEEE"/>
          <w:lang w:val="en-US"/>
        </w:rPr>
        <w:t>git reset [branch] file</w:t>
      </w:r>
      <w:r w:rsidRPr="00B64DF2">
        <w:rPr>
          <w:rFonts w:ascii="Palatino Linotype" w:hAnsi="Palatino Linotype"/>
          <w:color w:val="000000"/>
          <w:sz w:val="27"/>
          <w:szCs w:val="27"/>
          <w:lang w:val="en-US"/>
        </w:rPr>
        <w:t> in that it updates the index with that file at that commit, but it also overwrites the file in the working directory. Think of it like </w:t>
      </w:r>
      <w:r w:rsidRPr="00B64DF2">
        <w:rPr>
          <w:rStyle w:val="HTMLCode"/>
          <w:color w:val="000000"/>
          <w:sz w:val="18"/>
          <w:szCs w:val="18"/>
          <w:bdr w:val="single" w:sz="6" w:space="2" w:color="777777" w:frame="1"/>
          <w:shd w:val="clear" w:color="auto" w:fill="EEEEEE"/>
          <w:lang w:val="en-US"/>
        </w:rPr>
        <w:t>git reset --hard [branch] file</w:t>
      </w:r>
      <w:r w:rsidRPr="00B64DF2">
        <w:rPr>
          <w:rFonts w:ascii="Palatino Linotype" w:hAnsi="Palatino Linotype"/>
          <w:color w:val="000000"/>
          <w:sz w:val="27"/>
          <w:szCs w:val="27"/>
          <w:lang w:val="en-US"/>
        </w:rPr>
        <w:t xml:space="preserve"> - it would be exactly the same thing, it is also not working directory </w:t>
      </w:r>
      <w:proofErr w:type="gramStart"/>
      <w:r w:rsidRPr="00B64DF2">
        <w:rPr>
          <w:rFonts w:ascii="Palatino Linotype" w:hAnsi="Palatino Linotype"/>
          <w:color w:val="000000"/>
          <w:sz w:val="27"/>
          <w:szCs w:val="27"/>
          <w:lang w:val="en-US"/>
        </w:rPr>
        <w:t>safe</w:t>
      </w:r>
      <w:proofErr w:type="gramEnd"/>
      <w:r w:rsidRPr="00B64DF2">
        <w:rPr>
          <w:rFonts w:ascii="Palatino Linotype" w:hAnsi="Palatino Linotype"/>
          <w:color w:val="000000"/>
          <w:sz w:val="27"/>
          <w:szCs w:val="27"/>
          <w:lang w:val="en-US"/>
        </w:rPr>
        <w:t xml:space="preserve"> and it also does not move HEAD. The only difference is that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with a file name will not accept </w:t>
      </w:r>
      <w:r w:rsidRPr="00B64DF2">
        <w:rPr>
          <w:rStyle w:val="HTMLCode"/>
          <w:color w:val="000000"/>
          <w:sz w:val="18"/>
          <w:szCs w:val="18"/>
          <w:bdr w:val="single" w:sz="6" w:space="2" w:color="777777" w:frame="1"/>
          <w:shd w:val="clear" w:color="auto" w:fill="EEEEEE"/>
          <w:lang w:val="en-US"/>
        </w:rPr>
        <w:t>--hard</w:t>
      </w:r>
      <w:r w:rsidRPr="00B64DF2">
        <w:rPr>
          <w:rFonts w:ascii="Palatino Linotype" w:hAnsi="Palatino Linotype"/>
          <w:color w:val="000000"/>
          <w:sz w:val="27"/>
          <w:szCs w:val="27"/>
          <w:lang w:val="en-US"/>
        </w:rPr>
        <w:t xml:space="preserve">, so you can't </w:t>
      </w:r>
      <w:proofErr w:type="gramStart"/>
      <w:r w:rsidRPr="00B64DF2">
        <w:rPr>
          <w:rFonts w:ascii="Palatino Linotype" w:hAnsi="Palatino Linotype"/>
          <w:color w:val="000000"/>
          <w:sz w:val="27"/>
          <w:szCs w:val="27"/>
          <w:lang w:val="en-US"/>
        </w:rPr>
        <w:t>actually run</w:t>
      </w:r>
      <w:proofErr w:type="gramEnd"/>
      <w:r w:rsidRPr="00B64DF2">
        <w:rPr>
          <w:rFonts w:ascii="Palatino Linotype" w:hAnsi="Palatino Linotype"/>
          <w:color w:val="000000"/>
          <w:sz w:val="27"/>
          <w:szCs w:val="27"/>
          <w:lang w:val="en-US"/>
        </w:rPr>
        <w:t xml:space="preserve"> that.</w:t>
      </w:r>
    </w:p>
    <w:p w14:paraId="655062CC" w14:textId="77777777" w:rsidR="00504707" w:rsidRDefault="00504707" w:rsidP="00504707">
      <w:pPr>
        <w:spacing w:after="160" w:line="259" w:lineRule="auto"/>
        <w:rPr>
          <w:rFonts w:ascii="Times New Roman" w:hAnsi="Times New Roman"/>
          <w:sz w:val="24"/>
          <w:szCs w:val="24"/>
          <w:lang w:val="en-US" w:eastAsia="fr-FR"/>
        </w:rPr>
      </w:pPr>
    </w:p>
    <w:p w14:paraId="57EB2199" w14:textId="77777777" w:rsidR="00504707" w:rsidRPr="00B64DF2" w:rsidRDefault="00504707" w:rsidP="00504707">
      <w:pPr>
        <w:pStyle w:val="NoSpacing"/>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30"/>
        <w:gridCol w:w="869"/>
        <w:gridCol w:w="750"/>
        <w:gridCol w:w="1133"/>
        <w:gridCol w:w="1028"/>
      </w:tblGrid>
      <w:tr w:rsidR="00504707" w:rsidRPr="00B67890" w14:paraId="615CA660" w14:textId="77777777" w:rsidTr="002B20AE">
        <w:trPr>
          <w:tblCellSpacing w:w="15" w:type="dxa"/>
        </w:trPr>
        <w:tc>
          <w:tcPr>
            <w:tcW w:w="0" w:type="auto"/>
            <w:vAlign w:val="center"/>
            <w:hideMark/>
          </w:tcPr>
          <w:p w14:paraId="7274BD3A" w14:textId="77777777" w:rsidR="00504707" w:rsidRPr="00B64DF2" w:rsidRDefault="00504707" w:rsidP="002B20AE">
            <w:pPr>
              <w:spacing w:after="0" w:line="240" w:lineRule="auto"/>
              <w:rPr>
                <w:rFonts w:ascii="Times New Roman" w:eastAsia="Times New Roman" w:hAnsi="Times New Roman"/>
                <w:sz w:val="24"/>
                <w:szCs w:val="24"/>
                <w:lang w:val="en-US" w:eastAsia="fr-FR"/>
              </w:rPr>
            </w:pPr>
          </w:p>
        </w:tc>
        <w:tc>
          <w:tcPr>
            <w:tcW w:w="0" w:type="auto"/>
            <w:vAlign w:val="center"/>
            <w:hideMark/>
          </w:tcPr>
          <w:p w14:paraId="038C4153"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head</w:t>
            </w:r>
            <w:proofErr w:type="spellEnd"/>
            <w:proofErr w:type="gramEnd"/>
          </w:p>
        </w:tc>
        <w:tc>
          <w:tcPr>
            <w:tcW w:w="0" w:type="auto"/>
            <w:vAlign w:val="center"/>
            <w:hideMark/>
          </w:tcPr>
          <w:p w14:paraId="36B2CC51"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index</w:t>
            </w:r>
            <w:proofErr w:type="gramEnd"/>
          </w:p>
        </w:tc>
        <w:tc>
          <w:tcPr>
            <w:tcW w:w="0" w:type="auto"/>
            <w:vAlign w:val="center"/>
            <w:hideMark/>
          </w:tcPr>
          <w:p w14:paraId="04551DFD"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work</w:t>
            </w:r>
            <w:proofErr w:type="spellEnd"/>
            <w:proofErr w:type="gramEnd"/>
            <w:r w:rsidRPr="00B67890">
              <w:rPr>
                <w:rFonts w:ascii="Palatino Linotype" w:eastAsia="Times New Roman" w:hAnsi="Palatino Linotype"/>
                <w:b/>
                <w:bCs/>
                <w:color w:val="000000"/>
                <w:sz w:val="27"/>
                <w:szCs w:val="27"/>
                <w:lang w:eastAsia="fr-FR"/>
              </w:rPr>
              <w:t xml:space="preserve"> </w:t>
            </w:r>
            <w:proofErr w:type="spellStart"/>
            <w:r w:rsidRPr="00B67890">
              <w:rPr>
                <w:rFonts w:ascii="Palatino Linotype" w:eastAsia="Times New Roman" w:hAnsi="Palatino Linotype"/>
                <w:b/>
                <w:bCs/>
                <w:color w:val="000000"/>
                <w:sz w:val="27"/>
                <w:szCs w:val="27"/>
                <w:lang w:eastAsia="fr-FR"/>
              </w:rPr>
              <w:t>dir</w:t>
            </w:r>
            <w:proofErr w:type="spellEnd"/>
          </w:p>
        </w:tc>
        <w:tc>
          <w:tcPr>
            <w:tcW w:w="0" w:type="auto"/>
            <w:vAlign w:val="center"/>
            <w:hideMark/>
          </w:tcPr>
          <w:p w14:paraId="506C2F3A"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wd</w:t>
            </w:r>
            <w:proofErr w:type="spellEnd"/>
            <w:proofErr w:type="gramEnd"/>
            <w:r w:rsidRPr="00B67890">
              <w:rPr>
                <w:rFonts w:ascii="Palatino Linotype" w:eastAsia="Times New Roman" w:hAnsi="Palatino Linotype"/>
                <w:b/>
                <w:bCs/>
                <w:color w:val="000000"/>
                <w:sz w:val="27"/>
                <w:szCs w:val="27"/>
                <w:lang w:eastAsia="fr-FR"/>
              </w:rPr>
              <w:t xml:space="preserve"> </w:t>
            </w:r>
            <w:proofErr w:type="spellStart"/>
            <w:r w:rsidRPr="00B67890">
              <w:rPr>
                <w:rFonts w:ascii="Palatino Linotype" w:eastAsia="Times New Roman" w:hAnsi="Palatino Linotype"/>
                <w:b/>
                <w:bCs/>
                <w:color w:val="000000"/>
                <w:sz w:val="27"/>
                <w:szCs w:val="27"/>
                <w:lang w:eastAsia="fr-FR"/>
              </w:rPr>
              <w:t>safe</w:t>
            </w:r>
            <w:proofErr w:type="spellEnd"/>
          </w:p>
        </w:tc>
      </w:tr>
      <w:tr w:rsidR="00504707" w:rsidRPr="00B67890" w14:paraId="2014C011" w14:textId="77777777" w:rsidTr="002B20AE">
        <w:trPr>
          <w:tblCellSpacing w:w="15" w:type="dxa"/>
        </w:trPr>
        <w:tc>
          <w:tcPr>
            <w:tcW w:w="0" w:type="auto"/>
            <w:vAlign w:val="center"/>
            <w:hideMark/>
          </w:tcPr>
          <w:p w14:paraId="3A6796B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 xml:space="preserve">Commit </w:t>
            </w:r>
            <w:proofErr w:type="spellStart"/>
            <w:r w:rsidRPr="00B67890">
              <w:rPr>
                <w:rFonts w:ascii="Palatino Linotype" w:eastAsia="Times New Roman" w:hAnsi="Palatino Linotype"/>
                <w:b/>
                <w:bCs/>
                <w:color w:val="000000"/>
                <w:sz w:val="27"/>
                <w:szCs w:val="27"/>
                <w:lang w:eastAsia="fr-FR"/>
              </w:rPr>
              <w:t>Level</w:t>
            </w:r>
            <w:proofErr w:type="spellEnd"/>
          </w:p>
        </w:tc>
        <w:tc>
          <w:tcPr>
            <w:tcW w:w="0" w:type="auto"/>
            <w:gridSpan w:val="4"/>
            <w:vAlign w:val="center"/>
            <w:hideMark/>
          </w:tcPr>
          <w:p w14:paraId="330D4B7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7F71BCD1" w14:textId="77777777" w:rsidTr="002B20AE">
        <w:trPr>
          <w:tblCellSpacing w:w="15" w:type="dxa"/>
        </w:trPr>
        <w:tc>
          <w:tcPr>
            <w:tcW w:w="0" w:type="auto"/>
            <w:vAlign w:val="center"/>
            <w:hideMark/>
          </w:tcPr>
          <w:p w14:paraId="5719099E"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soft [commit]</w:t>
            </w:r>
          </w:p>
        </w:tc>
        <w:tc>
          <w:tcPr>
            <w:tcW w:w="0" w:type="auto"/>
            <w:vAlign w:val="center"/>
            <w:hideMark/>
          </w:tcPr>
          <w:p w14:paraId="7692CA2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7861957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52AF5CF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C8EDAEF"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6EBB8A92" w14:textId="77777777" w:rsidTr="002B20AE">
        <w:trPr>
          <w:tblCellSpacing w:w="15" w:type="dxa"/>
        </w:trPr>
        <w:tc>
          <w:tcPr>
            <w:tcW w:w="0" w:type="auto"/>
            <w:vAlign w:val="center"/>
            <w:hideMark/>
          </w:tcPr>
          <w:p w14:paraId="49658E65"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lastRenderedPageBreak/>
              <w:t>reset</w:t>
            </w:r>
            <w:proofErr w:type="gram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581484E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263B149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4392B98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EE5535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D704FC7" w14:textId="77777777" w:rsidTr="002B20AE">
        <w:trPr>
          <w:tblCellSpacing w:w="15" w:type="dxa"/>
        </w:trPr>
        <w:tc>
          <w:tcPr>
            <w:tcW w:w="0" w:type="auto"/>
            <w:vAlign w:val="center"/>
            <w:hideMark/>
          </w:tcPr>
          <w:p w14:paraId="2BBFEC0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hard [commit]</w:t>
            </w:r>
          </w:p>
        </w:tc>
        <w:tc>
          <w:tcPr>
            <w:tcW w:w="0" w:type="auto"/>
            <w:vAlign w:val="center"/>
            <w:hideMark/>
          </w:tcPr>
          <w:p w14:paraId="7CCE1B5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09FC845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376D06D8"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6CAC6A20"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r w:rsidR="00504707" w:rsidRPr="00B67890" w14:paraId="02ACA8E0" w14:textId="77777777" w:rsidTr="002B20AE">
        <w:trPr>
          <w:tblCellSpacing w:w="15" w:type="dxa"/>
        </w:trPr>
        <w:tc>
          <w:tcPr>
            <w:tcW w:w="0" w:type="auto"/>
            <w:vAlign w:val="center"/>
            <w:hideMark/>
          </w:tcPr>
          <w:p w14:paraId="48B14C66"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checkout</w:t>
            </w:r>
            <w:proofErr w:type="spellEnd"/>
            <w:proofErr w:type="gram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54CCCD5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HEAD</w:t>
            </w:r>
          </w:p>
        </w:tc>
        <w:tc>
          <w:tcPr>
            <w:tcW w:w="0" w:type="auto"/>
            <w:vAlign w:val="center"/>
            <w:hideMark/>
          </w:tcPr>
          <w:p w14:paraId="4FEEEFE7"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C76549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97553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376829A4" w14:textId="77777777" w:rsidTr="002B20AE">
        <w:trPr>
          <w:tblCellSpacing w:w="15" w:type="dxa"/>
        </w:trPr>
        <w:tc>
          <w:tcPr>
            <w:tcW w:w="0" w:type="auto"/>
            <w:vAlign w:val="center"/>
            <w:hideMark/>
          </w:tcPr>
          <w:p w14:paraId="34D74BF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 xml:space="preserve">File </w:t>
            </w:r>
            <w:proofErr w:type="spellStart"/>
            <w:r w:rsidRPr="00B67890">
              <w:rPr>
                <w:rFonts w:ascii="Palatino Linotype" w:eastAsia="Times New Roman" w:hAnsi="Palatino Linotype"/>
                <w:b/>
                <w:bCs/>
                <w:color w:val="000000"/>
                <w:sz w:val="27"/>
                <w:szCs w:val="27"/>
                <w:lang w:eastAsia="fr-FR"/>
              </w:rPr>
              <w:t>Level</w:t>
            </w:r>
            <w:proofErr w:type="spellEnd"/>
          </w:p>
        </w:tc>
        <w:tc>
          <w:tcPr>
            <w:tcW w:w="0" w:type="auto"/>
            <w:gridSpan w:val="4"/>
            <w:vAlign w:val="center"/>
            <w:hideMark/>
          </w:tcPr>
          <w:p w14:paraId="4289B16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1BC0C483" w14:textId="77777777" w:rsidTr="002B20AE">
        <w:trPr>
          <w:tblCellSpacing w:w="15" w:type="dxa"/>
        </w:trPr>
        <w:tc>
          <w:tcPr>
            <w:tcW w:w="0" w:type="auto"/>
            <w:vAlign w:val="center"/>
            <w:hideMark/>
          </w:tcPr>
          <w:p w14:paraId="3212554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045DDFA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058F9B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071576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7329D1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C618FE0" w14:textId="77777777" w:rsidTr="002B20AE">
        <w:trPr>
          <w:tblCellSpacing w:w="15" w:type="dxa"/>
        </w:trPr>
        <w:tc>
          <w:tcPr>
            <w:tcW w:w="0" w:type="auto"/>
            <w:vAlign w:val="center"/>
            <w:hideMark/>
          </w:tcPr>
          <w:p w14:paraId="4D3F8A90"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checkout</w:t>
            </w:r>
            <w:proofErr w:type="spellEnd"/>
            <w:proofErr w:type="gram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19B3A04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1B17FE0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7974F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889DFF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bl>
    <w:p w14:paraId="690D32C4" w14:textId="77777777" w:rsidR="00504707" w:rsidRDefault="00504707" w:rsidP="00504707">
      <w:pPr>
        <w:pBdr>
          <w:bottom w:val="dotted" w:sz="24" w:space="1" w:color="auto"/>
        </w:pBdr>
        <w:spacing w:after="288" w:line="408" w:lineRule="atLeast"/>
        <w:rPr>
          <w:rStyle w:val="Strong"/>
          <w:rFonts w:ascii="Arial" w:hAnsi="Arial" w:cs="Arial"/>
          <w:color w:val="4E443C"/>
          <w:sz w:val="21"/>
          <w:szCs w:val="21"/>
          <w:shd w:val="clear" w:color="auto" w:fill="FCFCFA"/>
          <w:lang w:val="en-US"/>
        </w:rPr>
      </w:pPr>
      <w:r w:rsidRPr="00B64DF2">
        <w:rPr>
          <w:rFonts w:ascii="Arial" w:hAnsi="Arial" w:cs="Arial"/>
          <w:color w:val="4E443C"/>
          <w:sz w:val="21"/>
          <w:szCs w:val="21"/>
          <w:shd w:val="clear" w:color="auto" w:fill="FCFCFA"/>
          <w:lang w:val="en-US"/>
        </w:rPr>
        <w:t>Switching branches or cloning goes through a similar process. When you checkout a branch, it changes </w:t>
      </w:r>
      <w:r w:rsidRPr="00B64DF2">
        <w:rPr>
          <w:rStyle w:val="Strong"/>
          <w:rFonts w:ascii="Arial" w:hAnsi="Arial" w:cs="Arial"/>
          <w:color w:val="4E443C"/>
          <w:sz w:val="21"/>
          <w:szCs w:val="21"/>
          <w:shd w:val="clear" w:color="auto" w:fill="FCFCFA"/>
          <w:lang w:val="en-US"/>
        </w:rPr>
        <w:t>HEAD</w:t>
      </w:r>
      <w:r w:rsidRPr="00B64DF2">
        <w:rPr>
          <w:rFonts w:ascii="Arial" w:hAnsi="Arial" w:cs="Arial"/>
          <w:color w:val="4E443C"/>
          <w:sz w:val="21"/>
          <w:szCs w:val="21"/>
          <w:shd w:val="clear" w:color="auto" w:fill="FCFCFA"/>
          <w:lang w:val="en-US"/>
        </w:rPr>
        <w:t> to point to the new branch ref, populates your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with the snapshot of that commit, then copies the contents of the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into your </w:t>
      </w:r>
      <w:r w:rsidRPr="00B64DF2">
        <w:rPr>
          <w:rStyle w:val="Strong"/>
          <w:rFonts w:ascii="Arial" w:hAnsi="Arial" w:cs="Arial"/>
          <w:color w:val="4E443C"/>
          <w:sz w:val="21"/>
          <w:szCs w:val="21"/>
          <w:shd w:val="clear" w:color="auto" w:fill="FCFCFA"/>
          <w:lang w:val="en-US"/>
        </w:rPr>
        <w:t xml:space="preserve">working </w:t>
      </w:r>
      <w:proofErr w:type="gramStart"/>
      <w:r w:rsidRPr="00B64DF2">
        <w:rPr>
          <w:rStyle w:val="Strong"/>
          <w:rFonts w:ascii="Arial" w:hAnsi="Arial" w:cs="Arial"/>
          <w:color w:val="4E443C"/>
          <w:sz w:val="21"/>
          <w:szCs w:val="21"/>
          <w:shd w:val="clear" w:color="auto" w:fill="FCFCFA"/>
          <w:lang w:val="en-US"/>
        </w:rPr>
        <w:t>Directory</w:t>
      </w:r>
      <w:proofErr w:type="gramEnd"/>
    </w:p>
    <w:p w14:paraId="3DB77B2F" w14:textId="77777777" w:rsidR="008A569B" w:rsidRDefault="008A569B" w:rsidP="008A569B">
      <w:pPr>
        <w:pStyle w:val="NoSpacing"/>
      </w:pPr>
    </w:p>
    <w:p w14:paraId="42FDA0CD" w14:textId="77777777" w:rsidR="008A569B" w:rsidRDefault="008A569B" w:rsidP="008A569B">
      <w:pPr>
        <w:pStyle w:val="NoSpacing"/>
      </w:pPr>
      <w:r>
        <w:t>Git reset two forms:</w:t>
      </w:r>
    </w:p>
    <w:p w14:paraId="170EB370" w14:textId="77777777" w:rsidR="008A569B" w:rsidRDefault="008A569B" w:rsidP="008A569B">
      <w:pPr>
        <w:pStyle w:val="NoSpacing"/>
      </w:pPr>
      <w:r>
        <w:t>$ git reset [commit] [path]</w:t>
      </w:r>
    </w:p>
    <w:p w14:paraId="2A0696CC" w14:textId="77777777" w:rsidR="008A569B" w:rsidRDefault="008A569B" w:rsidP="008A569B">
      <w:pPr>
        <w:pStyle w:val="NoSpacing"/>
      </w:pPr>
      <w:r>
        <w:t>$ git reset [commit]</w:t>
      </w:r>
    </w:p>
    <w:p w14:paraId="59D3D20C" w14:textId="77777777" w:rsidR="008A569B" w:rsidRDefault="008A569B" w:rsidP="008A569B">
      <w:pPr>
        <w:pStyle w:val="NoSpacing"/>
      </w:pPr>
    </w:p>
    <w:p w14:paraId="2E2DEA35" w14:textId="77777777" w:rsidR="008A569B" w:rsidRPr="00B64DF2" w:rsidRDefault="008A569B" w:rsidP="008A569B">
      <w:pPr>
        <w:pStyle w:val="NoSpacing"/>
      </w:pPr>
      <w:r w:rsidRPr="00B64DF2">
        <w:t>git reset [file] is the opposite of git add [file]</w:t>
      </w:r>
    </w:p>
    <w:p w14:paraId="327EB08C" w14:textId="77777777" w:rsidR="008A569B" w:rsidRDefault="008A569B" w:rsidP="008A569B">
      <w:pPr>
        <w:pStyle w:val="NoSpacing"/>
      </w:pPr>
      <w:r w:rsidRPr="00EA74FC">
        <w:rPr>
          <w:noProof/>
        </w:rPr>
        <w:drawing>
          <wp:inline distT="0" distB="0" distL="0" distR="0" wp14:anchorId="76EAB45F" wp14:editId="25169FD1">
            <wp:extent cx="3757889" cy="2817667"/>
            <wp:effectExtent l="0" t="0" r="0"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65167" cy="2823124"/>
                    </a:xfrm>
                    <a:prstGeom prst="rect">
                      <a:avLst/>
                    </a:prstGeom>
                    <a:noFill/>
                    <a:ln>
                      <a:noFill/>
                    </a:ln>
                  </pic:spPr>
                </pic:pic>
              </a:graphicData>
            </a:graphic>
          </wp:inline>
        </w:drawing>
      </w:r>
    </w:p>
    <w:p w14:paraId="4147B4AA" w14:textId="77777777" w:rsidR="008A569B" w:rsidRDefault="008A569B" w:rsidP="008A569B">
      <w:pPr>
        <w:pStyle w:val="NoSpacing"/>
      </w:pPr>
    </w:p>
    <w:p w14:paraId="719E6CC5" w14:textId="11D12480" w:rsidR="00D510E2" w:rsidRDefault="008A569B" w:rsidP="00961243">
      <w:pPr>
        <w:pStyle w:val="Heading2"/>
        <w:rPr>
          <w:lang w:val="en-US"/>
        </w:rPr>
      </w:pPr>
      <w:r w:rsidRPr="00EA74FC">
        <w:rPr>
          <w:noProof/>
        </w:rPr>
        <w:lastRenderedPageBreak/>
        <w:drawing>
          <wp:inline distT="0" distB="0" distL="0" distR="0" wp14:anchorId="1F71F108" wp14:editId="71389206">
            <wp:extent cx="3769375" cy="2789866"/>
            <wp:effectExtent l="0" t="0" r="254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p>
    <w:p w14:paraId="64D9D29A" w14:textId="77777777" w:rsidR="008A569B" w:rsidRDefault="008A569B" w:rsidP="008A569B">
      <w:pPr>
        <w:pStyle w:val="NoSpacing"/>
      </w:pPr>
    </w:p>
    <w:p w14:paraId="13713F0E" w14:textId="77777777" w:rsidR="008A569B" w:rsidRPr="008A569B" w:rsidRDefault="008A569B" w:rsidP="008A569B">
      <w:pPr>
        <w:pStyle w:val="NoSpacing"/>
        <w:rPr>
          <w:b/>
          <w:bCs/>
        </w:rPr>
      </w:pPr>
      <w:r w:rsidRPr="008A569B">
        <w:rPr>
          <w:b/>
          <w:bCs/>
        </w:rPr>
        <w:t xml:space="preserve">Reset to an older </w:t>
      </w:r>
      <w:proofErr w:type="gramStart"/>
      <w:r w:rsidRPr="008A569B">
        <w:rPr>
          <w:b/>
          <w:bCs/>
        </w:rPr>
        <w:t>file</w:t>
      </w:r>
      <w:proofErr w:type="gramEnd"/>
    </w:p>
    <w:p w14:paraId="7A8CBF25" w14:textId="77777777" w:rsidR="008A569B" w:rsidRPr="008A569B" w:rsidRDefault="008A569B" w:rsidP="008A569B">
      <w:pPr>
        <w:pStyle w:val="NoSpacing"/>
        <w:rPr>
          <w:b/>
          <w:bCs/>
        </w:rPr>
      </w:pPr>
    </w:p>
    <w:p w14:paraId="048DDE17" w14:textId="77777777" w:rsidR="008A569B" w:rsidRDefault="008A569B" w:rsidP="008A569B">
      <w:pPr>
        <w:pStyle w:val="NoSpacing"/>
      </w:pPr>
      <w:r w:rsidRPr="00EA74FC">
        <w:rPr>
          <w:noProof/>
        </w:rPr>
        <w:drawing>
          <wp:inline distT="0" distB="0" distL="0" distR="0" wp14:anchorId="60173A43" wp14:editId="7622FC2C">
            <wp:extent cx="5760720" cy="3991243"/>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60720" cy="3991243"/>
                    </a:xfrm>
                    <a:prstGeom prst="rect">
                      <a:avLst/>
                    </a:prstGeom>
                    <a:noFill/>
                    <a:ln>
                      <a:noFill/>
                    </a:ln>
                  </pic:spPr>
                </pic:pic>
              </a:graphicData>
            </a:graphic>
          </wp:inline>
        </w:drawing>
      </w:r>
    </w:p>
    <w:p w14:paraId="518DBE58" w14:textId="77777777" w:rsidR="008A569B" w:rsidRDefault="008A569B" w:rsidP="008A569B">
      <w:pPr>
        <w:pStyle w:val="NoSpacing"/>
      </w:pPr>
    </w:p>
    <w:p w14:paraId="45CC1354" w14:textId="77777777" w:rsidR="008A569B" w:rsidRDefault="008A569B" w:rsidP="008A569B">
      <w:pPr>
        <w:pStyle w:val="NoSpacing"/>
      </w:pPr>
      <w:r w:rsidRPr="00EA74FC">
        <w:rPr>
          <w:noProof/>
        </w:rPr>
        <w:lastRenderedPageBreak/>
        <w:drawing>
          <wp:inline distT="0" distB="0" distL="0" distR="0" wp14:anchorId="37310A0A" wp14:editId="6F5AE464">
            <wp:extent cx="5760720" cy="4240702"/>
            <wp:effectExtent l="0" t="0" r="0" b="762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60720" cy="4240702"/>
                    </a:xfrm>
                    <a:prstGeom prst="rect">
                      <a:avLst/>
                    </a:prstGeom>
                    <a:noFill/>
                    <a:ln>
                      <a:noFill/>
                    </a:ln>
                  </pic:spPr>
                </pic:pic>
              </a:graphicData>
            </a:graphic>
          </wp:inline>
        </w:drawing>
      </w:r>
    </w:p>
    <w:p w14:paraId="410E63CB" w14:textId="77777777" w:rsidR="008A569B" w:rsidRDefault="008A569B" w:rsidP="008A569B">
      <w:pPr>
        <w:pStyle w:val="NoSpacing"/>
      </w:pPr>
    </w:p>
    <w:p w14:paraId="1357546A" w14:textId="77777777" w:rsidR="008A569B" w:rsidRDefault="008A569B" w:rsidP="00961243">
      <w:pPr>
        <w:pStyle w:val="Heading2"/>
        <w:rPr>
          <w:lang w:val="en-US"/>
        </w:rPr>
      </w:pPr>
    </w:p>
    <w:p w14:paraId="4F365344" w14:textId="77777777" w:rsidR="008A569B" w:rsidRDefault="008A569B" w:rsidP="008A569B">
      <w:pPr>
        <w:pStyle w:val="NoSpacing"/>
      </w:pPr>
    </w:p>
    <w:p w14:paraId="722548C4" w14:textId="77777777" w:rsidR="008A569B" w:rsidRPr="00B64DF2" w:rsidRDefault="008A569B" w:rsidP="008A569B">
      <w:pPr>
        <w:pStyle w:val="NoSpacing"/>
      </w:pPr>
      <w:r w:rsidRPr="00B64DF2">
        <w:t>$ git reset [commit]</w:t>
      </w:r>
    </w:p>
    <w:p w14:paraId="1B658B14" w14:textId="77777777" w:rsidR="008A569B" w:rsidRPr="00B64DF2" w:rsidRDefault="008A569B" w:rsidP="008A569B">
      <w:pPr>
        <w:pStyle w:val="NoSpacing"/>
      </w:pPr>
      <w:r w:rsidRPr="00B64DF2">
        <w:t xml:space="preserve">Reset </w:t>
      </w:r>
      <w:proofErr w:type="gramStart"/>
      <w:r w:rsidRPr="00B64DF2">
        <w:t>options</w:t>
      </w:r>
      <w:proofErr w:type="gramEnd"/>
      <w:r w:rsidRPr="00B64DF2">
        <w:t xml:space="preserve"> </w:t>
      </w:r>
    </w:p>
    <w:p w14:paraId="21954C1E" w14:textId="77777777" w:rsidR="008A569B" w:rsidRPr="00B64DF2" w:rsidRDefault="008A569B" w:rsidP="008A569B">
      <w:pPr>
        <w:pStyle w:val="NoSpacing"/>
      </w:pPr>
      <w:r w:rsidRPr="00B64DF2">
        <w:t>--soft move HEAD to target</w:t>
      </w:r>
    </w:p>
    <w:p w14:paraId="7795EA2B" w14:textId="77777777" w:rsidR="008A569B" w:rsidRPr="00B64DF2" w:rsidRDefault="008A569B" w:rsidP="008A569B">
      <w:pPr>
        <w:pStyle w:val="NoSpacing"/>
      </w:pPr>
      <w:r w:rsidRPr="00B64DF2">
        <w:t>--mixed then copy to index</w:t>
      </w:r>
    </w:p>
    <w:p w14:paraId="4D457A91" w14:textId="77777777" w:rsidR="008A569B" w:rsidRPr="00B64DF2" w:rsidRDefault="008A569B" w:rsidP="008A569B">
      <w:pPr>
        <w:pStyle w:val="NoSpacing"/>
      </w:pPr>
      <w:r w:rsidRPr="00B64DF2">
        <w:t xml:space="preserve">--hard then copy to work </w:t>
      </w:r>
      <w:proofErr w:type="spellStart"/>
      <w:r w:rsidRPr="00B64DF2">
        <w:t>dir</w:t>
      </w:r>
      <w:proofErr w:type="spellEnd"/>
    </w:p>
    <w:p w14:paraId="227B4849" w14:textId="77777777" w:rsidR="00511389" w:rsidRDefault="00511389" w:rsidP="00511389">
      <w:pPr>
        <w:pStyle w:val="NoSpacing"/>
      </w:pPr>
    </w:p>
    <w:p w14:paraId="6E90E265" w14:textId="77777777" w:rsidR="00511389" w:rsidRPr="00B64DF2" w:rsidRDefault="00511389" w:rsidP="00511389">
      <w:pPr>
        <w:pStyle w:val="NoSpacing"/>
      </w:pPr>
      <w:r w:rsidRPr="000F1AE1">
        <w:rPr>
          <w:noProof/>
        </w:rPr>
        <w:lastRenderedPageBreak/>
        <w:drawing>
          <wp:inline distT="0" distB="0" distL="0" distR="0" wp14:anchorId="0F1A6CDF" wp14:editId="03CF6222">
            <wp:extent cx="3554760" cy="2747045"/>
            <wp:effectExtent l="0" t="0" r="762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559538" cy="2750737"/>
                    </a:xfrm>
                    <a:prstGeom prst="rect">
                      <a:avLst/>
                    </a:prstGeom>
                    <a:noFill/>
                    <a:ln>
                      <a:noFill/>
                    </a:ln>
                  </pic:spPr>
                </pic:pic>
              </a:graphicData>
            </a:graphic>
          </wp:inline>
        </w:drawing>
      </w:r>
      <w:r w:rsidRPr="00B64DF2">
        <w:t xml:space="preserve"> </w:t>
      </w:r>
      <w:r w:rsidRPr="000F1AE1">
        <w:rPr>
          <w:noProof/>
        </w:rPr>
        <w:drawing>
          <wp:inline distT="0" distB="0" distL="0" distR="0" wp14:anchorId="45F471E4" wp14:editId="4DC212DE">
            <wp:extent cx="2664000" cy="2048895"/>
            <wp:effectExtent l="0" t="0" r="3175" b="889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670311" cy="2053749"/>
                    </a:xfrm>
                    <a:prstGeom prst="rect">
                      <a:avLst/>
                    </a:prstGeom>
                    <a:noFill/>
                    <a:ln>
                      <a:noFill/>
                    </a:ln>
                  </pic:spPr>
                </pic:pic>
              </a:graphicData>
            </a:graphic>
          </wp:inline>
        </w:drawing>
      </w:r>
    </w:p>
    <w:p w14:paraId="474A40A4" w14:textId="77777777" w:rsidR="00511389" w:rsidRPr="00B64DF2" w:rsidRDefault="00511389" w:rsidP="00511389">
      <w:pPr>
        <w:pStyle w:val="NoSpacing"/>
      </w:pPr>
    </w:p>
    <w:p w14:paraId="069EA87A" w14:textId="77777777" w:rsidR="00511389" w:rsidRPr="00B64DF2" w:rsidRDefault="00511389" w:rsidP="00511389">
      <w:pPr>
        <w:pStyle w:val="NoSpacing"/>
      </w:pPr>
      <w:r w:rsidRPr="00B64DF2">
        <w:t>--mixed move HEAD to another commit then copy into index</w:t>
      </w:r>
    </w:p>
    <w:p w14:paraId="0FB1FC15" w14:textId="77777777" w:rsidR="00511389" w:rsidRDefault="00511389" w:rsidP="00511389">
      <w:pPr>
        <w:pStyle w:val="NoSpacing"/>
      </w:pPr>
      <w:r w:rsidRPr="000F1AE1">
        <w:rPr>
          <w:noProof/>
        </w:rPr>
        <w:drawing>
          <wp:inline distT="0" distB="0" distL="0" distR="0" wp14:anchorId="295A9CBA" wp14:editId="143B4964">
            <wp:extent cx="3583570" cy="270964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593189" cy="2716917"/>
                    </a:xfrm>
                    <a:prstGeom prst="rect">
                      <a:avLst/>
                    </a:prstGeom>
                    <a:noFill/>
                    <a:ln>
                      <a:noFill/>
                    </a:ln>
                  </pic:spPr>
                </pic:pic>
              </a:graphicData>
            </a:graphic>
          </wp:inline>
        </w:drawing>
      </w:r>
    </w:p>
    <w:p w14:paraId="3A20681A" w14:textId="77777777" w:rsidR="00511389" w:rsidRDefault="00511389" w:rsidP="00511389">
      <w:pPr>
        <w:pStyle w:val="NoSpacing"/>
      </w:pPr>
    </w:p>
    <w:p w14:paraId="08468950" w14:textId="77777777" w:rsidR="00511389" w:rsidRDefault="00511389" w:rsidP="00511389">
      <w:pPr>
        <w:pStyle w:val="NoSpacing"/>
      </w:pPr>
    </w:p>
    <w:p w14:paraId="150E69B4" w14:textId="77777777" w:rsidR="00511389" w:rsidRPr="00B64DF2" w:rsidRDefault="00511389" w:rsidP="00511389">
      <w:pPr>
        <w:pStyle w:val="NoSpacing"/>
      </w:pPr>
      <w:r w:rsidRPr="00B64DF2">
        <w:t>-- hard move HEAD, copy to index copy to working directory</w:t>
      </w:r>
    </w:p>
    <w:p w14:paraId="64F9D53C" w14:textId="77777777" w:rsidR="00511389" w:rsidRDefault="00511389" w:rsidP="00511389">
      <w:pPr>
        <w:pStyle w:val="NoSpacing"/>
      </w:pPr>
      <w:r w:rsidRPr="000F1AE1">
        <w:rPr>
          <w:noProof/>
        </w:rPr>
        <w:lastRenderedPageBreak/>
        <w:drawing>
          <wp:inline distT="0" distB="0" distL="0" distR="0" wp14:anchorId="417B2F2F" wp14:editId="2DCDFE35">
            <wp:extent cx="3671379" cy="2744051"/>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678598" cy="2749447"/>
                    </a:xfrm>
                    <a:prstGeom prst="rect">
                      <a:avLst/>
                    </a:prstGeom>
                    <a:noFill/>
                    <a:ln>
                      <a:noFill/>
                    </a:ln>
                  </pic:spPr>
                </pic:pic>
              </a:graphicData>
            </a:graphic>
          </wp:inline>
        </w:drawing>
      </w:r>
    </w:p>
    <w:p w14:paraId="5F765D80" w14:textId="77777777" w:rsidR="00511389" w:rsidRDefault="00511389" w:rsidP="00511389">
      <w:pPr>
        <w:pStyle w:val="NoSpacing"/>
      </w:pPr>
    </w:p>
    <w:p w14:paraId="5AEDD742" w14:textId="77777777" w:rsidR="00511389" w:rsidRPr="00B64DF2" w:rsidRDefault="00511389" w:rsidP="00511389">
      <w:pPr>
        <w:pStyle w:val="NoSpacing"/>
      </w:pPr>
      <w:proofErr w:type="spellStart"/>
      <w:r w:rsidRPr="00B64DF2">
        <w:t>Unstaging</w:t>
      </w:r>
      <w:proofErr w:type="spellEnd"/>
      <w:r w:rsidRPr="00B64DF2">
        <w:t xml:space="preserve"> changes</w:t>
      </w:r>
    </w:p>
    <w:p w14:paraId="7167DE0F" w14:textId="77777777" w:rsidR="00511389" w:rsidRPr="00B64DF2" w:rsidRDefault="00511389" w:rsidP="00511389">
      <w:pPr>
        <w:pStyle w:val="NoSpacing"/>
      </w:pPr>
    </w:p>
    <w:p w14:paraId="38BED28C" w14:textId="77777777" w:rsidR="00511389" w:rsidRPr="00B64DF2" w:rsidRDefault="00511389" w:rsidP="00511389">
      <w:pPr>
        <w:pStyle w:val="NoSpacing"/>
      </w:pPr>
      <w:r w:rsidRPr="00B64DF2">
        <w:t>$ git reset OR $ git reset [files]</w:t>
      </w:r>
    </w:p>
    <w:p w14:paraId="0BA00A52" w14:textId="77777777" w:rsidR="00511389" w:rsidRPr="00B64DF2" w:rsidRDefault="00511389" w:rsidP="00511389">
      <w:pPr>
        <w:pStyle w:val="NoSpacing"/>
      </w:pPr>
    </w:p>
    <w:p w14:paraId="15B8ADE1" w14:textId="77777777" w:rsidR="00511389" w:rsidRPr="00B64DF2" w:rsidRDefault="00511389" w:rsidP="00511389">
      <w:pPr>
        <w:pStyle w:val="NoSpacing"/>
      </w:pPr>
      <w:r w:rsidRPr="00B64DF2">
        <w:t>Undo last commit</w:t>
      </w:r>
    </w:p>
    <w:p w14:paraId="68F34C27" w14:textId="77777777" w:rsidR="00511389" w:rsidRPr="00B64DF2" w:rsidRDefault="00511389" w:rsidP="00511389">
      <w:pPr>
        <w:pStyle w:val="NoSpacing"/>
      </w:pPr>
      <w:r w:rsidRPr="00B64DF2">
        <w:t>$ git reset [--mixed] HEAD~</w:t>
      </w:r>
    </w:p>
    <w:p w14:paraId="58BD75F1" w14:textId="77777777" w:rsidR="00511389" w:rsidRPr="00B64DF2" w:rsidRDefault="00511389" w:rsidP="00511389">
      <w:pPr>
        <w:pStyle w:val="NoSpacing"/>
      </w:pPr>
      <w:r w:rsidRPr="00B64DF2">
        <w:t xml:space="preserve">Moves HEAD back and moves index </w:t>
      </w:r>
      <w:proofErr w:type="gramStart"/>
      <w:r w:rsidRPr="00B64DF2">
        <w:t>back</w:t>
      </w:r>
      <w:proofErr w:type="gramEnd"/>
    </w:p>
    <w:p w14:paraId="77628F77" w14:textId="77777777" w:rsidR="00511389" w:rsidRPr="00B64DF2" w:rsidRDefault="00511389" w:rsidP="00511389">
      <w:pPr>
        <w:pStyle w:val="NoSpacing"/>
      </w:pPr>
    </w:p>
    <w:p w14:paraId="1B26BE2C" w14:textId="77777777" w:rsidR="00511389" w:rsidRPr="00B64DF2" w:rsidRDefault="00511389" w:rsidP="00511389">
      <w:pPr>
        <w:pStyle w:val="NoSpacing"/>
      </w:pPr>
    </w:p>
    <w:p w14:paraId="385A4DDD" w14:textId="77777777" w:rsidR="00511389" w:rsidRPr="00B64DF2" w:rsidRDefault="00511389" w:rsidP="00511389">
      <w:pPr>
        <w:pStyle w:val="NoSpacing"/>
      </w:pPr>
      <w:r w:rsidRPr="00B64DF2">
        <w:t xml:space="preserve">Undo last commit but keep the </w:t>
      </w:r>
      <w:proofErr w:type="gramStart"/>
      <w:r w:rsidRPr="00B64DF2">
        <w:t>stage</w:t>
      </w:r>
      <w:proofErr w:type="gramEnd"/>
    </w:p>
    <w:p w14:paraId="7B69F3BE" w14:textId="77777777" w:rsidR="00511389" w:rsidRPr="00B64DF2" w:rsidRDefault="00511389" w:rsidP="00511389">
      <w:pPr>
        <w:pStyle w:val="NoSpacing"/>
      </w:pPr>
      <w:r w:rsidRPr="00B64DF2">
        <w:t>$ git reset –soft HEAD~</w:t>
      </w:r>
    </w:p>
    <w:p w14:paraId="2AB8C5C6" w14:textId="77777777" w:rsidR="00511389" w:rsidRPr="00B64DF2" w:rsidRDefault="00511389" w:rsidP="00511389">
      <w:pPr>
        <w:pStyle w:val="NoSpacing"/>
      </w:pPr>
    </w:p>
    <w:p w14:paraId="0D87F940" w14:textId="77777777" w:rsidR="00511389" w:rsidRPr="00B64DF2" w:rsidRDefault="00511389" w:rsidP="00511389">
      <w:pPr>
        <w:pStyle w:val="NoSpacing"/>
      </w:pPr>
    </w:p>
    <w:p w14:paraId="3471C832" w14:textId="77777777" w:rsidR="00511389" w:rsidRPr="00B64DF2" w:rsidRDefault="00511389" w:rsidP="00511389">
      <w:pPr>
        <w:pStyle w:val="NoSpacing"/>
      </w:pPr>
      <w:r w:rsidRPr="00B64DF2">
        <w:t xml:space="preserve">Squash the last 2 commits into </w:t>
      </w:r>
      <w:proofErr w:type="gramStart"/>
      <w:r w:rsidRPr="00B64DF2">
        <w:t>one</w:t>
      </w:r>
      <w:proofErr w:type="gramEnd"/>
    </w:p>
    <w:p w14:paraId="0C19E5A2" w14:textId="77777777" w:rsidR="00511389" w:rsidRPr="00B64DF2" w:rsidRDefault="00511389" w:rsidP="00511389">
      <w:pPr>
        <w:pStyle w:val="NoSpacing"/>
      </w:pPr>
      <w:r w:rsidRPr="00B64DF2">
        <w:t>$ git reset –soft HEAD~</w:t>
      </w:r>
      <w:proofErr w:type="gramStart"/>
      <w:r w:rsidRPr="00B64DF2">
        <w:t>2</w:t>
      </w:r>
      <w:proofErr w:type="gramEnd"/>
    </w:p>
    <w:p w14:paraId="588B258F" w14:textId="77777777" w:rsidR="00511389" w:rsidRPr="00B64DF2" w:rsidRDefault="00511389" w:rsidP="00511389">
      <w:pPr>
        <w:pStyle w:val="NoSpacing"/>
      </w:pPr>
      <w:r w:rsidRPr="00B64DF2">
        <w:t xml:space="preserve">Moves HEAD back, keeps </w:t>
      </w:r>
      <w:proofErr w:type="gramStart"/>
      <w:r w:rsidRPr="00B64DF2">
        <w:t>index</w:t>
      </w:r>
      <w:proofErr w:type="gramEnd"/>
    </w:p>
    <w:p w14:paraId="6D2CB125" w14:textId="77777777" w:rsidR="00511389" w:rsidRPr="00B64DF2" w:rsidRDefault="00511389" w:rsidP="00511389">
      <w:pPr>
        <w:pStyle w:val="NoSpacing"/>
      </w:pPr>
    </w:p>
    <w:p w14:paraId="6694BC3E" w14:textId="77777777" w:rsidR="00511389" w:rsidRPr="00B64DF2" w:rsidRDefault="00511389" w:rsidP="00511389">
      <w:pPr>
        <w:pStyle w:val="NoSpacing"/>
      </w:pPr>
    </w:p>
    <w:p w14:paraId="730694A0" w14:textId="77777777" w:rsidR="00511389" w:rsidRPr="00B64DF2" w:rsidRDefault="00511389" w:rsidP="00511389">
      <w:pPr>
        <w:pStyle w:val="NoSpacing"/>
      </w:pPr>
      <w:r w:rsidRPr="00B64DF2">
        <w:t>Checkout 2 forms</w:t>
      </w:r>
    </w:p>
    <w:p w14:paraId="5E80B2DD" w14:textId="77777777" w:rsidR="00511389" w:rsidRPr="00B64DF2" w:rsidRDefault="00511389" w:rsidP="00511389">
      <w:pPr>
        <w:pStyle w:val="NoSpacing"/>
      </w:pPr>
      <w:r w:rsidRPr="00B64DF2">
        <w:t>$ git checkout [commit] [path]</w:t>
      </w:r>
    </w:p>
    <w:p w14:paraId="0A5AA221" w14:textId="77777777" w:rsidR="00511389" w:rsidRPr="00233363" w:rsidRDefault="00511389" w:rsidP="00511389">
      <w:pPr>
        <w:pStyle w:val="NoSpacing"/>
      </w:pPr>
      <w:r w:rsidRPr="00233363">
        <w:t>$ git checkout [commit]</w:t>
      </w:r>
    </w:p>
    <w:p w14:paraId="520A774C" w14:textId="77777777" w:rsidR="00511389" w:rsidRPr="00233363" w:rsidRDefault="00511389" w:rsidP="00511389">
      <w:pPr>
        <w:pStyle w:val="NoSpacing"/>
      </w:pPr>
    </w:p>
    <w:p w14:paraId="768F77FF" w14:textId="77777777" w:rsidR="00511389" w:rsidRDefault="00511389" w:rsidP="00511389">
      <w:pPr>
        <w:pStyle w:val="NoSpacing"/>
      </w:pPr>
      <w:r w:rsidRPr="008C15E2">
        <w:rPr>
          <w:noProof/>
        </w:rPr>
        <w:lastRenderedPageBreak/>
        <w:drawing>
          <wp:inline distT="0" distB="0" distL="0" distR="0" wp14:anchorId="529E12D1" wp14:editId="1544B46B">
            <wp:extent cx="5760590" cy="3727491"/>
            <wp:effectExtent l="0" t="0" r="0" b="6350"/>
            <wp:docPr id="933003797"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80373" cy="3740292"/>
                    </a:xfrm>
                    <a:prstGeom prst="rect">
                      <a:avLst/>
                    </a:prstGeom>
                    <a:noFill/>
                    <a:ln>
                      <a:noFill/>
                    </a:ln>
                  </pic:spPr>
                </pic:pic>
              </a:graphicData>
            </a:graphic>
          </wp:inline>
        </w:drawing>
      </w:r>
    </w:p>
    <w:p w14:paraId="78FB6639" w14:textId="77777777" w:rsidR="00511389" w:rsidRDefault="00511389" w:rsidP="00511389">
      <w:pPr>
        <w:pStyle w:val="NoSpacing"/>
      </w:pPr>
    </w:p>
    <w:p w14:paraId="5F8D8AD2" w14:textId="77777777" w:rsidR="00511389" w:rsidRDefault="00511389" w:rsidP="00511389">
      <w:pPr>
        <w:pStyle w:val="NoSpacing"/>
      </w:pPr>
      <w:r w:rsidRPr="008C15E2">
        <w:rPr>
          <w:noProof/>
        </w:rPr>
        <w:drawing>
          <wp:inline distT="0" distB="0" distL="0" distR="0" wp14:anchorId="07CA3435" wp14:editId="734185BB">
            <wp:extent cx="5760720" cy="4020134"/>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60720" cy="4020134"/>
                    </a:xfrm>
                    <a:prstGeom prst="rect">
                      <a:avLst/>
                    </a:prstGeom>
                    <a:noFill/>
                    <a:ln>
                      <a:noFill/>
                    </a:ln>
                  </pic:spPr>
                </pic:pic>
              </a:graphicData>
            </a:graphic>
          </wp:inline>
        </w:drawing>
      </w:r>
    </w:p>
    <w:p w14:paraId="54138CB4" w14:textId="77777777" w:rsidR="00511389" w:rsidRDefault="00511389" w:rsidP="00511389">
      <w:pPr>
        <w:pStyle w:val="NoSpacing"/>
      </w:pPr>
    </w:p>
    <w:p w14:paraId="0D09BD3F" w14:textId="77777777" w:rsidR="00511389" w:rsidRPr="00B64DF2" w:rsidRDefault="00511389" w:rsidP="00511389">
      <w:pPr>
        <w:pStyle w:val="NoSpacing"/>
      </w:pPr>
      <w:r w:rsidRPr="00B64DF2">
        <w:t>HEAD</w:t>
      </w:r>
      <w:r w:rsidRPr="00B64DF2">
        <w:tab/>
      </w:r>
      <w:r w:rsidRPr="00B64DF2">
        <w:tab/>
      </w:r>
      <w:r w:rsidRPr="00B64DF2">
        <w:tab/>
        <w:t>$ git ls-tree HEAD</w:t>
      </w:r>
    </w:p>
    <w:p w14:paraId="49ADC3EC" w14:textId="77777777" w:rsidR="00511389" w:rsidRPr="00B64DF2" w:rsidRDefault="00511389" w:rsidP="00511389">
      <w:pPr>
        <w:pStyle w:val="NoSpacing"/>
      </w:pPr>
      <w:r w:rsidRPr="00B64DF2">
        <w:t>Index</w:t>
      </w:r>
      <w:r w:rsidRPr="00B64DF2">
        <w:tab/>
      </w:r>
      <w:r w:rsidRPr="00B64DF2">
        <w:tab/>
      </w:r>
      <w:r w:rsidRPr="00B64DF2">
        <w:tab/>
        <w:t>$ git ls-files –s</w:t>
      </w:r>
    </w:p>
    <w:p w14:paraId="2A420AC1" w14:textId="77777777" w:rsidR="00511389" w:rsidRPr="00B64DF2" w:rsidRDefault="00511389" w:rsidP="00511389">
      <w:pPr>
        <w:pStyle w:val="NoSpacing"/>
      </w:pPr>
      <w:r w:rsidRPr="00B64DF2">
        <w:t>Working directory</w:t>
      </w:r>
      <w:r w:rsidRPr="00B64DF2">
        <w:tab/>
        <w:t>$ ls -l</w:t>
      </w:r>
    </w:p>
    <w:p w14:paraId="42A355AC" w14:textId="77777777" w:rsidR="00511389" w:rsidRDefault="00511389" w:rsidP="00511389">
      <w:pPr>
        <w:rPr>
          <w:lang w:val="en-US"/>
        </w:rPr>
      </w:pPr>
      <w:r>
        <w:rPr>
          <w:lang w:val="en-US"/>
        </w:rPr>
        <w:br w:type="page"/>
      </w:r>
    </w:p>
    <w:p w14:paraId="07C9931E" w14:textId="77777777" w:rsidR="00511389" w:rsidRPr="00146207" w:rsidRDefault="00511389">
      <w:pPr>
        <w:pStyle w:val="Heading1"/>
        <w:numPr>
          <w:ilvl w:val="0"/>
          <w:numId w:val="34"/>
        </w:numPr>
      </w:pPr>
      <w:bookmarkStart w:id="124" w:name="_Toc158220360"/>
      <w:r w:rsidRPr="00146207">
        <w:lastRenderedPageBreak/>
        <w:t>To reset, or not to reset</w:t>
      </w:r>
      <w:bookmarkEnd w:id="124"/>
    </w:p>
    <w:p w14:paraId="5B1D95C7" w14:textId="77777777" w:rsidR="00511389" w:rsidRPr="00146207" w:rsidRDefault="00511389" w:rsidP="00511389">
      <w:pPr>
        <w:pStyle w:val="NormalWeb"/>
        <w:rPr>
          <w:lang w:val="en-US"/>
        </w:rPr>
      </w:pPr>
      <w:r w:rsidRPr="00146207">
        <w:rPr>
          <w:lang w:val="en-US"/>
        </w:rPr>
        <w:t xml:space="preserve">One of the more difficult commands to master in Git is </w:t>
      </w:r>
      <w:r w:rsidRPr="00146207">
        <w:rPr>
          <w:rStyle w:val="HTMLCode"/>
          <w:lang w:val="en-US"/>
        </w:rPr>
        <w:t>reset</w:t>
      </w:r>
      <w:r w:rsidRPr="00146207">
        <w:rPr>
          <w:lang w:val="en-US"/>
        </w:rPr>
        <w:t xml:space="preserve">, which seems to bite people more often than other commands. Which is understandable, </w:t>
      </w:r>
      <w:proofErr w:type="gramStart"/>
      <w:r w:rsidRPr="00146207">
        <w:rPr>
          <w:lang w:val="en-US"/>
        </w:rPr>
        <w:t>giving</w:t>
      </w:r>
      <w:proofErr w:type="gramEnd"/>
      <w:r w:rsidRPr="00146207">
        <w:rPr>
          <w:lang w:val="en-US"/>
        </w:rPr>
        <w:t xml:space="preserve"> that it has the potential to change both your working tree and your current HEAD reference. </w:t>
      </w:r>
      <w:proofErr w:type="gramStart"/>
      <w:r w:rsidRPr="00146207">
        <w:rPr>
          <w:lang w:val="en-US"/>
        </w:rPr>
        <w:t>So</w:t>
      </w:r>
      <w:proofErr w:type="gramEnd"/>
      <w:r w:rsidRPr="00146207">
        <w:rPr>
          <w:lang w:val="en-US"/>
        </w:rPr>
        <w:t xml:space="preserve"> I thought a quick review of this command would be useful.</w:t>
      </w:r>
    </w:p>
    <w:p w14:paraId="1907CFC2" w14:textId="77777777" w:rsidR="00511389" w:rsidRPr="00146207" w:rsidRDefault="00511389" w:rsidP="00511389">
      <w:pPr>
        <w:pStyle w:val="NormalWeb"/>
        <w:rPr>
          <w:lang w:val="en-US"/>
        </w:rPr>
      </w:pPr>
      <w:r w:rsidRPr="00146207">
        <w:rPr>
          <w:lang w:val="en-US"/>
        </w:rPr>
        <w:t xml:space="preserve">Basically, </w:t>
      </w:r>
      <w:r w:rsidRPr="00146207">
        <w:rPr>
          <w:rStyle w:val="HTMLCode"/>
          <w:lang w:val="en-US"/>
        </w:rPr>
        <w:t>reset</w:t>
      </w:r>
      <w:r w:rsidRPr="00146207">
        <w:rPr>
          <w:lang w:val="en-US"/>
        </w:rPr>
        <w:t xml:space="preserve"> is a reference editor, an index editor, and a working tree editor. This is partly what makes it so </w:t>
      </w:r>
      <w:proofErr w:type="gramStart"/>
      <w:r w:rsidRPr="00146207">
        <w:rPr>
          <w:lang w:val="en-US"/>
        </w:rPr>
        <w:t>confusing, because</w:t>
      </w:r>
      <w:proofErr w:type="gramEnd"/>
      <w:r w:rsidRPr="00146207">
        <w:rPr>
          <w:lang w:val="en-US"/>
        </w:rPr>
        <w:t xml:space="preserve"> it’s capable of doing so many jobs. Let’s examine the difference between these three modes, and how they fit into the Git commit model.</w:t>
      </w:r>
    </w:p>
    <w:p w14:paraId="5BB9FE7F" w14:textId="77777777" w:rsidR="00511389" w:rsidRPr="00146207" w:rsidRDefault="00511389" w:rsidP="00511389">
      <w:pPr>
        <w:pStyle w:val="Heading1"/>
      </w:pPr>
      <w:bookmarkStart w:id="125" w:name="_Toc158220361"/>
      <w:r w:rsidRPr="00146207">
        <w:t>Doing a mixed reset</w:t>
      </w:r>
      <w:bookmarkEnd w:id="125"/>
    </w:p>
    <w:p w14:paraId="096530BF"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mixed</w:t>
      </w:r>
      <w:r w:rsidRPr="00146207">
        <w:rPr>
          <w:lang w:val="en-US"/>
        </w:rPr>
        <w:t xml:space="preserve"> option (or no option at all, as this is the default), reset will revert parts of your index along with your HEAD reference to match the given commit. The main difference from </w:t>
      </w:r>
      <w:r w:rsidRPr="00146207">
        <w:rPr>
          <w:rStyle w:val="HTMLCode"/>
          <w:lang w:val="en-US"/>
        </w:rPr>
        <w:t>--soft</w:t>
      </w:r>
      <w:r w:rsidRPr="00146207">
        <w:rPr>
          <w:lang w:val="en-US"/>
        </w:rPr>
        <w:t xml:space="preserve"> is that </w:t>
      </w:r>
      <w:r w:rsidRPr="00146207">
        <w:rPr>
          <w:rStyle w:val="HTMLCode"/>
          <w:lang w:val="en-US"/>
        </w:rPr>
        <w:t>--soft</w:t>
      </w:r>
      <w:r w:rsidRPr="00146207">
        <w:rPr>
          <w:lang w:val="en-US"/>
        </w:rPr>
        <w:t xml:space="preserve"> only changes the meaning of HEAD and doesn’t touch the index.</w:t>
      </w:r>
    </w:p>
    <w:p w14:paraId="0A0BC45D" w14:textId="77777777" w:rsidR="00511389" w:rsidRPr="00146207" w:rsidRDefault="00511389" w:rsidP="00511389">
      <w:pPr>
        <w:pStyle w:val="Heading1"/>
      </w:pPr>
      <w:bookmarkStart w:id="126" w:name="_Toc158220362"/>
      <w:r w:rsidRPr="00146207">
        <w:t>Doing a soft reset</w:t>
      </w:r>
      <w:bookmarkEnd w:id="126"/>
    </w:p>
    <w:p w14:paraId="0078E760"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soft</w:t>
      </w:r>
      <w:r w:rsidRPr="00146207">
        <w:rPr>
          <w:lang w:val="en-US"/>
        </w:rPr>
        <w:t xml:space="preserve"> option to </w:t>
      </w:r>
      <w:r w:rsidRPr="00146207">
        <w:rPr>
          <w:rStyle w:val="HTMLCode"/>
          <w:lang w:val="en-US"/>
        </w:rPr>
        <w:t>reset</w:t>
      </w:r>
      <w:r w:rsidRPr="00146207">
        <w:rPr>
          <w:lang w:val="en-US"/>
        </w:rPr>
        <w:t>, this is the same as simply changing your HEAD reference to a different commit. Your working tree changes are left untouched. This means the following two commands are equivalent:</w:t>
      </w:r>
    </w:p>
    <w:p w14:paraId="3950FB35"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reset --soft HEAD^     </w:t>
      </w:r>
      <w:r w:rsidRPr="00146207">
        <w:rPr>
          <w:rStyle w:val="c"/>
          <w:lang w:val="en-US"/>
        </w:rPr>
        <w:t># backup HEAD to its parent,</w:t>
      </w:r>
    </w:p>
    <w:p w14:paraId="72C1F5F8" w14:textId="77777777" w:rsidR="00511389" w:rsidRPr="00146207" w:rsidRDefault="00511389" w:rsidP="00511389">
      <w:pPr>
        <w:pStyle w:val="HTMLPreformatted"/>
        <w:rPr>
          <w:lang w:val="en-US"/>
        </w:rPr>
      </w:pPr>
      <w:r w:rsidRPr="00146207">
        <w:rPr>
          <w:lang w:val="en-US"/>
        </w:rPr>
        <w:t xml:space="preserve">                             </w:t>
      </w:r>
      <w:r w:rsidRPr="00146207">
        <w:rPr>
          <w:rStyle w:val="c"/>
          <w:lang w:val="en-US"/>
        </w:rPr>
        <w:t># effectively ignoring the last commit</w:t>
      </w:r>
    </w:p>
    <w:p w14:paraId="16062EF8"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update-ref HEAD </w:t>
      </w:r>
      <w:proofErr w:type="spellStart"/>
      <w:r w:rsidRPr="00146207">
        <w:rPr>
          <w:lang w:val="en-US"/>
        </w:rPr>
        <w:t>HEAD</w:t>
      </w:r>
      <w:proofErr w:type="spellEnd"/>
      <w:proofErr w:type="gramStart"/>
      <w:r w:rsidRPr="00146207">
        <w:rPr>
          <w:lang w:val="en-US"/>
        </w:rPr>
        <w:t xml:space="preserve">^  </w:t>
      </w:r>
      <w:r w:rsidRPr="00146207">
        <w:rPr>
          <w:rStyle w:val="c"/>
          <w:lang w:val="en-US"/>
        </w:rPr>
        <w:t>#</w:t>
      </w:r>
      <w:proofErr w:type="gramEnd"/>
      <w:r w:rsidRPr="00146207">
        <w:rPr>
          <w:rStyle w:val="c"/>
          <w:lang w:val="en-US"/>
        </w:rPr>
        <w:t xml:space="preserve"> does the same thing, albeit manually</w:t>
      </w:r>
    </w:p>
    <w:p w14:paraId="0644ADF3"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13D1EC31" w14:textId="77777777" w:rsidR="00511389" w:rsidRDefault="00511389" w:rsidP="00511389">
      <w:pPr>
        <w:autoSpaceDE w:val="0"/>
        <w:autoSpaceDN w:val="0"/>
        <w:adjustRightInd w:val="0"/>
        <w:spacing w:after="0" w:line="240" w:lineRule="auto"/>
        <w:jc w:val="both"/>
        <w:rPr>
          <w:lang w:val="en-US"/>
        </w:rPr>
      </w:pPr>
      <w:r>
        <w:rPr>
          <w:lang w:val="en-US"/>
        </w:rPr>
        <w:t>I</w:t>
      </w:r>
      <w:r w:rsidRPr="00146207">
        <w:rPr>
          <w:lang w:val="en-US"/>
        </w:rPr>
        <w:t xml:space="preserve">n both cases, your working tree now sits on top of an older HEAD, so you should see more changes if you run </w:t>
      </w:r>
      <w:r w:rsidRPr="00146207">
        <w:rPr>
          <w:rStyle w:val="HTMLCode"/>
          <w:rFonts w:eastAsiaTheme="minorHAnsi"/>
          <w:lang w:val="en-US"/>
        </w:rPr>
        <w:t>status</w:t>
      </w:r>
      <w:r w:rsidRPr="00146207">
        <w:rPr>
          <w:lang w:val="en-US"/>
        </w:rPr>
        <w:t xml:space="preserve">. It’s not that your files have been changed, simply that they are now being compared against an older version. It can give you a chance to create a new commit in place of the old one. In fact, if the commit you want to change is the most recent one checked in, you can use </w:t>
      </w:r>
      <w:r w:rsidRPr="00146207">
        <w:rPr>
          <w:rStyle w:val="HTMLCode"/>
          <w:rFonts w:eastAsiaTheme="minorHAnsi"/>
          <w:lang w:val="en-US"/>
        </w:rPr>
        <w:t>commit --amend</w:t>
      </w:r>
      <w:r w:rsidRPr="00146207">
        <w:rPr>
          <w:lang w:val="en-US"/>
        </w:rPr>
        <w:t xml:space="preserve"> to add your latest changes to the last commit as if you’d done them together.</w:t>
      </w:r>
    </w:p>
    <w:p w14:paraId="775ECE04" w14:textId="77777777" w:rsidR="00511389" w:rsidRDefault="00511389" w:rsidP="00511389">
      <w:pPr>
        <w:autoSpaceDE w:val="0"/>
        <w:autoSpaceDN w:val="0"/>
        <w:adjustRightInd w:val="0"/>
        <w:spacing w:after="0" w:line="240" w:lineRule="auto"/>
        <w:jc w:val="both"/>
        <w:rPr>
          <w:lang w:val="en-US"/>
        </w:rPr>
      </w:pPr>
    </w:p>
    <w:p w14:paraId="0B1274D4" w14:textId="77777777" w:rsidR="00511389" w:rsidRDefault="00511389" w:rsidP="00511389">
      <w:pPr>
        <w:autoSpaceDE w:val="0"/>
        <w:autoSpaceDN w:val="0"/>
        <w:adjustRightInd w:val="0"/>
        <w:spacing w:after="0" w:line="240" w:lineRule="auto"/>
        <w:jc w:val="both"/>
        <w:rPr>
          <w:lang w:val="en-US"/>
        </w:rPr>
      </w:pPr>
    </w:p>
    <w:p w14:paraId="5E18A8C7" w14:textId="77777777" w:rsidR="00511389" w:rsidRPr="009C6617" w:rsidRDefault="00511389" w:rsidP="00511389">
      <w:pPr>
        <w:spacing w:after="0" w:line="240" w:lineRule="auto"/>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 xml:space="preserve">But you can restore your branch to its previous state by again using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xml:space="preserve"> with the </w:t>
      </w:r>
      <w:proofErr w:type="spellStart"/>
      <w:r w:rsidRPr="009C6617">
        <w:rPr>
          <w:rFonts w:ascii="Georgia" w:eastAsia="Times New Roman" w:hAnsi="Georgia"/>
          <w:color w:val="333333"/>
          <w:sz w:val="30"/>
          <w:szCs w:val="30"/>
          <w:lang w:val="en-US" w:eastAsia="fr-FR"/>
        </w:rPr>
        <w:t>reflog</w:t>
      </w:r>
      <w:proofErr w:type="spellEnd"/>
      <w:r w:rsidRPr="009C6617">
        <w:rPr>
          <w:rFonts w:ascii="Georgia" w:eastAsia="Times New Roman" w:hAnsi="Georgia"/>
          <w:color w:val="333333"/>
          <w:sz w:val="30"/>
          <w:szCs w:val="30"/>
          <w:lang w:val="en-US" w:eastAsia="fr-FR"/>
        </w:rPr>
        <w:t xml:space="preserve"> (this will also be explained in the next section):</w:t>
      </w:r>
    </w:p>
    <w:p w14:paraId="730FCA3C"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w:t>
      </w:r>
      <w:r w:rsidRPr="009C6617">
        <w:rPr>
          <w:rFonts w:ascii="Courier" w:eastAsia="Times New Roman" w:hAnsi="Courier" w:cs="Courier New"/>
          <w:color w:val="D0D0D0"/>
          <w:sz w:val="19"/>
          <w:szCs w:val="19"/>
          <w:lang w:val="en-US" w:eastAsia="fr-FR"/>
        </w:rPr>
        <w:t>{</w:t>
      </w:r>
      <w:proofErr w:type="gramEnd"/>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xml:space="preserve"># restore from </w:t>
      </w:r>
      <w:proofErr w:type="spellStart"/>
      <w:r w:rsidRPr="009C6617">
        <w:rPr>
          <w:rFonts w:ascii="Courier" w:eastAsia="Times New Roman" w:hAnsi="Courier" w:cs="Courier New"/>
          <w:color w:val="505050"/>
          <w:sz w:val="19"/>
          <w:szCs w:val="19"/>
          <w:lang w:val="en-US" w:eastAsia="fr-FR"/>
        </w:rPr>
        <w:t>reflog</w:t>
      </w:r>
      <w:proofErr w:type="spellEnd"/>
      <w:r w:rsidRPr="009C6617">
        <w:rPr>
          <w:rFonts w:ascii="Courier" w:eastAsia="Times New Roman" w:hAnsi="Courier" w:cs="Courier New"/>
          <w:color w:val="505050"/>
          <w:sz w:val="19"/>
          <w:szCs w:val="19"/>
          <w:lang w:val="en-US" w:eastAsia="fr-FR"/>
        </w:rPr>
        <w:t xml:space="preserve"> before the </w:t>
      </w:r>
      <w:proofErr w:type="spellStart"/>
      <w:r w:rsidRPr="009C6617">
        <w:rPr>
          <w:rFonts w:ascii="Courier" w:eastAsia="Times New Roman" w:hAnsi="Courier" w:cs="Courier New"/>
          <w:color w:val="505050"/>
          <w:sz w:val="19"/>
          <w:szCs w:val="19"/>
          <w:lang w:val="en-US" w:eastAsia="fr-FR"/>
        </w:rPr>
        <w:t>ch</w:t>
      </w:r>
      <w:proofErr w:type="spellEnd"/>
    </w:p>
    <w:p w14:paraId="3FCE47DF"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67A81B63" w14:textId="77777777" w:rsidR="00511389" w:rsidRPr="009C6617" w:rsidRDefault="00511389" w:rsidP="00511389">
      <w:pPr>
        <w:spacing w:after="0" w:line="240" w:lineRule="auto"/>
        <w:ind w:firstLine="360"/>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To be on the safe side, never use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without first running </w:t>
      </w:r>
      <w:r w:rsidRPr="009C6617">
        <w:rPr>
          <w:rFonts w:ascii="Courier" w:eastAsia="Times New Roman" w:hAnsi="Courier" w:cs="Courier New"/>
          <w:color w:val="333333"/>
          <w:sz w:val="24"/>
          <w:szCs w:val="24"/>
          <w:lang w:val="en-US" w:eastAsia="fr-FR"/>
        </w:rPr>
        <w:t>stash</w:t>
      </w:r>
      <w:r w:rsidRPr="009C6617">
        <w:rPr>
          <w:rFonts w:ascii="Georgia" w:eastAsia="Times New Roman" w:hAnsi="Georgia"/>
          <w:color w:val="333333"/>
          <w:sz w:val="30"/>
          <w:szCs w:val="30"/>
          <w:lang w:val="en-US" w:eastAsia="fr-FR"/>
        </w:rPr>
        <w:t xml:space="preserve">. It will save you many white hairs </w:t>
      </w:r>
      <w:proofErr w:type="gramStart"/>
      <w:r w:rsidRPr="009C6617">
        <w:rPr>
          <w:rFonts w:ascii="Georgia" w:eastAsia="Times New Roman" w:hAnsi="Georgia"/>
          <w:color w:val="333333"/>
          <w:sz w:val="30"/>
          <w:szCs w:val="30"/>
          <w:lang w:val="en-US" w:eastAsia="fr-FR"/>
        </w:rPr>
        <w:t>later on</w:t>
      </w:r>
      <w:proofErr w:type="gramEnd"/>
      <w:r w:rsidRPr="009C6617">
        <w:rPr>
          <w:rFonts w:ascii="Georgia" w:eastAsia="Times New Roman" w:hAnsi="Georgia"/>
          <w:color w:val="333333"/>
          <w:sz w:val="30"/>
          <w:szCs w:val="30"/>
          <w:lang w:val="en-US" w:eastAsia="fr-FR"/>
        </w:rPr>
        <w:t xml:space="preserve">. If you did </w:t>
      </w:r>
      <w:r w:rsidRPr="009C6617">
        <w:rPr>
          <w:rFonts w:ascii="Georgia" w:eastAsia="Times New Roman" w:hAnsi="Georgia"/>
          <w:color w:val="333333"/>
          <w:sz w:val="30"/>
          <w:szCs w:val="30"/>
          <w:lang w:val="en-US" w:eastAsia="fr-FR"/>
        </w:rPr>
        <w:lastRenderedPageBreak/>
        <w:t>run stash, you can now use it to recover your working tree changes as well:</w:t>
      </w:r>
    </w:p>
    <w:p w14:paraId="372F9BF4"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w:t>
      </w:r>
      <w:proofErr w:type="gramStart"/>
      <w:r w:rsidRPr="009C6617">
        <w:rPr>
          <w:rFonts w:ascii="Courier" w:eastAsia="Times New Roman" w:hAnsi="Courier" w:cs="Courier New"/>
          <w:color w:val="303030"/>
          <w:sz w:val="19"/>
          <w:szCs w:val="19"/>
          <w:lang w:val="en-US" w:eastAsia="fr-FR"/>
        </w:rPr>
        <w:t xml:space="preserve">stash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because it's always a good thing to do</w:t>
      </w:r>
    </w:p>
    <w:p w14:paraId="387EA433"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 xml:space="preserve">3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go back in time</w:t>
      </w:r>
    </w:p>
    <w:p w14:paraId="6D6E1A15"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w:t>
      </w:r>
      <w:r w:rsidRPr="009C6617">
        <w:rPr>
          <w:rFonts w:ascii="Courier" w:eastAsia="Times New Roman" w:hAnsi="Courier" w:cs="Courier New"/>
          <w:color w:val="D0D0D0"/>
          <w:sz w:val="19"/>
          <w:szCs w:val="19"/>
          <w:lang w:val="en-US" w:eastAsia="fr-FR"/>
        </w:rPr>
        <w:t>{</w:t>
      </w:r>
      <w:proofErr w:type="gramEnd"/>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oops, that was a mistake, undo it!</w:t>
      </w:r>
    </w:p>
    <w:p w14:paraId="33EB8480"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stash </w:t>
      </w:r>
      <w:proofErr w:type="gramStart"/>
      <w:r w:rsidRPr="009C6617">
        <w:rPr>
          <w:rFonts w:ascii="Courier" w:eastAsia="Times New Roman" w:hAnsi="Courier" w:cs="Courier New"/>
          <w:color w:val="303030"/>
          <w:sz w:val="19"/>
          <w:szCs w:val="19"/>
          <w:lang w:val="en-US" w:eastAsia="fr-FR"/>
        </w:rPr>
        <w:t xml:space="preserve">apply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and bring back my working tree changes</w:t>
      </w:r>
    </w:p>
    <w:p w14:paraId="6D46F97D" w14:textId="77777777" w:rsidR="00511389" w:rsidRDefault="00511389" w:rsidP="00511389">
      <w:pPr>
        <w:spacing w:after="160" w:line="259" w:lineRule="auto"/>
        <w:rPr>
          <w:rFonts w:ascii="Times New Roman" w:hAnsi="Times New Roman"/>
          <w:sz w:val="24"/>
          <w:szCs w:val="24"/>
          <w:lang w:val="en-US" w:eastAsia="fr-FR"/>
        </w:rPr>
      </w:pPr>
    </w:p>
    <w:p w14:paraId="7C2F00DF" w14:textId="77777777" w:rsidR="00511389" w:rsidRPr="00F43920" w:rsidRDefault="00511389">
      <w:pPr>
        <w:pStyle w:val="Heading1"/>
        <w:numPr>
          <w:ilvl w:val="0"/>
          <w:numId w:val="35"/>
        </w:numPr>
      </w:pPr>
      <w:bookmarkStart w:id="127" w:name="_Toc158220359"/>
      <w:r w:rsidRPr="00F43920">
        <w:t>Interactive rebasing</w:t>
      </w:r>
      <w:bookmarkEnd w:id="127"/>
    </w:p>
    <w:p w14:paraId="324155B6" w14:textId="77777777" w:rsidR="00511389" w:rsidRPr="00F43920" w:rsidRDefault="00511389" w:rsidP="00511389">
      <w:pPr>
        <w:pStyle w:val="NormalWeb"/>
        <w:rPr>
          <w:lang w:val="en-US"/>
        </w:rPr>
      </w:pPr>
      <w:r w:rsidRPr="00F43920">
        <w:rPr>
          <w:lang w:val="en-US"/>
        </w:rPr>
        <w:t xml:space="preserve">When rebase was run above, it automatically rewrote all the commits from </w:t>
      </w:r>
      <w:r w:rsidRPr="00F43920">
        <w:rPr>
          <w:rStyle w:val="HTMLCode"/>
          <w:lang w:val="en-US"/>
        </w:rPr>
        <w:t>W</w:t>
      </w:r>
      <w:r w:rsidRPr="00F43920">
        <w:rPr>
          <w:lang w:val="en-US"/>
        </w:rPr>
        <w:t xml:space="preserve"> to </w:t>
      </w:r>
      <w:r w:rsidRPr="00F43920">
        <w:rPr>
          <w:rStyle w:val="HTMLCode"/>
          <w:lang w:val="en-US"/>
        </w:rPr>
        <w:t>Z</w:t>
      </w:r>
      <w:r w:rsidRPr="00F43920">
        <w:rPr>
          <w:lang w:val="en-US"/>
        </w:rPr>
        <w:t xml:space="preserve"> </w:t>
      </w:r>
      <w:proofErr w:type="gramStart"/>
      <w:r w:rsidRPr="00F43920">
        <w:rPr>
          <w:lang w:val="en-US"/>
        </w:rPr>
        <w:t>in order to</w:t>
      </w:r>
      <w:proofErr w:type="gramEnd"/>
      <w:r w:rsidRPr="00F43920">
        <w:rPr>
          <w:lang w:val="en-US"/>
        </w:rPr>
        <w:t xml:space="preserve"> rebase the </w:t>
      </w:r>
      <w:r w:rsidRPr="00F43920">
        <w:rPr>
          <w:rStyle w:val="HTMLCode"/>
          <w:lang w:val="en-US"/>
        </w:rPr>
        <w:t>Z</w:t>
      </w:r>
      <w:r w:rsidRPr="00F43920">
        <w:rPr>
          <w:lang w:val="en-US"/>
        </w:rPr>
        <w:t xml:space="preserve"> branch onto the </w:t>
      </w:r>
      <w:r w:rsidRPr="00F43920">
        <w:rPr>
          <w:rStyle w:val="HTMLCode"/>
          <w:lang w:val="en-US"/>
        </w:rPr>
        <w:t>D</w:t>
      </w:r>
      <w:r w:rsidRPr="00F43920">
        <w:rPr>
          <w:lang w:val="en-US"/>
        </w:rPr>
        <w:t xml:space="preserve"> commit (i.e., the head commit of the </w:t>
      </w:r>
      <w:r w:rsidRPr="00F43920">
        <w:rPr>
          <w:rStyle w:val="HTMLCode"/>
          <w:lang w:val="en-US"/>
        </w:rPr>
        <w:t>D</w:t>
      </w:r>
      <w:r w:rsidRPr="00F43920">
        <w:rPr>
          <w:lang w:val="en-US"/>
        </w:rPr>
        <w:t xml:space="preserve"> branch). You can, however, take complete control over how this rewriting is done. If you supply the </w:t>
      </w:r>
      <w:r w:rsidRPr="00F43920">
        <w:rPr>
          <w:rStyle w:val="HTMLCode"/>
          <w:lang w:val="en-US"/>
        </w:rPr>
        <w:t>-</w:t>
      </w:r>
      <w:proofErr w:type="spellStart"/>
      <w:r w:rsidRPr="00F43920">
        <w:rPr>
          <w:rStyle w:val="HTMLCode"/>
          <w:lang w:val="en-US"/>
        </w:rPr>
        <w:t>i</w:t>
      </w:r>
      <w:proofErr w:type="spellEnd"/>
      <w:r w:rsidRPr="00F43920">
        <w:rPr>
          <w:lang w:val="en-US"/>
        </w:rPr>
        <w:t xml:space="preserve"> option to </w:t>
      </w:r>
      <w:r w:rsidRPr="00F43920">
        <w:rPr>
          <w:rStyle w:val="HTMLCode"/>
          <w:lang w:val="en-US"/>
        </w:rPr>
        <w:t>rebase</w:t>
      </w:r>
      <w:r w:rsidRPr="00F43920">
        <w:rPr>
          <w:lang w:val="en-US"/>
        </w:rPr>
        <w:t xml:space="preserve">, it will pop you into an editing buffer where you can choose what should be done for every commit in the local </w:t>
      </w:r>
      <w:r w:rsidRPr="00F43920">
        <w:rPr>
          <w:rStyle w:val="HTMLCode"/>
          <w:lang w:val="en-US"/>
        </w:rPr>
        <w:t>Z</w:t>
      </w:r>
      <w:r w:rsidRPr="00F43920">
        <w:rPr>
          <w:lang w:val="en-US"/>
        </w:rPr>
        <w:t xml:space="preserve"> branch:</w:t>
      </w:r>
    </w:p>
    <w:p w14:paraId="0F81F3C6" w14:textId="77777777" w:rsidR="00511389" w:rsidRDefault="00511389" w:rsidP="00511389">
      <w:pPr>
        <w:autoSpaceDE w:val="0"/>
        <w:autoSpaceDN w:val="0"/>
        <w:adjustRightInd w:val="0"/>
        <w:spacing w:after="0" w:line="240" w:lineRule="auto"/>
        <w:jc w:val="both"/>
        <w:rPr>
          <w:lang w:val="en-US"/>
        </w:rPr>
      </w:pPr>
    </w:p>
    <w:p w14:paraId="5623D980" w14:textId="54013C22" w:rsidR="00511389" w:rsidRDefault="00511389">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br w:type="page"/>
      </w:r>
    </w:p>
    <w:p w14:paraId="4E6CCED3" w14:textId="77777777" w:rsidR="00511389" w:rsidRDefault="00511389" w:rsidP="00511389">
      <w:pPr>
        <w:spacing w:after="160" w:line="259" w:lineRule="auto"/>
        <w:rPr>
          <w:rFonts w:ascii="Times New Roman" w:hAnsi="Times New Roman"/>
          <w:sz w:val="24"/>
          <w:szCs w:val="24"/>
          <w:lang w:val="en-US" w:eastAsia="fr-FR"/>
        </w:rPr>
      </w:pPr>
    </w:p>
    <w:p w14:paraId="1F52104B" w14:textId="77777777" w:rsidR="00511389" w:rsidRPr="003908E3" w:rsidRDefault="00511389">
      <w:pPr>
        <w:pStyle w:val="Heading1"/>
        <w:numPr>
          <w:ilvl w:val="0"/>
          <w:numId w:val="36"/>
        </w:numPr>
        <w:tabs>
          <w:tab w:val="num" w:pos="720"/>
        </w:tabs>
      </w:pPr>
      <w:bookmarkStart w:id="128" w:name="_Toc158220363"/>
      <w:r>
        <w:t>Maintenance</w:t>
      </w:r>
      <w:bookmarkEnd w:id="128"/>
    </w:p>
    <w:p w14:paraId="2A47DE05" w14:textId="77777777" w:rsidR="00511389" w:rsidRPr="003908E3" w:rsidRDefault="00511389" w:rsidP="00511389">
      <w:pPr>
        <w:rPr>
          <w:lang w:val="en-US"/>
        </w:rPr>
      </w:pPr>
      <w:r w:rsidRPr="003908E3">
        <w:rPr>
          <w:lang w:val="en-US"/>
        </w:rPr>
        <w:t xml:space="preserve">We can use the </w:t>
      </w:r>
      <w:r w:rsidRPr="003908E3">
        <w:rPr>
          <w:rFonts w:ascii="LiberationMono" w:hAnsi="LiberationMono" w:cs="LiberationMono"/>
          <w:sz w:val="18"/>
          <w:szCs w:val="18"/>
          <w:lang w:val="en-US"/>
        </w:rPr>
        <w:t xml:space="preserve">git </w:t>
      </w:r>
      <w:proofErr w:type="spellStart"/>
      <w:r w:rsidRPr="003908E3">
        <w:rPr>
          <w:rFonts w:ascii="LiberationMono" w:hAnsi="LiberationMono" w:cs="LiberationMono"/>
          <w:sz w:val="18"/>
          <w:szCs w:val="18"/>
          <w:lang w:val="en-US"/>
        </w:rPr>
        <w:t>fsck</w:t>
      </w:r>
      <w:proofErr w:type="spellEnd"/>
      <w:r w:rsidRPr="003908E3">
        <w:rPr>
          <w:rFonts w:ascii="LiberationMono" w:hAnsi="LiberationMono" w:cs="LiberationMono"/>
          <w:sz w:val="18"/>
          <w:szCs w:val="18"/>
          <w:lang w:val="en-US"/>
        </w:rPr>
        <w:t xml:space="preserve"> </w:t>
      </w:r>
      <w:r w:rsidRPr="003908E3">
        <w:rPr>
          <w:lang w:val="en-US"/>
        </w:rPr>
        <w:t>command to check for dangling objects—that is, objects that are not referred to by other objects or references:</w:t>
      </w:r>
    </w:p>
    <w:p w14:paraId="221D3851" w14:textId="77777777" w:rsidR="00511389" w:rsidRPr="003908E3" w:rsidRDefault="00511389" w:rsidP="00511389">
      <w:pPr>
        <w:rPr>
          <w:lang w:val="en-US"/>
        </w:rPr>
      </w:pPr>
    </w:p>
    <w:p w14:paraId="56062E60" w14:textId="77777777" w:rsidR="00511389" w:rsidRDefault="00511389" w:rsidP="00511389">
      <w:pPr>
        <w:pStyle w:val="Code-Highlighted"/>
        <w:ind w:firstLine="720"/>
        <w:rPr>
          <w:rFonts w:cs="Courier New"/>
          <w:noProof/>
          <w:lang w:bidi="ar-SA"/>
        </w:rPr>
      </w:pPr>
      <w:r>
        <w:rPr>
          <w:rFonts w:cs="Courier New"/>
          <w:noProof/>
          <w:color w:val="0000FF"/>
          <w:lang w:bidi="ar-SA"/>
        </w:rPr>
        <w:t>$ git fsck --dangling</w:t>
      </w:r>
    </w:p>
    <w:p w14:paraId="462E067F" w14:textId="77777777" w:rsidR="00511389" w:rsidRPr="003908E3" w:rsidRDefault="00511389" w:rsidP="00511389">
      <w:pPr>
        <w:rPr>
          <w:lang w:val="en-US"/>
        </w:rPr>
      </w:pPr>
      <w:r w:rsidRPr="003908E3">
        <w:rPr>
          <w:lang w:val="en-US"/>
        </w:rPr>
        <w:t>=====</w:t>
      </w:r>
    </w:p>
    <w:p w14:paraId="6EBC0602" w14:textId="77777777" w:rsidR="00511389" w:rsidRDefault="00511389" w:rsidP="00511389">
      <w:pPr>
        <w:pStyle w:val="Heading2"/>
      </w:pPr>
      <w:bookmarkStart w:id="129" w:name="_Toc158220364"/>
      <w:r>
        <w:t>Extra Tools</w:t>
      </w:r>
      <w:bookmarkEnd w:id="129"/>
    </w:p>
    <w:tbl>
      <w:tblPr>
        <w:tblStyle w:val="TableGrid"/>
        <w:tblW w:w="0" w:type="auto"/>
        <w:tblLook w:val="04A0" w:firstRow="1" w:lastRow="0" w:firstColumn="1" w:lastColumn="0" w:noHBand="0" w:noVBand="1"/>
      </w:tblPr>
      <w:tblGrid>
        <w:gridCol w:w="4531"/>
        <w:gridCol w:w="4531"/>
      </w:tblGrid>
      <w:tr w:rsidR="00511389" w:rsidRPr="006A56AB" w14:paraId="18C01063" w14:textId="77777777" w:rsidTr="002B20AE">
        <w:tc>
          <w:tcPr>
            <w:tcW w:w="4531" w:type="dxa"/>
          </w:tcPr>
          <w:p w14:paraId="3E3F6CB1"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archive</w:t>
            </w:r>
          </w:p>
        </w:tc>
        <w:tc>
          <w:tcPr>
            <w:tcW w:w="4531" w:type="dxa"/>
          </w:tcPr>
          <w:p w14:paraId="2239A6C8" w14:textId="77777777" w:rsidR="00511389" w:rsidRPr="00D2133B" w:rsidRDefault="00511389" w:rsidP="002B20AE">
            <w:pPr>
              <w:rPr>
                <w:lang w:val="en-US"/>
              </w:rPr>
            </w:pPr>
            <w:r w:rsidRPr="00D2133B">
              <w:rPr>
                <w:rFonts w:cs="Bryant Pro Regular"/>
                <w:color w:val="000000"/>
                <w:sz w:val="22"/>
                <w:szCs w:val="22"/>
                <w:lang w:val="en-US"/>
              </w:rPr>
              <w:t>Creates a tar or zip file of the contents of a single tree from your repository. Easiest way to export a snapshot of content from your repository.</w:t>
            </w:r>
          </w:p>
        </w:tc>
      </w:tr>
      <w:tr w:rsidR="00511389" w14:paraId="62E6BA7C" w14:textId="77777777" w:rsidTr="002B20AE">
        <w:tc>
          <w:tcPr>
            <w:tcW w:w="4531" w:type="dxa"/>
          </w:tcPr>
          <w:p w14:paraId="1B41759E"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w:t>
            </w:r>
            <w:proofErr w:type="spellStart"/>
            <w:r>
              <w:rPr>
                <w:rFonts w:cs="Bryant Pro Medium"/>
                <w:color w:val="000000"/>
                <w:sz w:val="32"/>
                <w:szCs w:val="32"/>
              </w:rPr>
              <w:t>gc</w:t>
            </w:r>
            <w:proofErr w:type="spellEnd"/>
          </w:p>
        </w:tc>
        <w:tc>
          <w:tcPr>
            <w:tcW w:w="4531" w:type="dxa"/>
          </w:tcPr>
          <w:p w14:paraId="3949E519" w14:textId="77777777" w:rsidR="00511389" w:rsidRDefault="00511389" w:rsidP="002B20AE">
            <w:r w:rsidRPr="00D2133B">
              <w:rPr>
                <w:rFonts w:cs="Bryant Pro Regular"/>
                <w:color w:val="000000"/>
                <w:sz w:val="22"/>
                <w:szCs w:val="22"/>
                <w:lang w:val="en-US"/>
              </w:rPr>
              <w:t xml:space="preserve">Garbage collector for your repository. Packs all your loose objects for space and speed </w:t>
            </w:r>
            <w:proofErr w:type="gramStart"/>
            <w:r w:rsidRPr="00D2133B">
              <w:rPr>
                <w:rFonts w:cs="Bryant Pro Regular"/>
                <w:color w:val="000000"/>
                <w:sz w:val="22"/>
                <w:szCs w:val="22"/>
                <w:lang w:val="en-US"/>
              </w:rPr>
              <w:t>efficiency</w:t>
            </w:r>
            <w:proofErr w:type="gramEnd"/>
            <w:r w:rsidRPr="00D2133B">
              <w:rPr>
                <w:rFonts w:cs="Bryant Pro Regular"/>
                <w:color w:val="000000"/>
                <w:sz w:val="22"/>
                <w:szCs w:val="22"/>
                <w:lang w:val="en-US"/>
              </w:rPr>
              <w:t xml:space="preserve"> and optionally removes unreachable objects as well. </w:t>
            </w:r>
            <w:proofErr w:type="spellStart"/>
            <w:r>
              <w:rPr>
                <w:rFonts w:cs="Bryant Pro Regular"/>
                <w:color w:val="000000"/>
                <w:sz w:val="22"/>
                <w:szCs w:val="22"/>
              </w:rPr>
              <w:t>Should</w:t>
            </w:r>
            <w:proofErr w:type="spellEnd"/>
            <w:r>
              <w:rPr>
                <w:rFonts w:cs="Bryant Pro Regular"/>
                <w:color w:val="000000"/>
                <w:sz w:val="22"/>
                <w:szCs w:val="22"/>
              </w:rPr>
              <w:t xml:space="preserve"> </w:t>
            </w:r>
            <w:proofErr w:type="spellStart"/>
            <w:r>
              <w:rPr>
                <w:rFonts w:cs="Bryant Pro Regular"/>
                <w:color w:val="000000"/>
                <w:sz w:val="22"/>
                <w:szCs w:val="22"/>
              </w:rPr>
              <w:t>be</w:t>
            </w:r>
            <w:proofErr w:type="spellEnd"/>
            <w:r>
              <w:rPr>
                <w:rFonts w:cs="Bryant Pro Regular"/>
                <w:color w:val="000000"/>
                <w:sz w:val="22"/>
                <w:szCs w:val="22"/>
              </w:rPr>
              <w:t xml:space="preserve"> run </w:t>
            </w:r>
            <w:proofErr w:type="spellStart"/>
            <w:r>
              <w:rPr>
                <w:rFonts w:cs="Bryant Pro Regular"/>
                <w:color w:val="000000"/>
                <w:sz w:val="22"/>
                <w:szCs w:val="22"/>
              </w:rPr>
              <w:t>occasionally</w:t>
            </w:r>
            <w:proofErr w:type="spellEnd"/>
            <w:r>
              <w:rPr>
                <w:rFonts w:cs="Bryant Pro Regular"/>
                <w:color w:val="000000"/>
                <w:sz w:val="22"/>
                <w:szCs w:val="22"/>
              </w:rPr>
              <w:t xml:space="preserve"> on </w:t>
            </w:r>
            <w:proofErr w:type="spellStart"/>
            <w:r>
              <w:rPr>
                <w:rFonts w:cs="Bryant Pro Regular"/>
                <w:color w:val="000000"/>
                <w:sz w:val="22"/>
                <w:szCs w:val="22"/>
              </w:rPr>
              <w:t>each</w:t>
            </w:r>
            <w:proofErr w:type="spellEnd"/>
            <w:r>
              <w:rPr>
                <w:rFonts w:cs="Bryant Pro Regular"/>
                <w:color w:val="000000"/>
                <w:sz w:val="22"/>
                <w:szCs w:val="22"/>
              </w:rPr>
              <w:t xml:space="preserve"> of </w:t>
            </w:r>
            <w:proofErr w:type="spellStart"/>
            <w:r>
              <w:rPr>
                <w:rFonts w:cs="Bryant Pro Regular"/>
                <w:color w:val="000000"/>
                <w:sz w:val="22"/>
                <w:szCs w:val="22"/>
              </w:rPr>
              <w:t>your</w:t>
            </w:r>
            <w:proofErr w:type="spellEnd"/>
            <w:r>
              <w:rPr>
                <w:rFonts w:cs="Bryant Pro Regular"/>
                <w:color w:val="000000"/>
                <w:sz w:val="22"/>
                <w:szCs w:val="22"/>
              </w:rPr>
              <w:t xml:space="preserve"> repos.</w:t>
            </w:r>
          </w:p>
        </w:tc>
      </w:tr>
      <w:tr w:rsidR="00511389" w:rsidRPr="006A56AB" w14:paraId="688B0370" w14:textId="77777777" w:rsidTr="002B20AE">
        <w:tc>
          <w:tcPr>
            <w:tcW w:w="4531" w:type="dxa"/>
          </w:tcPr>
          <w:p w14:paraId="488D0F0C"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w:t>
            </w:r>
            <w:proofErr w:type="spellStart"/>
            <w:r>
              <w:rPr>
                <w:rFonts w:cs="Bryant Pro Medium"/>
                <w:color w:val="000000"/>
                <w:sz w:val="32"/>
                <w:szCs w:val="32"/>
              </w:rPr>
              <w:t>fsck</w:t>
            </w:r>
            <w:proofErr w:type="spellEnd"/>
          </w:p>
        </w:tc>
        <w:tc>
          <w:tcPr>
            <w:tcW w:w="4531" w:type="dxa"/>
          </w:tcPr>
          <w:p w14:paraId="66871DB1" w14:textId="77777777" w:rsidR="00511389" w:rsidRPr="00D2133B" w:rsidRDefault="00511389" w:rsidP="002B20AE">
            <w:pPr>
              <w:rPr>
                <w:lang w:val="en-US"/>
              </w:rPr>
            </w:pPr>
            <w:r w:rsidRPr="00D2133B">
              <w:rPr>
                <w:rFonts w:cs="Bryant Pro Regular"/>
                <w:color w:val="000000"/>
                <w:sz w:val="22"/>
                <w:szCs w:val="22"/>
                <w:lang w:val="en-US"/>
              </w:rPr>
              <w:t>Does an integrity check of the Git “filesystem”, identifying dangling pointers and corrupted objects.</w:t>
            </w:r>
          </w:p>
        </w:tc>
      </w:tr>
      <w:tr w:rsidR="00511389" w:rsidRPr="006A56AB" w14:paraId="4555E079" w14:textId="77777777" w:rsidTr="002B20AE">
        <w:tc>
          <w:tcPr>
            <w:tcW w:w="4531" w:type="dxa"/>
          </w:tcPr>
          <w:p w14:paraId="380FCE5B"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prune</w:t>
            </w:r>
          </w:p>
        </w:tc>
        <w:tc>
          <w:tcPr>
            <w:tcW w:w="4531" w:type="dxa"/>
          </w:tcPr>
          <w:p w14:paraId="516C5DC3" w14:textId="77777777" w:rsidR="00511389" w:rsidRPr="00D2133B" w:rsidRDefault="00511389" w:rsidP="002B20AE">
            <w:pPr>
              <w:rPr>
                <w:lang w:val="en-US"/>
              </w:rPr>
            </w:pPr>
            <w:r w:rsidRPr="00D2133B">
              <w:rPr>
                <w:rFonts w:cs="Bryant Pro Regular"/>
                <w:color w:val="000000"/>
                <w:sz w:val="22"/>
                <w:szCs w:val="22"/>
                <w:lang w:val="en-US"/>
              </w:rPr>
              <w:t>Removes objects that are no longer pointed to by any object in any reachable branch.</w:t>
            </w:r>
          </w:p>
        </w:tc>
      </w:tr>
    </w:tbl>
    <w:p w14:paraId="0A916B9C" w14:textId="77777777" w:rsidR="00511389" w:rsidRPr="00D2133B" w:rsidRDefault="00511389" w:rsidP="00511389">
      <w:pPr>
        <w:rPr>
          <w:lang w:val="en-US"/>
        </w:rPr>
      </w:pPr>
    </w:p>
    <w:p w14:paraId="07D9F77F" w14:textId="77777777" w:rsidR="00511389" w:rsidRPr="0087284E" w:rsidRDefault="00511389" w:rsidP="00511389">
      <w:pPr>
        <w:pStyle w:val="Heading2"/>
      </w:pPr>
      <w:bookmarkStart w:id="130" w:name="_Toc158220365"/>
      <w:r w:rsidRPr="0087284E">
        <w:t xml:space="preserve">Extra </w:t>
      </w:r>
      <w:proofErr w:type="spellStart"/>
      <w:r w:rsidRPr="0087284E">
        <w:t>tools</w:t>
      </w:r>
      <w:bookmarkEnd w:id="130"/>
      <w:proofErr w:type="spellEnd"/>
    </w:p>
    <w:p w14:paraId="4FF882FA"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w:t>
      </w:r>
      <w:proofErr w:type="spellStart"/>
      <w:r w:rsidRPr="00D2133B">
        <w:rPr>
          <w:lang w:val="en-US"/>
        </w:rPr>
        <w:t>gc</w:t>
      </w:r>
      <w:proofErr w:type="spellEnd"/>
      <w:r w:rsidRPr="00D2133B">
        <w:rPr>
          <w:lang w:val="en-US"/>
        </w:rPr>
        <w:t xml:space="preserve">: runs the garbage collector for your </w:t>
      </w:r>
      <w:proofErr w:type="gramStart"/>
      <w:r w:rsidRPr="00D2133B">
        <w:rPr>
          <w:lang w:val="en-US"/>
        </w:rPr>
        <w:t>repository</w:t>
      </w:r>
      <w:proofErr w:type="gramEnd"/>
    </w:p>
    <w:p w14:paraId="0BC5815F"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w:t>
      </w:r>
      <w:proofErr w:type="spellStart"/>
      <w:r w:rsidRPr="00D2133B">
        <w:rPr>
          <w:lang w:val="en-US"/>
        </w:rPr>
        <w:t>fsck</w:t>
      </w:r>
      <w:proofErr w:type="spellEnd"/>
      <w:r w:rsidRPr="00D2133B">
        <w:rPr>
          <w:lang w:val="en-US"/>
        </w:rPr>
        <w:t>: does an integrity check of the git filesystem</w:t>
      </w:r>
    </w:p>
    <w:p w14:paraId="3300D71B"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prune: Removes objects that are no longer pointed to by any object in any reachable </w:t>
      </w:r>
      <w:proofErr w:type="gramStart"/>
      <w:r w:rsidRPr="00D2133B">
        <w:rPr>
          <w:lang w:val="en-US"/>
        </w:rPr>
        <w:t>branch</w:t>
      </w:r>
      <w:proofErr w:type="gramEnd"/>
    </w:p>
    <w:p w14:paraId="4248E620" w14:textId="77777777" w:rsidR="00511389" w:rsidRDefault="00511389" w:rsidP="00511389">
      <w:pPr>
        <w:pBdr>
          <w:bottom w:val="double" w:sz="6" w:space="1" w:color="auto"/>
        </w:pBdr>
        <w:rPr>
          <w:lang w:val="en-US"/>
        </w:rPr>
      </w:pPr>
    </w:p>
    <w:p w14:paraId="01B11FC3" w14:textId="77777777" w:rsidR="00511389" w:rsidRPr="00701D26" w:rsidRDefault="00511389" w:rsidP="00511389">
      <w:pPr>
        <w:pStyle w:val="Pa8"/>
        <w:spacing w:before="240" w:after="100"/>
        <w:rPr>
          <w:rFonts w:cs="Bryant Medium Condensed"/>
          <w:color w:val="000000"/>
          <w:sz w:val="40"/>
          <w:szCs w:val="40"/>
          <w:lang w:val="en-US"/>
        </w:rPr>
      </w:pPr>
      <w:r w:rsidRPr="00701D26">
        <w:rPr>
          <w:rFonts w:cs="Bryant Medium Condensed"/>
          <w:color w:val="000000"/>
          <w:sz w:val="40"/>
          <w:szCs w:val="40"/>
          <w:lang w:val="en-US"/>
        </w:rPr>
        <w:t>Exporting Git</w:t>
      </w:r>
    </w:p>
    <w:p w14:paraId="031C2FEB" w14:textId="77777777" w:rsidR="00511389" w:rsidRPr="00D2133B" w:rsidRDefault="00511389" w:rsidP="00511389">
      <w:pPr>
        <w:rPr>
          <w:rFonts w:ascii="Bryant Pro Regular" w:hAnsi="Bryant Pro Regular" w:cs="Bryant Pro Regular"/>
          <w:color w:val="000000"/>
          <w:lang w:val="en-US"/>
        </w:rPr>
      </w:pPr>
      <w:r w:rsidRPr="00D2133B">
        <w:rPr>
          <w:rFonts w:ascii="Bryant Pro Regular" w:hAnsi="Bryant Pro Regular" w:cs="Bryant Pro Regular"/>
          <w:color w:val="000000"/>
          <w:lang w:val="en-US"/>
        </w:rPr>
        <w:t xml:space="preserve">If you want to create a release of your code, or provide some poor non-git user with a snapshot of just a specific tree, you can use the </w:t>
      </w:r>
      <w:r w:rsidRPr="00D2133B">
        <w:rPr>
          <w:rFonts w:ascii="Bryant Pro Bold" w:hAnsi="Bryant Pro Bold" w:cs="Bryant Pro Bold"/>
          <w:b/>
          <w:bCs/>
          <w:color w:val="000000"/>
          <w:lang w:val="en-US"/>
        </w:rPr>
        <w:t xml:space="preserve">git-archive </w:t>
      </w:r>
      <w:proofErr w:type="gramStart"/>
      <w:r w:rsidRPr="00D2133B">
        <w:rPr>
          <w:rFonts w:ascii="Bryant Pro Regular" w:hAnsi="Bryant Pro Regular" w:cs="Bryant Pro Regular"/>
          <w:color w:val="000000"/>
          <w:lang w:val="en-US"/>
        </w:rPr>
        <w:t>command</w:t>
      </w:r>
      <w:proofErr w:type="gramEnd"/>
    </w:p>
    <w:p w14:paraId="6B670710" w14:textId="77777777" w:rsidR="00511389" w:rsidRPr="00D2133B" w:rsidRDefault="00511389" w:rsidP="00511389">
      <w:pPr>
        <w:rPr>
          <w:rFonts w:ascii="Bryant Pro Regular" w:hAnsi="Bryant Pro Regular" w:cs="Bryant Pro Regular"/>
          <w:color w:val="000000"/>
          <w:lang w:val="en-US"/>
        </w:rPr>
      </w:pPr>
    </w:p>
    <w:p w14:paraId="6A86E69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lastRenderedPageBreak/>
        <w:t xml:space="preserve">You can create the archive in either ‘tar’ or ‘zip’ formats, the default being ‘tar’. You can use the ‘—prefix’ argument to determine what directory, if any, the files are expanded into. To create a </w:t>
      </w:r>
      <w:proofErr w:type="spellStart"/>
      <w:r w:rsidRPr="00D2133B">
        <w:rPr>
          <w:rFonts w:ascii="Bryant Pro Regular" w:eastAsiaTheme="minorHAnsi" w:hAnsi="Bryant Pro Regular" w:cs="Bryant Pro Regular"/>
          <w:color w:val="000000"/>
          <w:lang w:val="en-US"/>
        </w:rPr>
        <w:t>gzipped</w:t>
      </w:r>
      <w:proofErr w:type="spellEnd"/>
      <w:r w:rsidRPr="00D2133B">
        <w:rPr>
          <w:rFonts w:ascii="Bryant Pro Regular" w:eastAsiaTheme="minorHAnsi" w:hAnsi="Bryant Pro Regular" w:cs="Bryant Pro Regular"/>
          <w:color w:val="000000"/>
          <w:lang w:val="en-US"/>
        </w:rPr>
        <w:t xml:space="preserve"> </w:t>
      </w:r>
      <w:proofErr w:type="spellStart"/>
      <w:r w:rsidRPr="00D2133B">
        <w:rPr>
          <w:rFonts w:ascii="Bryant Pro Regular" w:eastAsiaTheme="minorHAnsi" w:hAnsi="Bryant Pro Regular" w:cs="Bryant Pro Regular"/>
          <w:color w:val="000000"/>
          <w:lang w:val="en-US"/>
        </w:rPr>
        <w:t>tar</w:t>
      </w:r>
      <w:r w:rsidRPr="00D2133B">
        <w:rPr>
          <w:rFonts w:ascii="Bryant Pro Regular" w:eastAsiaTheme="minorHAnsi" w:hAnsi="Bryant Pro Regular" w:cs="Bryant Pro Regular"/>
          <w:color w:val="000000"/>
          <w:lang w:val="en-US"/>
        </w:rPr>
        <w:softHyphen/>
        <w:t>ball</w:t>
      </w:r>
      <w:proofErr w:type="spellEnd"/>
      <w:r w:rsidRPr="00D2133B">
        <w:rPr>
          <w:rFonts w:ascii="Bryant Pro Regular" w:eastAsiaTheme="minorHAnsi" w:hAnsi="Bryant Pro Regular" w:cs="Bryant Pro Regular"/>
          <w:color w:val="000000"/>
          <w:lang w:val="en-US"/>
        </w:rPr>
        <w:t>, you’ll have to pipe the output through ‘</w:t>
      </w:r>
      <w:proofErr w:type="spellStart"/>
      <w:r w:rsidRPr="00D2133B">
        <w:rPr>
          <w:rFonts w:ascii="Bryant Pro Regular" w:eastAsiaTheme="minorHAnsi" w:hAnsi="Bryant Pro Regular" w:cs="Bryant Pro Regular"/>
          <w:color w:val="000000"/>
          <w:lang w:val="en-US"/>
        </w:rPr>
        <w:t>gzip</w:t>
      </w:r>
      <w:proofErr w:type="spellEnd"/>
      <w:r w:rsidRPr="00D2133B">
        <w:rPr>
          <w:rFonts w:ascii="Bryant Pro Regular" w:eastAsiaTheme="minorHAnsi" w:hAnsi="Bryant Pro Regular" w:cs="Bryant Pro Regular"/>
          <w:color w:val="000000"/>
          <w:lang w:val="en-US"/>
        </w:rPr>
        <w:t>’ first.</w:t>
      </w:r>
    </w:p>
    <w:p w14:paraId="54493C3F" w14:textId="77777777" w:rsidR="00511389" w:rsidRPr="00D2133B" w:rsidRDefault="00511389" w:rsidP="00511389">
      <w:pPr>
        <w:rPr>
          <w:rFonts w:ascii="Bryant Pro Regular" w:hAnsi="Bryant Pro Regular" w:cs="Bryant Pro Regular"/>
          <w:color w:val="000000"/>
          <w:lang w:val="en-US"/>
        </w:rPr>
      </w:pPr>
      <w:r w:rsidRPr="00D2133B">
        <w:rPr>
          <w:rFonts w:ascii="Bitstream Vera Sans Mono" w:eastAsiaTheme="minorHAnsi" w:hAnsi="Bitstream Vera Sans Mono" w:cs="Bitstream Vera Sans Mono"/>
          <w:color w:val="000000"/>
          <w:sz w:val="18"/>
          <w:szCs w:val="18"/>
          <w:lang w:val="en-US"/>
        </w:rPr>
        <w:t>$ git-archive --prefix=</w:t>
      </w:r>
      <w:proofErr w:type="spellStart"/>
      <w:r w:rsidRPr="00D2133B">
        <w:rPr>
          <w:rFonts w:ascii="Bitstream Vera Sans Mono" w:eastAsiaTheme="minorHAnsi" w:hAnsi="Bitstream Vera Sans Mono" w:cs="Bitstream Vera Sans Mono"/>
          <w:color w:val="000000"/>
          <w:sz w:val="18"/>
          <w:szCs w:val="18"/>
          <w:lang w:val="en-US"/>
        </w:rPr>
        <w:t>simplegit</w:t>
      </w:r>
      <w:proofErr w:type="spellEnd"/>
      <w:r w:rsidRPr="00D2133B">
        <w:rPr>
          <w:rFonts w:ascii="Bitstream Vera Sans Mono" w:eastAsiaTheme="minorHAnsi" w:hAnsi="Bitstream Vera Sans Mono" w:cs="Bitstream Vera Sans Mono"/>
          <w:color w:val="000000"/>
          <w:sz w:val="18"/>
          <w:szCs w:val="18"/>
          <w:lang w:val="en-US"/>
        </w:rPr>
        <w:t xml:space="preserve">/ v0.1 | </w:t>
      </w:r>
      <w:proofErr w:type="spellStart"/>
      <w:r w:rsidRPr="00D2133B">
        <w:rPr>
          <w:rFonts w:ascii="Bitstream Vera Sans Mono" w:eastAsiaTheme="minorHAnsi" w:hAnsi="Bitstream Vera Sans Mono" w:cs="Bitstream Vera Sans Mono"/>
          <w:color w:val="000000"/>
          <w:sz w:val="18"/>
          <w:szCs w:val="18"/>
          <w:lang w:val="en-US"/>
        </w:rPr>
        <w:t>gzip</w:t>
      </w:r>
      <w:proofErr w:type="spellEnd"/>
      <w:r w:rsidRPr="00D2133B">
        <w:rPr>
          <w:rFonts w:ascii="Bitstream Vera Sans Mono" w:eastAsiaTheme="minorHAnsi" w:hAnsi="Bitstream Vera Sans Mono" w:cs="Bitstream Vera Sans Mono"/>
          <w:color w:val="000000"/>
          <w:sz w:val="18"/>
          <w:szCs w:val="18"/>
          <w:lang w:val="en-US"/>
        </w:rPr>
        <w:t xml:space="preserve"> &gt; simple-git-0.1.tgz</w:t>
      </w:r>
    </w:p>
    <w:p w14:paraId="18990D5D" w14:textId="77777777" w:rsidR="00511389" w:rsidRPr="00D2133B" w:rsidRDefault="00511389" w:rsidP="00511389">
      <w:pPr>
        <w:rPr>
          <w:lang w:val="en-US"/>
        </w:rPr>
      </w:pPr>
    </w:p>
    <w:p w14:paraId="42A25F6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You can also archive parts of your project. This command will create a zip file of just the ‘lib’ directory of the first parent of your master branch that will expand out into the current directory:</w:t>
      </w:r>
    </w:p>
    <w:p w14:paraId="6A330294"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archive --format=zip master^ lib/ &gt; simple-git-lib.zip</w:t>
      </w:r>
    </w:p>
    <w:p w14:paraId="41F6D3E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352B896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6243EBE5" w14:textId="77777777" w:rsidR="00511389" w:rsidRPr="00D2133B" w:rsidRDefault="00511389" w:rsidP="00511389">
      <w:pPr>
        <w:rPr>
          <w:rFonts w:cs="Bryant Medium Condensed"/>
          <w:color w:val="000000"/>
          <w:sz w:val="40"/>
          <w:szCs w:val="40"/>
          <w:lang w:val="en-US"/>
        </w:rPr>
      </w:pPr>
      <w:r w:rsidRPr="00D2133B">
        <w:rPr>
          <w:rFonts w:cs="Bryant Medium Condensed"/>
          <w:color w:val="000000"/>
          <w:sz w:val="40"/>
          <w:szCs w:val="40"/>
          <w:lang w:val="en-US"/>
        </w:rPr>
        <w:t>The Care and Feeding of Git</w:t>
      </w:r>
    </w:p>
    <w:p w14:paraId="62BD8D1A"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1CDB0147" w14:textId="77777777" w:rsidR="00511389" w:rsidRPr="00D2133B" w:rsidRDefault="00511389" w:rsidP="00511389">
      <w:pPr>
        <w:autoSpaceDE w:val="0"/>
        <w:autoSpaceDN w:val="0"/>
        <w:adjustRightInd w:val="0"/>
        <w:spacing w:before="240" w:after="100" w:line="321" w:lineRule="atLeast"/>
        <w:rPr>
          <w:rFonts w:ascii="Bryant Pro Medium" w:eastAsiaTheme="minorHAnsi" w:hAnsi="Bryant Pro Medium" w:cs="Bryant Pro Medium"/>
          <w:color w:val="000000"/>
          <w:sz w:val="32"/>
          <w:szCs w:val="32"/>
          <w:lang w:val="en-US"/>
        </w:rPr>
      </w:pPr>
      <w:r w:rsidRPr="00D2133B">
        <w:rPr>
          <w:rFonts w:ascii="Bryant Pro Medium" w:eastAsiaTheme="minorHAnsi" w:hAnsi="Bryant Pro Medium" w:cs="Bryant Pro Medium"/>
          <w:color w:val="000000"/>
          <w:sz w:val="32"/>
          <w:szCs w:val="32"/>
          <w:lang w:val="en-US"/>
        </w:rPr>
        <w:t>garbage collection</w:t>
      </w:r>
    </w:p>
    <w:p w14:paraId="18CCCAAD" w14:textId="77777777" w:rsidR="00511389" w:rsidRPr="00D2133B" w:rsidRDefault="00511389" w:rsidP="00511389">
      <w:pPr>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 xml:space="preserve">The ‘git </w:t>
      </w:r>
      <w:proofErr w:type="spellStart"/>
      <w:r w:rsidRPr="00D2133B">
        <w:rPr>
          <w:rFonts w:ascii="Bryant Pro Regular" w:eastAsiaTheme="minorHAnsi" w:hAnsi="Bryant Pro Regular" w:cs="Bryant Pro Regular"/>
          <w:color w:val="000000"/>
          <w:lang w:val="en-US"/>
        </w:rPr>
        <w:t>gc</w:t>
      </w:r>
      <w:proofErr w:type="spellEnd"/>
      <w:r w:rsidRPr="00D2133B">
        <w:rPr>
          <w:rFonts w:ascii="Bryant Pro Regular" w:eastAsiaTheme="minorHAnsi" w:hAnsi="Bryant Pro Regular" w:cs="Bryant Pro Regular"/>
          <w:color w:val="000000"/>
          <w:lang w:val="en-US"/>
        </w:rPr>
        <w:t xml:space="preserve">’ command is an important one to remember. It will pack up your objects into the delta-compressed format, saving you a lot of space and seriously speeding up several </w:t>
      </w:r>
      <w:proofErr w:type="gramStart"/>
      <w:r w:rsidRPr="00D2133B">
        <w:rPr>
          <w:rFonts w:ascii="Bryant Pro Regular" w:eastAsiaTheme="minorHAnsi" w:hAnsi="Bryant Pro Regular" w:cs="Bryant Pro Regular"/>
          <w:color w:val="000000"/>
          <w:lang w:val="en-US"/>
        </w:rPr>
        <w:t>commands</w:t>
      </w:r>
      <w:proofErr w:type="gramEnd"/>
    </w:p>
    <w:p w14:paraId="03880613" w14:textId="77777777" w:rsidR="00511389" w:rsidRPr="00D2133B" w:rsidRDefault="00511389" w:rsidP="00511389">
      <w:pPr>
        <w:rPr>
          <w:rFonts w:ascii="Bryant Pro Regular" w:eastAsiaTheme="minorHAnsi" w:hAnsi="Bryant Pro Regular" w:cs="Bryant Pro Regular"/>
          <w:color w:val="000000"/>
          <w:lang w:val="en-US"/>
        </w:rPr>
      </w:pPr>
    </w:p>
    <w:p w14:paraId="145DB55C"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If you want to check the health of your repository, you can run ‘git-</w:t>
      </w:r>
      <w:proofErr w:type="spellStart"/>
      <w:r w:rsidRPr="00D2133B">
        <w:rPr>
          <w:rFonts w:ascii="Bryant Pro Regular" w:eastAsiaTheme="minorHAnsi" w:hAnsi="Bryant Pro Regular" w:cs="Bryant Pro Regular"/>
          <w:color w:val="000000"/>
          <w:lang w:val="en-US"/>
        </w:rPr>
        <w:t>fsck</w:t>
      </w:r>
      <w:proofErr w:type="spellEnd"/>
      <w:r w:rsidRPr="00D2133B">
        <w:rPr>
          <w:rFonts w:ascii="Bryant Pro Regular" w:eastAsiaTheme="minorHAnsi" w:hAnsi="Bryant Pro Regular" w:cs="Bryant Pro Regular"/>
          <w:color w:val="000000"/>
          <w:lang w:val="en-US"/>
        </w:rPr>
        <w:t>’, which will tell you if you have any unreachable or corrupted objects in your database and help you fix them.</w:t>
      </w:r>
    </w:p>
    <w:p w14:paraId="6A03559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xml:space="preserve">$ git </w:t>
      </w:r>
      <w:proofErr w:type="spellStart"/>
      <w:r w:rsidRPr="00D2133B">
        <w:rPr>
          <w:rFonts w:ascii="Bitstream Vera Sans Mono" w:eastAsiaTheme="minorHAnsi" w:hAnsi="Bitstream Vera Sans Mono" w:cs="Bitstream Vera Sans Mono"/>
          <w:color w:val="000000"/>
          <w:sz w:val="18"/>
          <w:szCs w:val="18"/>
          <w:lang w:val="en-US"/>
        </w:rPr>
        <w:t>fsck</w:t>
      </w:r>
      <w:proofErr w:type="spellEnd"/>
    </w:p>
    <w:p w14:paraId="1CF6C95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4297A9E9"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Which you can then remove with ‘git-prune’ (you can run it with ‘-n’ first to see what it will do)</w:t>
      </w:r>
    </w:p>
    <w:p w14:paraId="4F5E212A" w14:textId="77777777" w:rsidR="00511389" w:rsidRPr="00D2133B" w:rsidRDefault="00511389" w:rsidP="00511389">
      <w:pPr>
        <w:autoSpaceDE w:val="0"/>
        <w:autoSpaceDN w:val="0"/>
        <w:adjustRightInd w:val="0"/>
        <w:spacing w:line="181" w:lineRule="atLeast"/>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 prune -n</w:t>
      </w:r>
    </w:p>
    <w:p w14:paraId="692B3A12"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2302a5a4baec369fb631bb89cfe287cc002dc049</w:t>
      </w:r>
    </w:p>
    <w:p w14:paraId="3A5FC15F"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068A2485" w14:textId="77777777" w:rsidR="00511389" w:rsidRPr="00D2133B" w:rsidRDefault="00511389" w:rsidP="00511389">
      <w:pPr>
        <w:rPr>
          <w:rFonts w:cs="Bryant Pro Regular"/>
          <w:color w:val="000000"/>
          <w:lang w:val="en-US"/>
        </w:rPr>
      </w:pPr>
      <w:r w:rsidRPr="00D2133B">
        <w:rPr>
          <w:rFonts w:cs="Bryant Pro Regular"/>
          <w:color w:val="000000"/>
          <w:lang w:val="en-US"/>
        </w:rPr>
        <w:t>When you clone a repository, it in essence copies all the git objects to a new directory, checks you out a single local branch named the same as the HEAD branch on the cloned repo (normally ‘mas</w:t>
      </w:r>
      <w:r w:rsidRPr="00D2133B">
        <w:rPr>
          <w:rFonts w:cs="Bryant Pro Regular"/>
          <w:color w:val="000000"/>
          <w:lang w:val="en-US"/>
        </w:rPr>
        <w:softHyphen/>
        <w:t>ter’), and stores all the other branches under a remote reference by default named ‘origin’.</w:t>
      </w:r>
    </w:p>
    <w:p w14:paraId="7CA7AEF8" w14:textId="77777777" w:rsidR="00511389" w:rsidRPr="00D2133B" w:rsidRDefault="00511389" w:rsidP="00511389">
      <w:pPr>
        <w:rPr>
          <w:rFonts w:cs="Bryant Pro Regular"/>
          <w:color w:val="000000"/>
          <w:lang w:val="en-US"/>
        </w:rPr>
      </w:pPr>
    </w:p>
    <w:p w14:paraId="38219A73" w14:textId="77777777" w:rsidR="00511389" w:rsidRDefault="00511389" w:rsidP="00511389">
      <w:pPr>
        <w:spacing w:after="160" w:line="259" w:lineRule="auto"/>
        <w:rPr>
          <w:rFonts w:ascii="Times New Roman" w:hAnsi="Times New Roman"/>
          <w:sz w:val="24"/>
          <w:szCs w:val="24"/>
          <w:lang w:val="en-US" w:eastAsia="fr-FR"/>
        </w:rPr>
      </w:pPr>
    </w:p>
    <w:p w14:paraId="56F6A575" w14:textId="77777777" w:rsidR="008A569B" w:rsidRPr="00961243" w:rsidRDefault="008A569B" w:rsidP="00961243">
      <w:pPr>
        <w:pStyle w:val="Heading2"/>
        <w:rPr>
          <w:lang w:val="en-US"/>
        </w:rPr>
      </w:pPr>
    </w:p>
    <w:sectPr w:rsidR="008A569B" w:rsidRPr="00961243" w:rsidSect="00852845">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JensonPro-Regular">
    <w:altName w:val="Times New Roman"/>
    <w:panose1 w:val="00000000000000000000"/>
    <w:charset w:val="EE"/>
    <w:family w:val="roman"/>
    <w:notTrueType/>
    <w:pitch w:val="default"/>
    <w:sig w:usb0="00000005" w:usb1="00000000" w:usb2="00000000" w:usb3="00000000" w:csb0="00000002" w:csb1="00000000"/>
  </w:font>
  <w:font w:name="AJensonPro-It">
    <w:altName w:val="Cambria"/>
    <w:panose1 w:val="00000000000000000000"/>
    <w:charset w:val="00"/>
    <w:family w:val="roman"/>
    <w:notTrueType/>
    <w:pitch w:val="default"/>
    <w:sig w:usb0="00000003" w:usb1="00000000" w:usb2="00000000" w:usb3="00000000" w:csb0="00000001" w:csb1="00000000"/>
  </w:font>
  <w:font w:name="MinionPro-Regular">
    <w:altName w:val="MS Mincho"/>
    <w:panose1 w:val="00000000000000000000"/>
    <w:charset w:val="80"/>
    <w:family w:val="roman"/>
    <w:notTrueType/>
    <w:pitch w:val="default"/>
    <w:sig w:usb0="00000001" w:usb1="08070000" w:usb2="00000010" w:usb3="00000000" w:csb0="00020000" w:csb1="00000000"/>
  </w:font>
  <w:font w:name="NewBaskerville-Italic">
    <w:altName w:val="Cambria"/>
    <w:panose1 w:val="00000000000000000000"/>
    <w:charset w:val="00"/>
    <w:family w:val="roman"/>
    <w:notTrueType/>
    <w:pitch w:val="default"/>
    <w:sig w:usb0="00000003" w:usb1="00000000" w:usb2="00000000" w:usb3="00000000" w:csb0="00000001" w:csb1="00000000"/>
  </w:font>
  <w:font w:name="Bryant Pro Regular">
    <w:altName w:val="Calibri"/>
    <w:panose1 w:val="00000000000000000000"/>
    <w:charset w:val="00"/>
    <w:family w:val="swiss"/>
    <w:notTrueType/>
    <w:pitch w:val="default"/>
    <w:sig w:usb0="00000003" w:usb1="00000000" w:usb2="00000000" w:usb3="00000000" w:csb0="00000001" w:csb1="00000000"/>
  </w:font>
  <w:font w:name="Bryant Pro Bold">
    <w:altName w:val="Calibri"/>
    <w:panose1 w:val="00000000000000000000"/>
    <w:charset w:val="00"/>
    <w:family w:val="swiss"/>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NewBaskerville-Roman">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NotoSerif-Bold">
    <w:altName w:val="MS Mincho"/>
    <w:panose1 w:val="00000000000000000000"/>
    <w:charset w:val="80"/>
    <w:family w:val="auto"/>
    <w:notTrueType/>
    <w:pitch w:val="default"/>
    <w:sig w:usb0="00000001" w:usb1="08070000" w:usb2="00000010" w:usb3="00000000" w:csb0="00020000" w:csb1="00000000"/>
  </w:font>
  <w:font w:name="mplus1mn-regular">
    <w:altName w:val="MS Mincho"/>
    <w:panose1 w:val="00000000000000000000"/>
    <w:charset w:val="80"/>
    <w:family w:val="auto"/>
    <w:notTrueType/>
    <w:pitch w:val="default"/>
    <w:sig w:usb0="00000001" w:usb1="08070000" w:usb2="00000010" w:usb3="00000000" w:csb0="00020000" w:csb1="00000000"/>
  </w:font>
  <w:font w:name="NotoSerif-Italic">
    <w:altName w:val="MS Mincho"/>
    <w:panose1 w:val="00000000000000000000"/>
    <w:charset w:val="80"/>
    <w:family w:val="auto"/>
    <w:notTrueType/>
    <w:pitch w:val="default"/>
    <w:sig w:usb0="00000001" w:usb1="08070000" w:usb2="00000010" w:usb3="00000000" w:csb0="00020000"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iberationMono-Bold">
    <w:altName w:val="Calibri"/>
    <w:panose1 w:val="00000000000000000000"/>
    <w:charset w:val="00"/>
    <w:family w:val="auto"/>
    <w:notTrueType/>
    <w:pitch w:val="default"/>
    <w:sig w:usb0="00000003" w:usb1="00000000" w:usb2="00000000" w:usb3="00000000" w:csb0="00000001" w:csb1="00000000"/>
  </w:font>
  <w:font w:name="LiberationSerif">
    <w:altName w:val="Calibri"/>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GillSans">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05B2F"/>
    <w:multiLevelType w:val="hybridMultilevel"/>
    <w:tmpl w:val="5E44E6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C652E6A"/>
    <w:multiLevelType w:val="multilevel"/>
    <w:tmpl w:val="B420D2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0AF2EF4"/>
    <w:multiLevelType w:val="multilevel"/>
    <w:tmpl w:val="17B02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 w15:restartNumberingAfterBreak="0">
    <w:nsid w:val="17512AD5"/>
    <w:multiLevelType w:val="multilevel"/>
    <w:tmpl w:val="C518A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7DB4F8C"/>
    <w:multiLevelType w:val="hybridMultilevel"/>
    <w:tmpl w:val="CFE41B6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095613A"/>
    <w:multiLevelType w:val="multilevel"/>
    <w:tmpl w:val="8F682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AA44BBC"/>
    <w:multiLevelType w:val="hybridMultilevel"/>
    <w:tmpl w:val="19088B2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12661055">
    <w:abstractNumId w:val="28"/>
  </w:num>
  <w:num w:numId="2" w16cid:durableId="2064911288">
    <w:abstractNumId w:val="15"/>
  </w:num>
  <w:num w:numId="3" w16cid:durableId="862741874">
    <w:abstractNumId w:val="2"/>
  </w:num>
  <w:num w:numId="4" w16cid:durableId="993802210">
    <w:abstractNumId w:val="8"/>
  </w:num>
  <w:num w:numId="5" w16cid:durableId="110708227">
    <w:abstractNumId w:val="29"/>
  </w:num>
  <w:num w:numId="6" w16cid:durableId="10186950">
    <w:abstractNumId w:val="11"/>
  </w:num>
  <w:num w:numId="7" w16cid:durableId="1429689625">
    <w:abstractNumId w:val="32"/>
  </w:num>
  <w:num w:numId="8" w16cid:durableId="741219178">
    <w:abstractNumId w:val="31"/>
  </w:num>
  <w:num w:numId="9" w16cid:durableId="1742946202">
    <w:abstractNumId w:val="12"/>
  </w:num>
  <w:num w:numId="10" w16cid:durableId="341468151">
    <w:abstractNumId w:val="25"/>
  </w:num>
  <w:num w:numId="11" w16cid:durableId="801077998">
    <w:abstractNumId w:val="19"/>
  </w:num>
  <w:num w:numId="12" w16cid:durableId="1797600553">
    <w:abstractNumId w:val="4"/>
  </w:num>
  <w:num w:numId="13" w16cid:durableId="1087732891">
    <w:abstractNumId w:val="6"/>
  </w:num>
  <w:num w:numId="14" w16cid:durableId="177962791">
    <w:abstractNumId w:val="22"/>
  </w:num>
  <w:num w:numId="15" w16cid:durableId="1629167284">
    <w:abstractNumId w:val="16"/>
  </w:num>
  <w:num w:numId="16" w16cid:durableId="1637417877">
    <w:abstractNumId w:val="24"/>
  </w:num>
  <w:num w:numId="17" w16cid:durableId="108165831">
    <w:abstractNumId w:val="30"/>
  </w:num>
  <w:num w:numId="18" w16cid:durableId="965622061">
    <w:abstractNumId w:val="20"/>
  </w:num>
  <w:num w:numId="19" w16cid:durableId="219095651">
    <w:abstractNumId w:val="9"/>
  </w:num>
  <w:num w:numId="20" w16cid:durableId="73625606">
    <w:abstractNumId w:val="13"/>
  </w:num>
  <w:num w:numId="21" w16cid:durableId="196092466">
    <w:abstractNumId w:val="34"/>
  </w:num>
  <w:num w:numId="22" w16cid:durableId="649286205">
    <w:abstractNumId w:val="7"/>
  </w:num>
  <w:num w:numId="23" w16cid:durableId="359472489">
    <w:abstractNumId w:val="33"/>
  </w:num>
  <w:num w:numId="24" w16cid:durableId="1387875409">
    <w:abstractNumId w:val="26"/>
  </w:num>
  <w:num w:numId="25" w16cid:durableId="463157818">
    <w:abstractNumId w:val="18"/>
  </w:num>
  <w:num w:numId="26" w16cid:durableId="1785230057">
    <w:abstractNumId w:val="23"/>
  </w:num>
  <w:num w:numId="27" w16cid:durableId="1664432154">
    <w:abstractNumId w:val="14"/>
  </w:num>
  <w:num w:numId="28" w16cid:durableId="684092972">
    <w:abstractNumId w:val="10"/>
  </w:num>
  <w:num w:numId="29" w16cid:durableId="2086565930">
    <w:abstractNumId w:val="5"/>
  </w:num>
  <w:num w:numId="30" w16cid:durableId="1253396124">
    <w:abstractNumId w:val="3"/>
  </w:num>
  <w:num w:numId="31" w16cid:durableId="791292858">
    <w:abstractNumId w:val="17"/>
  </w:num>
  <w:num w:numId="32" w16cid:durableId="1554926059">
    <w:abstractNumId w:val="27"/>
  </w:num>
  <w:num w:numId="33" w16cid:durableId="54666446">
    <w:abstractNumId w:val="1"/>
  </w:num>
  <w:num w:numId="34" w16cid:durableId="1314410764">
    <w:abstractNumId w:val="32"/>
    <w:lvlOverride w:ilvl="0">
      <w:startOverride w:val="1"/>
    </w:lvlOverride>
  </w:num>
  <w:num w:numId="35" w16cid:durableId="1332026507">
    <w:abstractNumId w:val="32"/>
    <w:lvlOverride w:ilvl="0">
      <w:startOverride w:val="1"/>
    </w:lvlOverride>
  </w:num>
  <w:num w:numId="36" w16cid:durableId="1814172008">
    <w:abstractNumId w:val="0"/>
  </w:num>
  <w:num w:numId="37" w16cid:durableId="1163593498">
    <w:abstractNumId w:val="21"/>
  </w:num>
  <w:num w:numId="38" w16cid:durableId="1398437942">
    <w:abstractNumId w:val="32"/>
    <w:lvlOverride w:ilvl="0">
      <w:startOverride w:val="1"/>
    </w:lvlOverride>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4"/>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8236E"/>
    <w:rsid w:val="0008527E"/>
    <w:rsid w:val="000C71F7"/>
    <w:rsid w:val="000D25C1"/>
    <w:rsid w:val="000E35FF"/>
    <w:rsid w:val="000F1F7C"/>
    <w:rsid w:val="000F31DB"/>
    <w:rsid w:val="00105A0F"/>
    <w:rsid w:val="0014058F"/>
    <w:rsid w:val="00147B18"/>
    <w:rsid w:val="00157E8B"/>
    <w:rsid w:val="00180E6D"/>
    <w:rsid w:val="001A4089"/>
    <w:rsid w:val="001C1B6C"/>
    <w:rsid w:val="002043D0"/>
    <w:rsid w:val="00215D4D"/>
    <w:rsid w:val="00221F7D"/>
    <w:rsid w:val="00237BEC"/>
    <w:rsid w:val="0024121C"/>
    <w:rsid w:val="0024672D"/>
    <w:rsid w:val="00266866"/>
    <w:rsid w:val="00286811"/>
    <w:rsid w:val="002A387E"/>
    <w:rsid w:val="002A5165"/>
    <w:rsid w:val="002A68CE"/>
    <w:rsid w:val="002C2E03"/>
    <w:rsid w:val="002E003A"/>
    <w:rsid w:val="00321064"/>
    <w:rsid w:val="00386740"/>
    <w:rsid w:val="003E266D"/>
    <w:rsid w:val="003F3A5B"/>
    <w:rsid w:val="00402173"/>
    <w:rsid w:val="00404798"/>
    <w:rsid w:val="00430D69"/>
    <w:rsid w:val="00442DD9"/>
    <w:rsid w:val="00465C63"/>
    <w:rsid w:val="00475CC2"/>
    <w:rsid w:val="004B0C31"/>
    <w:rsid w:val="004D0034"/>
    <w:rsid w:val="004E26A4"/>
    <w:rsid w:val="004F6C54"/>
    <w:rsid w:val="004F7963"/>
    <w:rsid w:val="00504707"/>
    <w:rsid w:val="00511389"/>
    <w:rsid w:val="00516429"/>
    <w:rsid w:val="00530F03"/>
    <w:rsid w:val="00566BB2"/>
    <w:rsid w:val="0058034B"/>
    <w:rsid w:val="00593C02"/>
    <w:rsid w:val="005C0953"/>
    <w:rsid w:val="005E4ACC"/>
    <w:rsid w:val="00656DC3"/>
    <w:rsid w:val="006A13F0"/>
    <w:rsid w:val="006A56AB"/>
    <w:rsid w:val="006C2747"/>
    <w:rsid w:val="00707A80"/>
    <w:rsid w:val="007364E4"/>
    <w:rsid w:val="00745B3F"/>
    <w:rsid w:val="00752D42"/>
    <w:rsid w:val="00763771"/>
    <w:rsid w:val="00796748"/>
    <w:rsid w:val="007B612F"/>
    <w:rsid w:val="007E1C2D"/>
    <w:rsid w:val="007E65B7"/>
    <w:rsid w:val="008008E5"/>
    <w:rsid w:val="00802740"/>
    <w:rsid w:val="00807C28"/>
    <w:rsid w:val="008139B5"/>
    <w:rsid w:val="00852845"/>
    <w:rsid w:val="00865B46"/>
    <w:rsid w:val="00867685"/>
    <w:rsid w:val="00872901"/>
    <w:rsid w:val="00881123"/>
    <w:rsid w:val="008A177C"/>
    <w:rsid w:val="008A569B"/>
    <w:rsid w:val="008A609E"/>
    <w:rsid w:val="008B293D"/>
    <w:rsid w:val="008F2DDF"/>
    <w:rsid w:val="008F4EDA"/>
    <w:rsid w:val="009167AB"/>
    <w:rsid w:val="009171E5"/>
    <w:rsid w:val="00921DE1"/>
    <w:rsid w:val="009335E9"/>
    <w:rsid w:val="00935143"/>
    <w:rsid w:val="00961243"/>
    <w:rsid w:val="00980BE5"/>
    <w:rsid w:val="009C3D49"/>
    <w:rsid w:val="009D0A18"/>
    <w:rsid w:val="009E2F7F"/>
    <w:rsid w:val="009F425C"/>
    <w:rsid w:val="009F679F"/>
    <w:rsid w:val="009F7079"/>
    <w:rsid w:val="00A053C1"/>
    <w:rsid w:val="00A12182"/>
    <w:rsid w:val="00A43F8C"/>
    <w:rsid w:val="00A835EE"/>
    <w:rsid w:val="00AA1F14"/>
    <w:rsid w:val="00AB0C8B"/>
    <w:rsid w:val="00AB1755"/>
    <w:rsid w:val="00AD0D30"/>
    <w:rsid w:val="00B00E3B"/>
    <w:rsid w:val="00B30E2C"/>
    <w:rsid w:val="00B506E2"/>
    <w:rsid w:val="00B62217"/>
    <w:rsid w:val="00B64ABC"/>
    <w:rsid w:val="00B714E3"/>
    <w:rsid w:val="00B86400"/>
    <w:rsid w:val="00BC0770"/>
    <w:rsid w:val="00BC667E"/>
    <w:rsid w:val="00BD2D2E"/>
    <w:rsid w:val="00C0035F"/>
    <w:rsid w:val="00C07048"/>
    <w:rsid w:val="00C25602"/>
    <w:rsid w:val="00C40D39"/>
    <w:rsid w:val="00C66E0D"/>
    <w:rsid w:val="00C72598"/>
    <w:rsid w:val="00C942E4"/>
    <w:rsid w:val="00CA4D39"/>
    <w:rsid w:val="00CF499A"/>
    <w:rsid w:val="00D15038"/>
    <w:rsid w:val="00D419C8"/>
    <w:rsid w:val="00D473FD"/>
    <w:rsid w:val="00D510E2"/>
    <w:rsid w:val="00D5287A"/>
    <w:rsid w:val="00D56F62"/>
    <w:rsid w:val="00D60E97"/>
    <w:rsid w:val="00D97353"/>
    <w:rsid w:val="00DA7CC9"/>
    <w:rsid w:val="00DB02FB"/>
    <w:rsid w:val="00DB10A2"/>
    <w:rsid w:val="00DB20A2"/>
    <w:rsid w:val="00DB7F74"/>
    <w:rsid w:val="00DC7EC4"/>
    <w:rsid w:val="00DD3E73"/>
    <w:rsid w:val="00E00A1C"/>
    <w:rsid w:val="00E423F2"/>
    <w:rsid w:val="00E62E1B"/>
    <w:rsid w:val="00EF0383"/>
    <w:rsid w:val="00F0151B"/>
    <w:rsid w:val="00F02441"/>
    <w:rsid w:val="00F11573"/>
    <w:rsid w:val="00F22EBC"/>
    <w:rsid w:val="00F2692E"/>
    <w:rsid w:val="00F31E4C"/>
    <w:rsid w:val="00F5052E"/>
    <w:rsid w:val="00F54E38"/>
    <w:rsid w:val="00F75D12"/>
    <w:rsid w:val="00FA2846"/>
    <w:rsid w:val="00FB4DA6"/>
    <w:rsid w:val="00FC51FB"/>
    <w:rsid w:val="00FD1863"/>
    <w:rsid w:val="00FE00B1"/>
    <w:rsid w:val="00FE0421"/>
    <w:rsid w:val="00FE4995"/>
    <w:rsid w:val="00FF11A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7"/>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 w:type="character" w:customStyle="1" w:styleId="gp">
    <w:name w:val="gp"/>
    <w:basedOn w:val="DefaultParagraphFont"/>
    <w:rsid w:val="00511389"/>
  </w:style>
  <w:style w:type="character" w:customStyle="1" w:styleId="c">
    <w:name w:val="c"/>
    <w:basedOn w:val="DefaultParagraphFont"/>
    <w:rsid w:val="00511389"/>
  </w:style>
  <w:style w:type="paragraph" w:customStyle="1" w:styleId="Code-Highlighted">
    <w:name w:val="Code - Highlighted"/>
    <w:basedOn w:val="Normal"/>
    <w:rsid w:val="00511389"/>
    <w:pPr>
      <w:shd w:val="clear" w:color="auto" w:fill="E6E6E6"/>
      <w:spacing w:after="0" w:line="240" w:lineRule="auto"/>
      <w:ind w:left="720"/>
    </w:pPr>
    <w:rPr>
      <w:rFonts w:ascii="Courier New" w:eastAsia="Times New Roman" w:hAnsi="Courier New"/>
      <w:sz w:val="20"/>
      <w:szCs w:val="20"/>
      <w:lang w:val="en-US" w:bidi="he-IL"/>
    </w:rPr>
  </w:style>
  <w:style w:type="paragraph" w:customStyle="1" w:styleId="Pa8">
    <w:name w:val="Pa8"/>
    <w:basedOn w:val="Normal"/>
    <w:next w:val="Normal"/>
    <w:uiPriority w:val="99"/>
    <w:rsid w:val="00511389"/>
    <w:pPr>
      <w:autoSpaceDE w:val="0"/>
      <w:autoSpaceDN w:val="0"/>
      <w:adjustRightInd w:val="0"/>
      <w:spacing w:after="0" w:line="401" w:lineRule="atLeast"/>
    </w:pPr>
    <w:rPr>
      <w:rFonts w:ascii="Bryant Medium Condensed" w:eastAsiaTheme="minorHAnsi" w:hAnsi="Bryant Medium Condensed" w:cstheme="minorBidi"/>
      <w:sz w:val="24"/>
      <w:szCs w:val="24"/>
    </w:rPr>
  </w:style>
  <w:style w:type="paragraph" w:styleId="Title">
    <w:name w:val="Title"/>
    <w:basedOn w:val="Normal"/>
    <w:next w:val="Normal"/>
    <w:link w:val="TitleChar"/>
    <w:uiPriority w:val="10"/>
    <w:qFormat/>
    <w:rsid w:val="006A56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A56AB"/>
    <w:rPr>
      <w:rFonts w:asciiTheme="majorHAnsi" w:eastAsiaTheme="majorEastAsia" w:hAnsiTheme="majorHAnsi" w:cstheme="majorBidi"/>
      <w:spacing w:val="-10"/>
      <w:kern w:val="28"/>
      <w:sz w:val="56"/>
      <w:szCs w:val="5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atlassian.com/git/tutorials/setting-up-a-repository/git-clone" TargetMode="External"/><Relationship Id="rId117" Type="http://schemas.openxmlformats.org/officeDocument/2006/relationships/theme" Target="theme/theme1.xml"/><Relationship Id="rId21" Type="http://schemas.openxmlformats.org/officeDocument/2006/relationships/image" Target="media/image7.emf"/><Relationship Id="rId42" Type="http://schemas.openxmlformats.org/officeDocument/2006/relationships/hyperlink" Target="https://www.atlassian.com/git/tutorials/saving-changes/gitignore" TargetMode="External"/><Relationship Id="rId47" Type="http://schemas.openxmlformats.org/officeDocument/2006/relationships/hyperlink" Target="https://www.atlassian.com/git/tutorials/saving-changes/gitignore" TargetMode="External"/><Relationship Id="rId63" Type="http://schemas.openxmlformats.org/officeDocument/2006/relationships/hyperlink" Target="https://www.atlassian.com/git/tutorials/saving-changes/git-commit" TargetMode="External"/><Relationship Id="rId68" Type="http://schemas.openxmlformats.org/officeDocument/2006/relationships/image" Target="media/image11.emf"/><Relationship Id="rId84" Type="http://schemas.openxmlformats.org/officeDocument/2006/relationships/hyperlink" Target="https://www.atlassian.com/git/tutorials/git-log" TargetMode="External"/><Relationship Id="rId89" Type="http://schemas.openxmlformats.org/officeDocument/2006/relationships/image" Target="http://rypress.com/tutorials/git/media/1-2.png" TargetMode="External"/><Relationship Id="rId112" Type="http://schemas.openxmlformats.org/officeDocument/2006/relationships/image" Target="media/image31.emf"/><Relationship Id="rId16" Type="http://schemas.openxmlformats.org/officeDocument/2006/relationships/image" Target="media/image4.emf"/><Relationship Id="rId107" Type="http://schemas.openxmlformats.org/officeDocument/2006/relationships/image" Target="media/image26.emf"/><Relationship Id="rId11" Type="http://schemas.openxmlformats.org/officeDocument/2006/relationships/image" Target="media/image2.png"/><Relationship Id="rId24" Type="http://schemas.openxmlformats.org/officeDocument/2006/relationships/hyperlink" Target="https://www.atlassian.com/git/tutorials/setting-up-a-repository" TargetMode="External"/><Relationship Id="rId32" Type="http://schemas.openxmlformats.org/officeDocument/2006/relationships/hyperlink" Target="https://www.atlassian.com/git/tutorials/gitignore" TargetMode="External"/><Relationship Id="rId37" Type="http://schemas.openxmlformats.org/officeDocument/2006/relationships/hyperlink" Target="https://www.atlassian.com/git/tutorials/saving-changes/git-commit" TargetMode="External"/><Relationship Id="rId40" Type="http://schemas.openxmlformats.org/officeDocument/2006/relationships/hyperlink" Target="https://www.atlassian.com/git/tutorials/saving-changes/gitignore" TargetMode="External"/><Relationship Id="rId45" Type="http://schemas.openxmlformats.org/officeDocument/2006/relationships/hyperlink" Target="https://www.atlassian.com/git/tutorials/saving-changes/gitignore" TargetMode="External"/><Relationship Id="rId53" Type="http://schemas.openxmlformats.org/officeDocument/2006/relationships/image" Target="media/image9.emf"/><Relationship Id="rId58" Type="http://schemas.openxmlformats.org/officeDocument/2006/relationships/hyperlink" Target="https://www.atlassian.com/git/tutorials/inspecting-a-repository" TargetMode="External"/><Relationship Id="rId66" Type="http://schemas.openxmlformats.org/officeDocument/2006/relationships/hyperlink" Target="https://www.atlassian.com/git/tutorials/inspecting-a-repository" TargetMode="External"/><Relationship Id="rId74" Type="http://schemas.openxmlformats.org/officeDocument/2006/relationships/hyperlink" Target="https://www.atlassian.com/git/tutorials/rewriting-history/git-reflog" TargetMode="External"/><Relationship Id="rId79" Type="http://schemas.openxmlformats.org/officeDocument/2006/relationships/image" Target="media/image14.png"/><Relationship Id="rId87" Type="http://schemas.openxmlformats.org/officeDocument/2006/relationships/hyperlink" Target="https://www.atlassian.com/git/tutorials/git-log" TargetMode="External"/><Relationship Id="rId102" Type="http://schemas.openxmlformats.org/officeDocument/2006/relationships/hyperlink" Target="https://www.atlassian.com/git/tutorials/using-branches/git-checkout" TargetMode="External"/><Relationship Id="rId110" Type="http://schemas.openxmlformats.org/officeDocument/2006/relationships/image" Target="media/image29.emf"/><Relationship Id="rId115" Type="http://schemas.openxmlformats.org/officeDocument/2006/relationships/image" Target="media/image34.emf"/><Relationship Id="rId5" Type="http://schemas.openxmlformats.org/officeDocument/2006/relationships/numbering" Target="numbering.xml"/><Relationship Id="rId61" Type="http://schemas.openxmlformats.org/officeDocument/2006/relationships/hyperlink" Target="https://www.atlassian.com/git/tutorials/inspecting-a-repository" TargetMode="External"/><Relationship Id="rId82" Type="http://schemas.openxmlformats.org/officeDocument/2006/relationships/hyperlink" Target="http://bitbucket-marketing.atlassian.com/product" TargetMode="External"/><Relationship Id="rId90" Type="http://schemas.openxmlformats.org/officeDocument/2006/relationships/hyperlink" Target="https://www.atlassian.com/git/tutorials/undoing-changes/git-reset" TargetMode="External"/><Relationship Id="rId95" Type="http://schemas.openxmlformats.org/officeDocument/2006/relationships/image" Target="media/image17.png"/><Relationship Id="rId19" Type="http://schemas.openxmlformats.org/officeDocument/2006/relationships/image" Target="media/image6.emf"/><Relationship Id="rId14" Type="http://schemas.openxmlformats.org/officeDocument/2006/relationships/image" Target="media/image3.emf"/><Relationship Id="rId22" Type="http://schemas.openxmlformats.org/officeDocument/2006/relationships/oleObject" Target="embeddings/Microsoft_Visio_2003-2010_Drawing2.vsd"/><Relationship Id="rId27" Type="http://schemas.openxmlformats.org/officeDocument/2006/relationships/hyperlink" Target="mailto:your.email@example.com" TargetMode="External"/><Relationship Id="rId30" Type="http://schemas.openxmlformats.org/officeDocument/2006/relationships/hyperlink" Target="https://developer.atlassian.com/blog/2015/12/tips-tools-to-solve-git-conflicts/" TargetMode="External"/><Relationship Id="rId35" Type="http://schemas.openxmlformats.org/officeDocument/2006/relationships/hyperlink" Target="https://www.atlassian.com/git/tutorials/setting-up-a-repository/git-config" TargetMode="External"/><Relationship Id="rId43" Type="http://schemas.openxmlformats.org/officeDocument/2006/relationships/hyperlink" Target="https://www.atlassian.com/git/tutorials/saving-changes/gitignore" TargetMode="External"/><Relationship Id="rId48" Type="http://schemas.openxmlformats.org/officeDocument/2006/relationships/hyperlink" Target="https://www.atlassian.com/git/tutorials/saving-changes/gitignore" TargetMode="External"/><Relationship Id="rId56" Type="http://schemas.openxmlformats.org/officeDocument/2006/relationships/hyperlink" Target="https://www.atlassian.com/git/tutorials/saving-changes/git-commit" TargetMode="External"/><Relationship Id="rId64" Type="http://schemas.openxmlformats.org/officeDocument/2006/relationships/hyperlink" Target="https://www.atlassian.com/git/tutorials/saving-changes" TargetMode="External"/><Relationship Id="rId69" Type="http://schemas.openxmlformats.org/officeDocument/2006/relationships/oleObject" Target="embeddings/Microsoft_Visio_2003-2010_Drawing4.vsd"/><Relationship Id="rId77" Type="http://schemas.openxmlformats.org/officeDocument/2006/relationships/image" Target="media/image13.png"/><Relationship Id="rId100" Type="http://schemas.openxmlformats.org/officeDocument/2006/relationships/hyperlink" Target="https://www.atlassian.com/git/tutorials/using-branches/git-checkout" TargetMode="External"/><Relationship Id="rId105" Type="http://schemas.openxmlformats.org/officeDocument/2006/relationships/image" Target="media/image24.png"/><Relationship Id="rId113" Type="http://schemas.openxmlformats.org/officeDocument/2006/relationships/image" Target="media/image32.emf"/><Relationship Id="rId8" Type="http://schemas.openxmlformats.org/officeDocument/2006/relationships/webSettings" Target="webSettings.xml"/><Relationship Id="rId51" Type="http://schemas.openxmlformats.org/officeDocument/2006/relationships/hyperlink" Target="https://www.atlassian.com/git/tutorials/git-stash/" TargetMode="External"/><Relationship Id="rId72" Type="http://schemas.openxmlformats.org/officeDocument/2006/relationships/hyperlink" Target="https://www.atlassian.com/git/tutorials/saving-changes" TargetMode="External"/><Relationship Id="rId80" Type="http://schemas.openxmlformats.org/officeDocument/2006/relationships/hyperlink" Target="https://www.atlassian.com/git/tutorials/using-branches" TargetMode="External"/><Relationship Id="rId85" Type="http://schemas.openxmlformats.org/officeDocument/2006/relationships/hyperlink" Target="https://www.atlassian.com/git/tutorials/git-log" TargetMode="External"/><Relationship Id="rId93" Type="http://schemas.openxmlformats.org/officeDocument/2006/relationships/hyperlink" Target="https://www.atlassian.com/git/tutorials/gitignore" TargetMode="External"/><Relationship Id="rId98" Type="http://schemas.openxmlformats.org/officeDocument/2006/relationships/image" Target="media/image20.png"/><Relationship Id="rId3" Type="http://schemas.openxmlformats.org/officeDocument/2006/relationships/customXml" Target="../customXml/item3.xml"/><Relationship Id="rId12" Type="http://schemas.openxmlformats.org/officeDocument/2006/relationships/image" Target="http://rypress.com/tutorials/git/media/0-4.png" TargetMode="External"/><Relationship Id="rId17" Type="http://schemas.openxmlformats.org/officeDocument/2006/relationships/oleObject" Target="embeddings/Microsoft_Visio_2003-2010_Drawing1.vsd"/><Relationship Id="rId25" Type="http://schemas.openxmlformats.org/officeDocument/2006/relationships/hyperlink" Target="http://bitbucket-marketing.atlassian.com/product/version-control-software" TargetMode="External"/><Relationship Id="rId33" Type="http://schemas.openxmlformats.org/officeDocument/2006/relationships/hyperlink" Target="https://www.atlassian.com/git/tutorials/setting-up-a-repository/git-config" TargetMode="External"/><Relationship Id="rId38" Type="http://schemas.openxmlformats.org/officeDocument/2006/relationships/hyperlink" Target="https://www.atlassian.com/git/tutorials/saving-changes/git-diff" TargetMode="External"/><Relationship Id="rId46" Type="http://schemas.openxmlformats.org/officeDocument/2006/relationships/hyperlink" Target="https://www.atlassian.com/git/tutorials/saving-changes/gitignore" TargetMode="External"/><Relationship Id="rId59" Type="http://schemas.openxmlformats.org/officeDocument/2006/relationships/hyperlink" Target="https://www.atlassian.com/git/tutorials/saving-changes" TargetMode="External"/><Relationship Id="rId67" Type="http://schemas.openxmlformats.org/officeDocument/2006/relationships/image" Target="media/image10.png"/><Relationship Id="rId103" Type="http://schemas.openxmlformats.org/officeDocument/2006/relationships/image" Target="media/image22.png"/><Relationship Id="rId108" Type="http://schemas.openxmlformats.org/officeDocument/2006/relationships/image" Target="media/image27.emf"/><Relationship Id="rId116" Type="http://schemas.openxmlformats.org/officeDocument/2006/relationships/fontTable" Target="fontTable.xml"/><Relationship Id="rId20" Type="http://schemas.openxmlformats.org/officeDocument/2006/relationships/hyperlink" Target="https://www.atlassian.com/git/tutorials/undoing-changes/git-reset" TargetMode="External"/><Relationship Id="rId41" Type="http://schemas.openxmlformats.org/officeDocument/2006/relationships/hyperlink" Target="https://www.atlassian.com/git/tutorials/saving-changes/gitignore" TargetMode="External"/><Relationship Id="rId54" Type="http://schemas.openxmlformats.org/officeDocument/2006/relationships/oleObject" Target="embeddings/Microsoft_Visio_2003-2010_Drawing3.vsd"/><Relationship Id="rId62" Type="http://schemas.openxmlformats.org/officeDocument/2006/relationships/hyperlink" Target="https://www.atlassian.com/git/tutorials/undoing-changes/git-reset" TargetMode="External"/><Relationship Id="rId70" Type="http://schemas.openxmlformats.org/officeDocument/2006/relationships/image" Target="media/image12.emf"/><Relationship Id="rId75" Type="http://schemas.openxmlformats.org/officeDocument/2006/relationships/hyperlink" Target="https://www.atlassian.com/git/tutorials/undoing-changes/git-reset" TargetMode="External"/><Relationship Id="rId83" Type="http://schemas.openxmlformats.org/officeDocument/2006/relationships/hyperlink" Target="https://bitbucket.org/kevzettler/git-blame-example" TargetMode="External"/><Relationship Id="rId88" Type="http://schemas.openxmlformats.org/officeDocument/2006/relationships/image" Target="media/image15.png"/><Relationship Id="rId91" Type="http://schemas.openxmlformats.org/officeDocument/2006/relationships/hyperlink" Target="https://www.atlassian.com/git/tutorials/saving-changes/git-stash" TargetMode="External"/><Relationship Id="rId96" Type="http://schemas.openxmlformats.org/officeDocument/2006/relationships/image" Target="media/image18.png"/><Relationship Id="rId111"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hyperlink" Target="http://bitbucket-marketing.atlassian.com/product/code-repository" TargetMode="External"/><Relationship Id="rId28" Type="http://schemas.openxmlformats.org/officeDocument/2006/relationships/hyperlink" Target="mailto:ferdinando.santacroce@gmail.com" TargetMode="External"/><Relationship Id="rId36" Type="http://schemas.openxmlformats.org/officeDocument/2006/relationships/hyperlink" Target="https://www.atlassian.com/git/tutorials/saving-changes" TargetMode="External"/><Relationship Id="rId49" Type="http://schemas.openxmlformats.org/officeDocument/2006/relationships/hyperlink" Target="http://linux.die.net/man/7/glob" TargetMode="External"/><Relationship Id="rId57" Type="http://schemas.openxmlformats.org/officeDocument/2006/relationships/hyperlink" Target="https://www.atlassian.com/git/tutorials/saving-changes/git-commit" TargetMode="External"/><Relationship Id="rId106" Type="http://schemas.openxmlformats.org/officeDocument/2006/relationships/image" Target="media/image25.emf"/><Relationship Id="rId114" Type="http://schemas.openxmlformats.org/officeDocument/2006/relationships/image" Target="media/image33.emf"/><Relationship Id="rId10" Type="http://schemas.openxmlformats.org/officeDocument/2006/relationships/image" Target="http://rypress.com/tutorials/git/media/0-3.png" TargetMode="External"/><Relationship Id="rId31" Type="http://schemas.openxmlformats.org/officeDocument/2006/relationships/hyperlink" Target="https://www.atlassian.com/git/tutorials/saving-changes/gitignore" TargetMode="External"/><Relationship Id="rId44" Type="http://schemas.openxmlformats.org/officeDocument/2006/relationships/hyperlink" Target="https://www.atlassian.com/git/tutorials/saving-changes/gitignore" TargetMode="External"/><Relationship Id="rId52" Type="http://schemas.openxmlformats.org/officeDocument/2006/relationships/image" Target="media/image8.png"/><Relationship Id="rId60" Type="http://schemas.openxmlformats.org/officeDocument/2006/relationships/hyperlink" Target="https://www.atlassian.com/git/tutorials/syncing" TargetMode="External"/><Relationship Id="rId65" Type="http://schemas.openxmlformats.org/officeDocument/2006/relationships/hyperlink" Target="https://www.atlassian.com/git/tutorials/saving-changes" TargetMode="External"/><Relationship Id="rId73" Type="http://schemas.openxmlformats.org/officeDocument/2006/relationships/hyperlink" Target="https://www.atlassian.com/git/tutorials/using-branches" TargetMode="External"/><Relationship Id="rId78" Type="http://schemas.openxmlformats.org/officeDocument/2006/relationships/hyperlink" Target="http://bitbucket-marketing.atlassian.com/product/code-repository" TargetMode="External"/><Relationship Id="rId81" Type="http://schemas.openxmlformats.org/officeDocument/2006/relationships/hyperlink" Target="http://www.kernel.org/pub/software/scm/git/docs/gitrevisions.html" TargetMode="External"/><Relationship Id="rId86" Type="http://schemas.openxmlformats.org/officeDocument/2006/relationships/hyperlink" Target="https://www.atlassian.com/git/tutorials/git-log" TargetMode="External"/><Relationship Id="rId94" Type="http://schemas.openxmlformats.org/officeDocument/2006/relationships/image" Target="media/image16.png"/><Relationship Id="rId99" Type="http://schemas.openxmlformats.org/officeDocument/2006/relationships/image" Target="media/image21.png"/><Relationship Id="rId101" Type="http://schemas.openxmlformats.org/officeDocument/2006/relationships/hyperlink" Target="https://www.atlassian.com/git/tutorials/syncing" TargetMode="External"/><Relationship Id="rId4" Type="http://schemas.openxmlformats.org/officeDocument/2006/relationships/customXml" Target="../customXml/item4.xml"/><Relationship Id="rId9" Type="http://schemas.openxmlformats.org/officeDocument/2006/relationships/image" Target="media/image1.png"/><Relationship Id="rId13" Type="http://schemas.openxmlformats.org/officeDocument/2006/relationships/hyperlink" Target="https://en.wikipedia.org/wiki/SHA-1)s" TargetMode="External"/><Relationship Id="rId18" Type="http://schemas.openxmlformats.org/officeDocument/2006/relationships/image" Target="media/image5.emf"/><Relationship Id="rId39" Type="http://schemas.openxmlformats.org/officeDocument/2006/relationships/hyperlink" Target="https://www.atlassian.com/git/tutorials/saving-changes/git-stash" TargetMode="External"/><Relationship Id="rId109" Type="http://schemas.openxmlformats.org/officeDocument/2006/relationships/image" Target="media/image28.emf"/><Relationship Id="rId34" Type="http://schemas.openxmlformats.org/officeDocument/2006/relationships/hyperlink" Target="https://www.atlassian.com/git/tutorials/setting-up-a-repository/git-config" TargetMode="External"/><Relationship Id="rId50" Type="http://schemas.openxmlformats.org/officeDocument/2006/relationships/hyperlink" Target="https://www.atlassian.com/git/tutorials/git-stash" TargetMode="External"/><Relationship Id="rId55" Type="http://schemas.openxmlformats.org/officeDocument/2006/relationships/hyperlink" Target="https://www.atlassian.com/git/tutorials/inspecting-a-repository" TargetMode="External"/><Relationship Id="rId76" Type="http://schemas.openxmlformats.org/officeDocument/2006/relationships/hyperlink" Target="https://www.atlassian.com/git/tutorials/undoing-changes" TargetMode="External"/><Relationship Id="rId97" Type="http://schemas.openxmlformats.org/officeDocument/2006/relationships/image" Target="media/image19.png"/><Relationship Id="rId104" Type="http://schemas.openxmlformats.org/officeDocument/2006/relationships/image" Target="media/image23.png"/><Relationship Id="rId7" Type="http://schemas.openxmlformats.org/officeDocument/2006/relationships/settings" Target="settings.xml"/><Relationship Id="rId71" Type="http://schemas.openxmlformats.org/officeDocument/2006/relationships/oleObject" Target="embeddings/Microsoft_Visio_2003-2010_Drawing5.vsd"/><Relationship Id="rId92" Type="http://schemas.openxmlformats.org/officeDocument/2006/relationships/hyperlink" Target="https://www.atlassian.com/git/tutorials/gitignore" TargetMode="External"/><Relationship Id="rId2" Type="http://schemas.openxmlformats.org/officeDocument/2006/relationships/customXml" Target="../customXml/item2.xml"/><Relationship Id="rId29" Type="http://schemas.openxmlformats.org/officeDocument/2006/relationships/hyperlink" Target="https://www.atlassian.com/git/tutorials/setting-up-a-repository/git-confi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2.xml><?xml version="1.0" encoding="utf-8"?>
<ds:datastoreItem xmlns:ds="http://schemas.openxmlformats.org/officeDocument/2006/customXml" ds:itemID="{039EC625-6ABF-48F3-9A9B-ACA9073D2980}">
  <ds:schemaRefs>
    <ds:schemaRef ds:uri="http://schemas.microsoft.com/sharepoint/v3/contenttype/forms"/>
  </ds:schemaRefs>
</ds:datastoreItem>
</file>

<file path=customXml/itemProps3.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customXml/itemProps4.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301</TotalTime>
  <Pages>121</Pages>
  <Words>34278</Words>
  <Characters>188530</Characters>
  <Application>Microsoft Office Word</Application>
  <DocSecurity>0</DocSecurity>
  <Lines>1571</Lines>
  <Paragraphs>444</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222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46</cp:revision>
  <cp:lastPrinted>2024-02-05T11:04:00Z</cp:lastPrinted>
  <dcterms:created xsi:type="dcterms:W3CDTF">2024-02-01T11:11:00Z</dcterms:created>
  <dcterms:modified xsi:type="dcterms:W3CDTF">2024-02-07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